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0D842DC8" w14:textId="77777777" w:rsidR="000E4831" w:rsidRPr="00262C3B" w:rsidRDefault="000E4831" w:rsidP="000E4831">
      <w:pPr>
        <w:ind w:firstLine="709"/>
        <w:jc w:val="center"/>
        <w:rPr>
          <w:szCs w:val="28"/>
          <w:lang w:val="en-US"/>
        </w:rPr>
      </w:pPr>
    </w:p>
    <w:p w14:paraId="22DD1252" w14:textId="77777777" w:rsidR="000E4831" w:rsidRPr="00262C3B" w:rsidRDefault="000E4831" w:rsidP="000E4831">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77777777" w:rsidR="000E4831" w:rsidRPr="00262C3B" w:rsidRDefault="000E4831" w:rsidP="000E4831">
      <w:pPr>
        <w:pStyle w:val="af1"/>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47FE08F3" w14:textId="77777777" w:rsidR="000E4831" w:rsidRPr="00262C3B" w:rsidRDefault="000E4831" w:rsidP="000E4831">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0E4831">
      <w:pPr>
        <w:jc w:val="center"/>
        <w:rPr>
          <w:caps/>
          <w:szCs w:val="28"/>
        </w:rPr>
      </w:pPr>
      <w:r w:rsidRPr="00262C3B">
        <w:rPr>
          <w:caps/>
          <w:szCs w:val="28"/>
        </w:rPr>
        <w:t>информатики и радиоэлектроники</w:t>
      </w:r>
    </w:p>
    <w:p w14:paraId="5928AD03" w14:textId="77777777" w:rsidR="000E4831" w:rsidRPr="00262C3B" w:rsidRDefault="000E4831" w:rsidP="000E4831">
      <w:pPr>
        <w:rPr>
          <w:szCs w:val="28"/>
        </w:rPr>
      </w:pPr>
    </w:p>
    <w:p w14:paraId="088243E7" w14:textId="77777777" w:rsidR="000E4831" w:rsidRPr="00262C3B" w:rsidRDefault="000E4831" w:rsidP="000E4831">
      <w:pPr>
        <w:rPr>
          <w:szCs w:val="28"/>
        </w:rPr>
      </w:pPr>
    </w:p>
    <w:p w14:paraId="0873B968" w14:textId="77777777" w:rsidR="000E4831" w:rsidRPr="00262C3B" w:rsidRDefault="000E4831" w:rsidP="000E4831">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0E4831">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0E4831">
      <w:pPr>
        <w:rPr>
          <w:szCs w:val="28"/>
        </w:rPr>
      </w:pPr>
    </w:p>
    <w:p w14:paraId="274064EB" w14:textId="77777777" w:rsidR="000E4831" w:rsidRPr="00262C3B" w:rsidRDefault="000E4831" w:rsidP="000E4831">
      <w:pPr>
        <w:rPr>
          <w:szCs w:val="28"/>
        </w:rPr>
      </w:pPr>
    </w:p>
    <w:p w14:paraId="6C6C5A45" w14:textId="77777777" w:rsidR="000E4831" w:rsidRPr="00262C3B" w:rsidRDefault="000E4831" w:rsidP="000E4831">
      <w:pPr>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Pr="008A2771" w:rsidRDefault="000E4831" w:rsidP="000E4831">
      <w:pPr>
        <w:rPr>
          <w:szCs w:val="28"/>
        </w:rPr>
      </w:pPr>
    </w:p>
    <w:p w14:paraId="6866ECE6" w14:textId="77777777" w:rsidR="000E4831" w:rsidRPr="008A2771" w:rsidRDefault="000E4831" w:rsidP="000E4831">
      <w:pPr>
        <w:rPr>
          <w:szCs w:val="28"/>
        </w:rPr>
      </w:pPr>
    </w:p>
    <w:p w14:paraId="4F9B32A2" w14:textId="77777777" w:rsidR="000E4831" w:rsidRPr="00262C3B" w:rsidRDefault="000E4831" w:rsidP="000E4831">
      <w:pPr>
        <w:pStyle w:val="1"/>
        <w:spacing w:before="0" w:after="0"/>
        <w:ind w:firstLine="0"/>
        <w:rPr>
          <w:b w:val="0"/>
          <w:caps/>
          <w:sz w:val="28"/>
          <w:szCs w:val="28"/>
        </w:rPr>
      </w:pPr>
      <w:r w:rsidRPr="00262C3B">
        <w:rPr>
          <w:b w:val="0"/>
          <w:caps/>
          <w:sz w:val="28"/>
          <w:szCs w:val="28"/>
        </w:rPr>
        <w:t>Пояснительная записка</w:t>
      </w:r>
    </w:p>
    <w:p w14:paraId="0FF24D17" w14:textId="77777777" w:rsidR="000E4831" w:rsidRPr="00262C3B" w:rsidRDefault="000E4831" w:rsidP="000E4831">
      <w:pPr>
        <w:ind w:firstLine="0"/>
        <w:jc w:val="center"/>
        <w:rPr>
          <w:szCs w:val="28"/>
        </w:rPr>
      </w:pPr>
      <w:r w:rsidRPr="00262C3B">
        <w:rPr>
          <w:szCs w:val="28"/>
        </w:rPr>
        <w:t>к дипломному проекту</w:t>
      </w:r>
    </w:p>
    <w:p w14:paraId="5D8435D5" w14:textId="77777777" w:rsidR="000E4831" w:rsidRPr="00262C3B" w:rsidRDefault="000E4831" w:rsidP="000E4831">
      <w:pPr>
        <w:ind w:firstLine="0"/>
        <w:jc w:val="center"/>
        <w:rPr>
          <w:szCs w:val="28"/>
        </w:rPr>
      </w:pPr>
      <w:r w:rsidRPr="00262C3B">
        <w:rPr>
          <w:szCs w:val="28"/>
        </w:rPr>
        <w:t>на тему</w:t>
      </w:r>
    </w:p>
    <w:p w14:paraId="34121B59" w14:textId="77777777" w:rsidR="000E4831" w:rsidRPr="00262C3B" w:rsidRDefault="000E4831" w:rsidP="000E4831">
      <w:pPr>
        <w:jc w:val="center"/>
        <w:rPr>
          <w:szCs w:val="28"/>
        </w:rPr>
      </w:pPr>
    </w:p>
    <w:p w14:paraId="35AFFF8C" w14:textId="4E31E71E" w:rsidR="000E4831" w:rsidRPr="000E4831" w:rsidRDefault="005568A4" w:rsidP="000E4831">
      <w:pPr>
        <w:pStyle w:val="ad"/>
        <w:jc w:val="center"/>
        <w:rPr>
          <w:sz w:val="28"/>
          <w:szCs w:val="28"/>
        </w:rPr>
      </w:pPr>
      <w:r w:rsidRPr="005568A4">
        <w:rPr>
          <w:b/>
          <w:caps/>
          <w:sz w:val="28"/>
          <w:szCs w:val="28"/>
        </w:rPr>
        <w:t>Веб-приложение для синтеза, хранения и распространения аудио</w:t>
      </w:r>
      <w:r w:rsidR="00364E82">
        <w:rPr>
          <w:b/>
          <w:caps/>
          <w:sz w:val="28"/>
          <w:szCs w:val="28"/>
        </w:rPr>
        <w:t xml:space="preserve">книг </w:t>
      </w:r>
      <w:r w:rsidR="00364E82" w:rsidRPr="00364E82">
        <w:rPr>
          <w:b/>
          <w:caps/>
          <w:sz w:val="28"/>
          <w:szCs w:val="28"/>
        </w:rPr>
        <w:t>книг на базе Spring Framework</w:t>
      </w:r>
    </w:p>
    <w:p w14:paraId="3BEB6C03" w14:textId="77777777" w:rsidR="000E4831" w:rsidRPr="00262C3B" w:rsidRDefault="000E483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53B92879" w14:textId="77777777" w:rsidR="000E4831" w:rsidRPr="00262C3B" w:rsidRDefault="000E483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4E17BE8" w:rsidR="000E4831" w:rsidRPr="00396F22" w:rsidRDefault="00B43AC4" w:rsidP="00396F22">
            <w:pPr>
              <w:pStyle w:val="ad"/>
              <w:ind w:firstLine="0"/>
              <w:jc w:val="left"/>
              <w:rPr>
                <w:sz w:val="28"/>
                <w:szCs w:val="28"/>
              </w:rPr>
            </w:pPr>
            <w:r w:rsidRPr="00B43AC4">
              <w:rPr>
                <w:sz w:val="28"/>
                <w:szCs w:val="28"/>
                <w:highlight w:val="yellow"/>
              </w:rPr>
              <w:t>????????</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087D5267" w14:textId="77777777" w:rsidR="00F66C9A" w:rsidRPr="00F66C9A" w:rsidRDefault="00F66C9A" w:rsidP="00F66C9A">
      <w:pPr>
        <w:jc w:val="center"/>
      </w:pPr>
    </w:p>
    <w:p w14:paraId="674826C5" w14:textId="10CC4B9C" w:rsidR="00F66C9A" w:rsidRPr="0074121B" w:rsidRDefault="00F66C9A" w:rsidP="00EA6065">
      <w:pPr>
        <w:ind w:firstLine="0"/>
        <w:jc w:val="center"/>
        <w:rPr>
          <w:b/>
        </w:rPr>
      </w:pPr>
      <w:r w:rsidRPr="0074121B">
        <w:rPr>
          <w:b/>
        </w:rPr>
        <w:t>Р Е Ф Е Р А Т</w:t>
      </w:r>
    </w:p>
    <w:p w14:paraId="14930589" w14:textId="77777777" w:rsidR="00F66C9A" w:rsidRDefault="00F66C9A" w:rsidP="003A3A53">
      <w:pPr>
        <w:pStyle w:val="a5"/>
      </w:pPr>
    </w:p>
    <w:p w14:paraId="60221B9C" w14:textId="5D885E4E" w:rsidR="001B1AF0" w:rsidRDefault="00B10E7E" w:rsidP="00641ABB">
      <w:pPr>
        <w:pStyle w:val="ad"/>
        <w:suppressAutoHyphens/>
        <w:spacing w:line="276" w:lineRule="auto"/>
        <w:ind w:firstLine="0"/>
      </w:pPr>
      <w:r w:rsidRPr="00B10E7E">
        <w:rPr>
          <w:caps/>
          <w:sz w:val="28"/>
          <w:szCs w:val="28"/>
        </w:rPr>
        <w:t>ВЕБ-ПРИЛОЖЕНИЕ ДЛЯ СИНТЕЗА, ХРАНЕНИЯ И РАСПРОСТРАНЕНИЯ АУДИОКНИГ КНИГ НА БАЗЕ SPRING FRAMEWORK</w:t>
      </w:r>
      <w:r w:rsidR="001B1AF0" w:rsidRPr="001B1AF0">
        <w:rPr>
          <w:caps/>
          <w:sz w:val="28"/>
          <w:szCs w:val="28"/>
        </w:rPr>
        <w:t>:</w:t>
      </w:r>
      <w:r w:rsidR="001B1AF0" w:rsidRPr="001B1AF0">
        <w:t xml:space="preserve"> </w:t>
      </w:r>
      <w:r w:rsidR="001B1AF0" w:rsidRPr="001B1AF0">
        <w:rPr>
          <w:rStyle w:val="a8"/>
        </w:rPr>
        <w:t xml:space="preserve">дипломный проект / </w:t>
      </w:r>
      <w:r>
        <w:rPr>
          <w:rStyle w:val="a8"/>
        </w:rPr>
        <w:t>В. В</w:t>
      </w:r>
      <w:r w:rsidR="001B1AF0">
        <w:rPr>
          <w:rStyle w:val="a8"/>
        </w:rPr>
        <w:t xml:space="preserve">. </w:t>
      </w:r>
      <w:r>
        <w:rPr>
          <w:rStyle w:val="a8"/>
        </w:rPr>
        <w:t xml:space="preserve">Гринчик. – </w:t>
      </w:r>
      <w:proofErr w:type="gramStart"/>
      <w:r>
        <w:rPr>
          <w:rStyle w:val="a8"/>
        </w:rPr>
        <w:t>Минск :</w:t>
      </w:r>
      <w:proofErr w:type="gramEnd"/>
      <w:r>
        <w:rPr>
          <w:rStyle w:val="a8"/>
        </w:rPr>
        <w:t xml:space="preserve"> БГУИР, 2021</w:t>
      </w:r>
      <w:r w:rsidR="001B1AF0" w:rsidRPr="001B1AF0">
        <w:rPr>
          <w:rStyle w:val="a8"/>
        </w:rPr>
        <w:t>, – п.</w:t>
      </w:r>
      <w:r w:rsidR="001B1AF0">
        <w:rPr>
          <w:rStyle w:val="a8"/>
        </w:rPr>
        <w:t xml:space="preserve"> </w:t>
      </w:r>
      <w:r w:rsidR="001B1AF0" w:rsidRPr="001B1AF0">
        <w:rPr>
          <w:rStyle w:val="a8"/>
        </w:rPr>
        <w:t xml:space="preserve">з. </w:t>
      </w:r>
      <w:r w:rsidR="001B1AF0" w:rsidRPr="00B10E7E">
        <w:rPr>
          <w:rStyle w:val="a8"/>
          <w:highlight w:val="red"/>
        </w:rPr>
        <w:t>– 92 с.,</w:t>
      </w:r>
      <w:r w:rsidR="001B1AF0" w:rsidRPr="001B1AF0">
        <w:rPr>
          <w:rStyle w:val="a8"/>
        </w:rPr>
        <w:t xml:space="preserve"> чертежей (плакатов) – 6 л. формата А1</w:t>
      </w:r>
      <w:r w:rsidR="001B1AF0">
        <w:t>.</w:t>
      </w:r>
    </w:p>
    <w:p w14:paraId="5C879812" w14:textId="2610E4FD" w:rsidR="001B1AF0" w:rsidRPr="001B1AF0" w:rsidRDefault="001B1AF0" w:rsidP="00641ABB">
      <w:pPr>
        <w:pStyle w:val="a5"/>
        <w:spacing w:line="276" w:lineRule="auto"/>
      </w:pPr>
    </w:p>
    <w:p w14:paraId="016CF815" w14:textId="649675AB" w:rsidR="00564177" w:rsidRPr="000A3597" w:rsidRDefault="00564177" w:rsidP="00641ABB">
      <w:pPr>
        <w:pStyle w:val="a5"/>
        <w:suppressAutoHyphens/>
        <w:spacing w:line="276" w:lineRule="auto"/>
        <w:rPr>
          <w:spacing w:val="2"/>
        </w:rPr>
      </w:pPr>
      <w:r w:rsidRPr="000A3597">
        <w:rPr>
          <w:spacing w:val="2"/>
        </w:rPr>
        <w:t xml:space="preserve">Объектом </w:t>
      </w:r>
      <w:r w:rsidR="00641ABB">
        <w:rPr>
          <w:spacing w:val="2"/>
        </w:rPr>
        <w:t>проектирования</w:t>
      </w:r>
      <w:r w:rsidRPr="000A3597">
        <w:rPr>
          <w:spacing w:val="2"/>
        </w:rPr>
        <w:t xml:space="preserve"> является </w:t>
      </w:r>
      <w:r w:rsidR="001B1AF0" w:rsidRPr="000A3597">
        <w:rPr>
          <w:spacing w:val="2"/>
          <w:szCs w:val="28"/>
        </w:rPr>
        <w:t>веб-приложение создания и проведения опросов</w:t>
      </w:r>
      <w:r w:rsidRPr="000A3597">
        <w:rPr>
          <w:spacing w:val="2"/>
        </w:rPr>
        <w:t>.</w:t>
      </w:r>
    </w:p>
    <w:p w14:paraId="62F772C2" w14:textId="2941E407" w:rsidR="00564177" w:rsidRPr="000A3597" w:rsidRDefault="00564177" w:rsidP="00641ABB">
      <w:pPr>
        <w:pStyle w:val="a5"/>
        <w:suppressAutoHyphens/>
        <w:spacing w:line="276" w:lineRule="auto"/>
        <w:rPr>
          <w:spacing w:val="4"/>
        </w:rPr>
      </w:pPr>
      <w:r w:rsidRPr="000A3597">
        <w:rPr>
          <w:spacing w:val="4"/>
        </w:rPr>
        <w:t xml:space="preserve">Целью данного дипломного проекта является создание </w:t>
      </w:r>
      <w:r w:rsidR="001B1AF0" w:rsidRPr="000A3597">
        <w:rPr>
          <w:spacing w:val="4"/>
        </w:rPr>
        <w:t>приложения</w:t>
      </w:r>
      <w:r w:rsidRPr="000A3597">
        <w:rPr>
          <w:spacing w:val="4"/>
        </w:rPr>
        <w:t xml:space="preserve"> для кроссбраузерного </w:t>
      </w:r>
      <w:r w:rsidR="000A3597" w:rsidRPr="000A3597">
        <w:rPr>
          <w:spacing w:val="4"/>
        </w:rPr>
        <w:t>создания</w:t>
      </w:r>
      <w:r w:rsidR="00641ABB">
        <w:rPr>
          <w:spacing w:val="4"/>
        </w:rPr>
        <w:t xml:space="preserve"> и проведения</w:t>
      </w:r>
      <w:r w:rsidR="000A3597" w:rsidRPr="000A3597">
        <w:rPr>
          <w:spacing w:val="4"/>
        </w:rPr>
        <w:t xml:space="preserve"> опросов</w:t>
      </w:r>
      <w:r w:rsidRPr="000A3597">
        <w:rPr>
          <w:spacing w:val="4"/>
        </w:rPr>
        <w:t xml:space="preserve">. Актуальность данной работы </w:t>
      </w:r>
      <w:r w:rsidR="000A3597" w:rsidRPr="000A3597">
        <w:rPr>
          <w:spacing w:val="4"/>
        </w:rPr>
        <w:t xml:space="preserve">обусловлена современными тенденциями развития информационного общества, благодаря которым появилась возможность создавать и проводить опросы быстрее, качественнее и дешевле. Пользователю лишь необходимо заполнить необходимые данные и отправить опрос на сервер. После этого </w:t>
      </w:r>
      <w:r w:rsidR="000A3597">
        <w:rPr>
          <w:spacing w:val="4"/>
        </w:rPr>
        <w:t>он</w:t>
      </w:r>
      <w:r w:rsidR="000A3597" w:rsidRPr="000A3597">
        <w:rPr>
          <w:spacing w:val="4"/>
        </w:rPr>
        <w:t xml:space="preserve"> станет доступен пользователям приложения по всему миру в указанное </w:t>
      </w:r>
      <w:r w:rsidR="000A3597">
        <w:rPr>
          <w:spacing w:val="4"/>
        </w:rPr>
        <w:t>автором опроса</w:t>
      </w:r>
      <w:r w:rsidR="000A3597" w:rsidRPr="000A3597">
        <w:rPr>
          <w:spacing w:val="4"/>
        </w:rPr>
        <w:t xml:space="preserve"> время.</w:t>
      </w:r>
    </w:p>
    <w:p w14:paraId="49FA5C89" w14:textId="7FC8A4CA" w:rsidR="00564177" w:rsidRPr="000A3597" w:rsidRDefault="00564177" w:rsidP="00641ABB">
      <w:pPr>
        <w:pStyle w:val="a5"/>
        <w:suppressAutoHyphens/>
        <w:spacing w:line="276" w:lineRule="auto"/>
        <w:rPr>
          <w:spacing w:val="2"/>
        </w:rPr>
      </w:pPr>
      <w:r w:rsidRPr="000A3597">
        <w:rPr>
          <w:spacing w:val="2"/>
        </w:rPr>
        <w:t>Проведён анализ существующих на рынке аналогичных программных средств, рассмотрены</w:t>
      </w:r>
      <w:r w:rsidR="00641ABB">
        <w:rPr>
          <w:spacing w:val="2"/>
        </w:rPr>
        <w:t xml:space="preserve"> и учтены</w:t>
      </w:r>
      <w:r w:rsidRPr="000A3597">
        <w:rPr>
          <w:spacing w:val="2"/>
        </w:rPr>
        <w:t xml:space="preserve"> достоинства и недостатки данных программных продуктов. На основе проведённого анализа разработаны</w:t>
      </w:r>
      <w:r w:rsidR="00641ABB">
        <w:rPr>
          <w:spacing w:val="2"/>
        </w:rPr>
        <w:t xml:space="preserve"> и полностью описаны спецификации</w:t>
      </w:r>
      <w:r w:rsidRPr="000A3597">
        <w:rPr>
          <w:spacing w:val="2"/>
        </w:rPr>
        <w:t xml:space="preserve"> функциональны</w:t>
      </w:r>
      <w:r w:rsidR="00641ABB">
        <w:rPr>
          <w:spacing w:val="2"/>
        </w:rPr>
        <w:t>х</w:t>
      </w:r>
      <w:r w:rsidRPr="000A3597">
        <w:rPr>
          <w:spacing w:val="2"/>
        </w:rPr>
        <w:t xml:space="preserve"> требовани</w:t>
      </w:r>
      <w:r w:rsidR="00641ABB">
        <w:rPr>
          <w:spacing w:val="2"/>
        </w:rPr>
        <w:t>й</w:t>
      </w:r>
      <w:r w:rsidRPr="000A3597">
        <w:rPr>
          <w:spacing w:val="2"/>
        </w:rPr>
        <w:t xml:space="preserve"> к приложению.</w:t>
      </w:r>
    </w:p>
    <w:p w14:paraId="24BCC85E" w14:textId="496BEDF9" w:rsidR="00564177" w:rsidRDefault="00564177" w:rsidP="00641ABB">
      <w:pPr>
        <w:pStyle w:val="a5"/>
        <w:suppressAutoHyphens/>
        <w:spacing w:line="276" w:lineRule="auto"/>
      </w:pPr>
      <w:r>
        <w:t xml:space="preserve">Базируясь на функциональных требованиях, разработана архитектура </w:t>
      </w:r>
      <w:r w:rsidR="00641ABB">
        <w:t>приложения</w:t>
      </w:r>
      <w:r w:rsidR="000A3597">
        <w:t>.</w:t>
      </w:r>
    </w:p>
    <w:p w14:paraId="795F7465" w14:textId="041C377B" w:rsidR="00564177" w:rsidRDefault="00564177" w:rsidP="00641ABB">
      <w:pPr>
        <w:pStyle w:val="a5"/>
        <w:suppressAutoHyphens/>
        <w:spacing w:line="276" w:lineRule="auto"/>
      </w:pPr>
      <w:r w:rsidRPr="00B31896">
        <w:t>Разработаны тесты для проверки соответствия функциональным требованиям и корректности работы приложения.</w:t>
      </w:r>
    </w:p>
    <w:p w14:paraId="5E013403" w14:textId="2E4E779B" w:rsidR="00564177" w:rsidRPr="00A1722C" w:rsidRDefault="00564177" w:rsidP="00641ABB">
      <w:pPr>
        <w:pStyle w:val="a5"/>
        <w:suppressAutoHyphens/>
        <w:spacing w:line="276" w:lineRule="auto"/>
      </w:pPr>
      <w:r w:rsidRPr="00D51C46">
        <w:t xml:space="preserve">Приведено технико-экономическое обоснование эффективности разработки и использования </w:t>
      </w:r>
      <w:r w:rsidR="00641ABB">
        <w:t>приложения</w:t>
      </w:r>
      <w:r w:rsidRPr="00D51C46">
        <w:t>.</w:t>
      </w:r>
    </w:p>
    <w:p w14:paraId="31B56C40" w14:textId="0B60BE75" w:rsidR="003A3A53" w:rsidRDefault="000E35AB" w:rsidP="001B1AF0">
      <w:pPr>
        <w:pStyle w:val="a5"/>
      </w:pPr>
      <w:r>
        <w:rPr>
          <w:color w:val="000000"/>
          <w:sz w:val="27"/>
          <w:szCs w:val="27"/>
        </w:rPr>
        <w:t>Дипломная работа прошла проверку в системе «Антиплагиат». Уникальность данного проекта составляет</w:t>
      </w:r>
      <w:r w:rsidRPr="001E793A">
        <w:rPr>
          <w:sz w:val="27"/>
          <w:szCs w:val="27"/>
        </w:rPr>
        <w:t xml:space="preserve"> </w:t>
      </w:r>
      <w:r w:rsidR="001E793A" w:rsidRPr="00AE2C87">
        <w:rPr>
          <w:sz w:val="27"/>
          <w:szCs w:val="27"/>
          <w:highlight w:val="red"/>
        </w:rPr>
        <w:t>95,</w:t>
      </w:r>
      <w:r w:rsidR="001E793A" w:rsidRPr="00AE2C87">
        <w:rPr>
          <w:sz w:val="27"/>
          <w:szCs w:val="27"/>
          <w:highlight w:val="red"/>
          <w:lang w:val="en-US"/>
        </w:rPr>
        <w:t>98</w:t>
      </w:r>
      <w:r w:rsidR="001E793A" w:rsidRPr="00AE2C87">
        <w:rPr>
          <w:sz w:val="27"/>
          <w:szCs w:val="27"/>
          <w:highlight w:val="red"/>
        </w:rPr>
        <w:t xml:space="preserve"> </w:t>
      </w:r>
      <w:r w:rsidRPr="00AE2C87">
        <w:rPr>
          <w:color w:val="000000"/>
          <w:sz w:val="27"/>
          <w:szCs w:val="27"/>
          <w:highlight w:val="red"/>
        </w:rPr>
        <w:t>%.</w:t>
      </w:r>
    </w:p>
    <w:p w14:paraId="676E2B1D" w14:textId="21B82D7A" w:rsidR="00F66C9A" w:rsidRDefault="00F66C9A" w:rsidP="003A3A53">
      <w:pPr>
        <w:pStyle w:val="a5"/>
        <w:rPr>
          <w:szCs w:val="28"/>
        </w:rPr>
      </w:pPr>
      <w:r>
        <w:rPr>
          <w:szCs w:val="28"/>
        </w:rPr>
        <w:br w:type="page"/>
      </w:r>
    </w:p>
    <w:p w14:paraId="261A6136" w14:textId="3A955850" w:rsidR="00F66C9A" w:rsidRDefault="00F66C9A" w:rsidP="003A3A53">
      <w:pPr>
        <w:pStyle w:val="a5"/>
      </w:pPr>
      <w:r>
        <w:lastRenderedPageBreak/>
        <w:br w:type="page"/>
      </w:r>
    </w:p>
    <w:p w14:paraId="7BA2A67C" w14:textId="29D9D085" w:rsidR="00F66C9A" w:rsidRDefault="00F66C9A" w:rsidP="003A3A53">
      <w:pPr>
        <w:pStyle w:val="a5"/>
      </w:pPr>
      <w:r>
        <w:lastRenderedPageBreak/>
        <w:br w:type="page"/>
      </w:r>
    </w:p>
    <w:p w14:paraId="62830D77" w14:textId="77777777" w:rsidR="00F66C9A" w:rsidRPr="00F66C9A" w:rsidRDefault="00F66C9A" w:rsidP="009C43DC">
      <w:pPr>
        <w:pStyle w:val="11"/>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t>СОДЕРЖАНИЕ</w:t>
      </w:r>
    </w:p>
    <w:p w14:paraId="738BCA31" w14:textId="77777777" w:rsidR="00F66C9A" w:rsidRDefault="00F66C9A" w:rsidP="003A3A53">
      <w:pPr>
        <w:pStyle w:val="a5"/>
      </w:pPr>
    </w:p>
    <w:p w14:paraId="21C58D0E" w14:textId="7C6D0630" w:rsidR="00B2251E" w:rsidRPr="00AE2C87" w:rsidRDefault="00C84BDE">
      <w:pPr>
        <w:pStyle w:val="13"/>
        <w:rPr>
          <w:rFonts w:asciiTheme="minorHAnsi" w:eastAsiaTheme="minorEastAsia" w:hAnsiTheme="minorHAnsi" w:cstheme="minorBidi"/>
          <w:sz w:val="22"/>
          <w:szCs w:val="22"/>
          <w:highlight w:val="yellow"/>
          <w:lang w:eastAsia="ja-JP"/>
        </w:rPr>
      </w:pPr>
      <w:r>
        <w:rPr>
          <w:szCs w:val="28"/>
        </w:rPr>
        <w:fldChar w:fldCharType="begin"/>
      </w:r>
      <w:r>
        <w:rPr>
          <w:szCs w:val="28"/>
        </w:rPr>
        <w:instrText xml:space="preserve"> TOC \h \z \t "Заголовок 1ур;1;Заголовок 2ур;2" </w:instrText>
      </w:r>
      <w:r>
        <w:rPr>
          <w:szCs w:val="28"/>
        </w:rPr>
        <w:fldChar w:fldCharType="separate"/>
      </w:r>
      <w:hyperlink w:anchor="_Toc8938883" w:history="1">
        <w:r w:rsidR="00B2251E" w:rsidRPr="00AE2C87">
          <w:rPr>
            <w:rStyle w:val="af3"/>
            <w:highlight w:val="yellow"/>
          </w:rPr>
          <w:t>Введение</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83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7</w:t>
        </w:r>
        <w:r w:rsidR="00B2251E" w:rsidRPr="00AE2C87">
          <w:rPr>
            <w:webHidden/>
            <w:highlight w:val="yellow"/>
          </w:rPr>
          <w:fldChar w:fldCharType="end"/>
        </w:r>
      </w:hyperlink>
    </w:p>
    <w:p w14:paraId="32C105B6" w14:textId="479B05D9" w:rsidR="00B2251E" w:rsidRDefault="00000EC7">
      <w:pPr>
        <w:pStyle w:val="13"/>
        <w:rPr>
          <w:rFonts w:asciiTheme="minorHAnsi" w:eastAsiaTheme="minorEastAsia" w:hAnsiTheme="minorHAnsi" w:cstheme="minorBidi"/>
          <w:sz w:val="22"/>
          <w:szCs w:val="22"/>
          <w:lang w:eastAsia="ja-JP"/>
        </w:rPr>
      </w:pPr>
      <w:hyperlink w:anchor="_Toc8938884" w:history="1">
        <w:r w:rsidR="00B2251E" w:rsidRPr="00AE2C87">
          <w:rPr>
            <w:rStyle w:val="af3"/>
            <w:highlight w:val="yellow"/>
          </w:rPr>
          <w:t>1 Анализ приложений создания и проведения опросов</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84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8</w:t>
        </w:r>
        <w:r w:rsidR="00B2251E" w:rsidRPr="00AE2C87">
          <w:rPr>
            <w:webHidden/>
            <w:highlight w:val="yellow"/>
          </w:rPr>
          <w:fldChar w:fldCharType="end"/>
        </w:r>
      </w:hyperlink>
    </w:p>
    <w:p w14:paraId="3204F6BA" w14:textId="1F595000" w:rsidR="00B2251E" w:rsidRDefault="00000EC7">
      <w:pPr>
        <w:pStyle w:val="23"/>
        <w:rPr>
          <w:rFonts w:asciiTheme="minorHAnsi" w:eastAsiaTheme="minorEastAsia" w:hAnsiTheme="minorHAnsi" w:cstheme="minorBidi"/>
          <w:sz w:val="22"/>
          <w:szCs w:val="22"/>
          <w:lang w:eastAsia="ja-JP"/>
        </w:rPr>
      </w:pPr>
      <w:hyperlink w:anchor="_Toc8938885" w:history="1">
        <w:r w:rsidR="00B2251E" w:rsidRPr="00DB01A3">
          <w:rPr>
            <w:rStyle w:val="af3"/>
          </w:rPr>
          <w:t>1.1 Анализ литературных источников</w:t>
        </w:r>
        <w:r w:rsidR="00B2251E">
          <w:rPr>
            <w:webHidden/>
          </w:rPr>
          <w:tab/>
        </w:r>
        <w:r w:rsidR="00B2251E">
          <w:rPr>
            <w:webHidden/>
          </w:rPr>
          <w:fldChar w:fldCharType="begin"/>
        </w:r>
        <w:r w:rsidR="00B2251E">
          <w:rPr>
            <w:webHidden/>
          </w:rPr>
          <w:instrText xml:space="preserve"> PAGEREF _Toc8938885 \h </w:instrText>
        </w:r>
        <w:r w:rsidR="00B2251E">
          <w:rPr>
            <w:webHidden/>
          </w:rPr>
        </w:r>
        <w:r w:rsidR="00B2251E">
          <w:rPr>
            <w:webHidden/>
          </w:rPr>
          <w:fldChar w:fldCharType="separate"/>
        </w:r>
        <w:r w:rsidR="007F6C57">
          <w:rPr>
            <w:webHidden/>
          </w:rPr>
          <w:t>8</w:t>
        </w:r>
        <w:r w:rsidR="00B2251E">
          <w:rPr>
            <w:webHidden/>
          </w:rPr>
          <w:fldChar w:fldCharType="end"/>
        </w:r>
      </w:hyperlink>
    </w:p>
    <w:p w14:paraId="037A0EB9" w14:textId="10F6548B" w:rsidR="00B2251E" w:rsidRDefault="00000EC7">
      <w:pPr>
        <w:pStyle w:val="23"/>
        <w:rPr>
          <w:rFonts w:asciiTheme="minorHAnsi" w:eastAsiaTheme="minorEastAsia" w:hAnsiTheme="minorHAnsi" w:cstheme="minorBidi"/>
          <w:sz w:val="22"/>
          <w:szCs w:val="22"/>
          <w:lang w:eastAsia="ja-JP"/>
        </w:rPr>
      </w:pPr>
      <w:hyperlink w:anchor="_Toc8938886" w:history="1">
        <w:r w:rsidR="00B2251E" w:rsidRPr="00DB01A3">
          <w:rPr>
            <w:rStyle w:val="af3"/>
          </w:rPr>
          <w:t>1.2 Прототипы, их недостатки и достоинства</w:t>
        </w:r>
        <w:r w:rsidR="00B2251E">
          <w:rPr>
            <w:webHidden/>
          </w:rPr>
          <w:tab/>
        </w:r>
        <w:r w:rsidR="00B2251E">
          <w:rPr>
            <w:webHidden/>
          </w:rPr>
          <w:fldChar w:fldCharType="begin"/>
        </w:r>
        <w:r w:rsidR="00B2251E">
          <w:rPr>
            <w:webHidden/>
          </w:rPr>
          <w:instrText xml:space="preserve"> PAGEREF _Toc8938886 \h </w:instrText>
        </w:r>
        <w:r w:rsidR="00B2251E">
          <w:rPr>
            <w:webHidden/>
          </w:rPr>
        </w:r>
        <w:r w:rsidR="00B2251E">
          <w:rPr>
            <w:webHidden/>
          </w:rPr>
          <w:fldChar w:fldCharType="separate"/>
        </w:r>
        <w:r w:rsidR="007F6C57">
          <w:rPr>
            <w:webHidden/>
          </w:rPr>
          <w:t>9</w:t>
        </w:r>
        <w:r w:rsidR="00B2251E">
          <w:rPr>
            <w:webHidden/>
          </w:rPr>
          <w:fldChar w:fldCharType="end"/>
        </w:r>
      </w:hyperlink>
    </w:p>
    <w:p w14:paraId="7C9377D1" w14:textId="4BE14997" w:rsidR="00B2251E" w:rsidRDefault="00000EC7">
      <w:pPr>
        <w:pStyle w:val="23"/>
        <w:rPr>
          <w:rFonts w:asciiTheme="minorHAnsi" w:eastAsiaTheme="minorEastAsia" w:hAnsiTheme="minorHAnsi" w:cstheme="minorBidi"/>
          <w:sz w:val="22"/>
          <w:szCs w:val="22"/>
          <w:lang w:eastAsia="ja-JP"/>
        </w:rPr>
      </w:pPr>
      <w:hyperlink w:anchor="_Toc8938887" w:history="1">
        <w:r w:rsidR="00B2251E" w:rsidRPr="00DB01A3">
          <w:rPr>
            <w:rStyle w:val="af3"/>
          </w:rPr>
          <w:t>1.3 Формирование технического задания приложения</w:t>
        </w:r>
        <w:r w:rsidR="00B2251E">
          <w:rPr>
            <w:webHidden/>
          </w:rPr>
          <w:tab/>
        </w:r>
        <w:r w:rsidR="00B2251E">
          <w:rPr>
            <w:webHidden/>
          </w:rPr>
          <w:fldChar w:fldCharType="begin"/>
        </w:r>
        <w:r w:rsidR="00B2251E">
          <w:rPr>
            <w:webHidden/>
          </w:rPr>
          <w:instrText xml:space="preserve"> PAGEREF _Toc8938887 \h </w:instrText>
        </w:r>
        <w:r w:rsidR="00B2251E">
          <w:rPr>
            <w:webHidden/>
          </w:rPr>
        </w:r>
        <w:r w:rsidR="00B2251E">
          <w:rPr>
            <w:webHidden/>
          </w:rPr>
          <w:fldChar w:fldCharType="separate"/>
        </w:r>
        <w:r w:rsidR="007F6C57">
          <w:rPr>
            <w:webHidden/>
          </w:rPr>
          <w:t>20</w:t>
        </w:r>
        <w:r w:rsidR="00B2251E">
          <w:rPr>
            <w:webHidden/>
          </w:rPr>
          <w:fldChar w:fldCharType="end"/>
        </w:r>
      </w:hyperlink>
    </w:p>
    <w:p w14:paraId="40687800" w14:textId="1B72045F" w:rsidR="00B2251E" w:rsidRDefault="00000EC7">
      <w:pPr>
        <w:pStyle w:val="13"/>
        <w:rPr>
          <w:rFonts w:asciiTheme="minorHAnsi" w:eastAsiaTheme="minorEastAsia" w:hAnsiTheme="minorHAnsi" w:cstheme="minorBidi"/>
          <w:sz w:val="22"/>
          <w:szCs w:val="22"/>
          <w:lang w:eastAsia="ja-JP"/>
        </w:rPr>
      </w:pPr>
      <w:hyperlink w:anchor="_Toc8938888" w:history="1">
        <w:r w:rsidR="00B2251E" w:rsidRPr="00AE2C87">
          <w:rPr>
            <w:rStyle w:val="af3"/>
            <w:highlight w:val="yellow"/>
          </w:rPr>
          <w:t>2 Моделирование предметной области и разработка функциональных требований</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88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23</w:t>
        </w:r>
        <w:r w:rsidR="00B2251E" w:rsidRPr="00AE2C87">
          <w:rPr>
            <w:webHidden/>
            <w:highlight w:val="yellow"/>
          </w:rPr>
          <w:fldChar w:fldCharType="end"/>
        </w:r>
      </w:hyperlink>
    </w:p>
    <w:p w14:paraId="02D06136" w14:textId="28817780" w:rsidR="00B2251E" w:rsidRDefault="00000EC7">
      <w:pPr>
        <w:pStyle w:val="23"/>
        <w:rPr>
          <w:rFonts w:asciiTheme="minorHAnsi" w:eastAsiaTheme="minorEastAsia" w:hAnsiTheme="minorHAnsi" w:cstheme="minorBidi"/>
          <w:sz w:val="22"/>
          <w:szCs w:val="22"/>
          <w:lang w:eastAsia="ja-JP"/>
        </w:rPr>
      </w:pPr>
      <w:hyperlink w:anchor="_Toc8938889" w:history="1">
        <w:r w:rsidR="00B2251E" w:rsidRPr="00DB01A3">
          <w:rPr>
            <w:rStyle w:val="af3"/>
          </w:rPr>
          <w:t>2.1 Описание функциональности приложения</w:t>
        </w:r>
        <w:r w:rsidR="00B2251E">
          <w:rPr>
            <w:webHidden/>
          </w:rPr>
          <w:tab/>
        </w:r>
        <w:r w:rsidR="00B2251E">
          <w:rPr>
            <w:webHidden/>
          </w:rPr>
          <w:fldChar w:fldCharType="begin"/>
        </w:r>
        <w:r w:rsidR="00B2251E">
          <w:rPr>
            <w:webHidden/>
          </w:rPr>
          <w:instrText xml:space="preserve"> PAGEREF _Toc8938889 \h </w:instrText>
        </w:r>
        <w:r w:rsidR="00B2251E">
          <w:rPr>
            <w:webHidden/>
          </w:rPr>
        </w:r>
        <w:r w:rsidR="00B2251E">
          <w:rPr>
            <w:webHidden/>
          </w:rPr>
          <w:fldChar w:fldCharType="separate"/>
        </w:r>
        <w:r w:rsidR="007F6C57">
          <w:rPr>
            <w:webHidden/>
          </w:rPr>
          <w:t>23</w:t>
        </w:r>
        <w:r w:rsidR="00B2251E">
          <w:rPr>
            <w:webHidden/>
          </w:rPr>
          <w:fldChar w:fldCharType="end"/>
        </w:r>
      </w:hyperlink>
    </w:p>
    <w:p w14:paraId="0F2DF37E" w14:textId="5D15FE39" w:rsidR="00B2251E" w:rsidRDefault="00000EC7">
      <w:pPr>
        <w:pStyle w:val="23"/>
        <w:rPr>
          <w:rFonts w:asciiTheme="minorHAnsi" w:eastAsiaTheme="minorEastAsia" w:hAnsiTheme="minorHAnsi" w:cstheme="minorBidi"/>
          <w:sz w:val="22"/>
          <w:szCs w:val="22"/>
          <w:lang w:eastAsia="ja-JP"/>
        </w:rPr>
      </w:pPr>
      <w:hyperlink w:anchor="_Toc8938890" w:history="1">
        <w:r w:rsidR="00B2251E" w:rsidRPr="00DB01A3">
          <w:rPr>
            <w:rStyle w:val="af3"/>
          </w:rPr>
          <w:t>2.2 Спецификация функциональных требований</w:t>
        </w:r>
        <w:r w:rsidR="00B2251E">
          <w:rPr>
            <w:webHidden/>
          </w:rPr>
          <w:tab/>
        </w:r>
        <w:r w:rsidR="00B2251E">
          <w:rPr>
            <w:webHidden/>
          </w:rPr>
          <w:fldChar w:fldCharType="begin"/>
        </w:r>
        <w:r w:rsidR="00B2251E">
          <w:rPr>
            <w:webHidden/>
          </w:rPr>
          <w:instrText xml:space="preserve"> PAGEREF _Toc8938890 \h </w:instrText>
        </w:r>
        <w:r w:rsidR="00B2251E">
          <w:rPr>
            <w:webHidden/>
          </w:rPr>
        </w:r>
        <w:r w:rsidR="00B2251E">
          <w:rPr>
            <w:webHidden/>
          </w:rPr>
          <w:fldChar w:fldCharType="separate"/>
        </w:r>
        <w:r w:rsidR="007F6C57">
          <w:rPr>
            <w:webHidden/>
          </w:rPr>
          <w:t>26</w:t>
        </w:r>
        <w:r w:rsidR="00B2251E">
          <w:rPr>
            <w:webHidden/>
          </w:rPr>
          <w:fldChar w:fldCharType="end"/>
        </w:r>
      </w:hyperlink>
    </w:p>
    <w:p w14:paraId="70E2D5F4" w14:textId="7383CEC9" w:rsidR="00B2251E" w:rsidRDefault="00000EC7">
      <w:pPr>
        <w:pStyle w:val="13"/>
        <w:rPr>
          <w:rFonts w:asciiTheme="minorHAnsi" w:eastAsiaTheme="minorEastAsia" w:hAnsiTheme="minorHAnsi" w:cstheme="minorBidi"/>
          <w:sz w:val="22"/>
          <w:szCs w:val="22"/>
          <w:lang w:eastAsia="ja-JP"/>
        </w:rPr>
      </w:pPr>
      <w:hyperlink w:anchor="_Toc8938891" w:history="1">
        <w:r w:rsidR="00B2251E" w:rsidRPr="00AE2C87">
          <w:rPr>
            <w:rStyle w:val="af3"/>
            <w:highlight w:val="yellow"/>
          </w:rPr>
          <w:t>3 Проектирование приложения</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91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39</w:t>
        </w:r>
        <w:r w:rsidR="00B2251E" w:rsidRPr="00AE2C87">
          <w:rPr>
            <w:webHidden/>
            <w:highlight w:val="yellow"/>
          </w:rPr>
          <w:fldChar w:fldCharType="end"/>
        </w:r>
      </w:hyperlink>
    </w:p>
    <w:p w14:paraId="4936F6CA" w14:textId="15175002" w:rsidR="00B2251E" w:rsidRDefault="00000EC7">
      <w:pPr>
        <w:pStyle w:val="23"/>
        <w:rPr>
          <w:rFonts w:asciiTheme="minorHAnsi" w:eastAsiaTheme="minorEastAsia" w:hAnsiTheme="minorHAnsi" w:cstheme="minorBidi"/>
          <w:sz w:val="22"/>
          <w:szCs w:val="22"/>
          <w:lang w:eastAsia="ja-JP"/>
        </w:rPr>
      </w:pPr>
      <w:hyperlink w:anchor="_Toc8938892" w:history="1">
        <w:r w:rsidR="00B2251E" w:rsidRPr="00DB01A3">
          <w:rPr>
            <w:rStyle w:val="af3"/>
          </w:rPr>
          <w:t>3.1 Разработка архитектуры приложения</w:t>
        </w:r>
        <w:r w:rsidR="00B2251E">
          <w:rPr>
            <w:webHidden/>
          </w:rPr>
          <w:tab/>
        </w:r>
        <w:r w:rsidR="00B2251E">
          <w:rPr>
            <w:webHidden/>
          </w:rPr>
          <w:fldChar w:fldCharType="begin"/>
        </w:r>
        <w:r w:rsidR="00B2251E">
          <w:rPr>
            <w:webHidden/>
          </w:rPr>
          <w:instrText xml:space="preserve"> PAGEREF _Toc8938892 \h </w:instrText>
        </w:r>
        <w:r w:rsidR="00B2251E">
          <w:rPr>
            <w:webHidden/>
          </w:rPr>
        </w:r>
        <w:r w:rsidR="00B2251E">
          <w:rPr>
            <w:webHidden/>
          </w:rPr>
          <w:fldChar w:fldCharType="separate"/>
        </w:r>
        <w:r w:rsidR="007F6C57">
          <w:rPr>
            <w:webHidden/>
          </w:rPr>
          <w:t>39</w:t>
        </w:r>
        <w:r w:rsidR="00B2251E">
          <w:rPr>
            <w:webHidden/>
          </w:rPr>
          <w:fldChar w:fldCharType="end"/>
        </w:r>
      </w:hyperlink>
    </w:p>
    <w:p w14:paraId="5CA674AE" w14:textId="52288CB1" w:rsidR="00B2251E" w:rsidRDefault="00000EC7">
      <w:pPr>
        <w:pStyle w:val="23"/>
        <w:rPr>
          <w:rFonts w:asciiTheme="minorHAnsi" w:eastAsiaTheme="minorEastAsia" w:hAnsiTheme="minorHAnsi" w:cstheme="minorBidi"/>
          <w:sz w:val="22"/>
          <w:szCs w:val="22"/>
          <w:lang w:eastAsia="ja-JP"/>
        </w:rPr>
      </w:pPr>
      <w:hyperlink w:anchor="_Toc8938893" w:history="1">
        <w:r w:rsidR="00B2251E" w:rsidRPr="00DB01A3">
          <w:rPr>
            <w:rStyle w:val="af3"/>
          </w:rPr>
          <w:t>3.2 Разработка физической модели базы данных</w:t>
        </w:r>
        <w:r w:rsidR="00B2251E">
          <w:rPr>
            <w:webHidden/>
          </w:rPr>
          <w:tab/>
        </w:r>
        <w:r w:rsidR="00B2251E">
          <w:rPr>
            <w:webHidden/>
          </w:rPr>
          <w:fldChar w:fldCharType="begin"/>
        </w:r>
        <w:r w:rsidR="00B2251E">
          <w:rPr>
            <w:webHidden/>
          </w:rPr>
          <w:instrText xml:space="preserve"> PAGEREF _Toc8938893 \h </w:instrText>
        </w:r>
        <w:r w:rsidR="00B2251E">
          <w:rPr>
            <w:webHidden/>
          </w:rPr>
        </w:r>
        <w:r w:rsidR="00B2251E">
          <w:rPr>
            <w:webHidden/>
          </w:rPr>
          <w:fldChar w:fldCharType="separate"/>
        </w:r>
        <w:r w:rsidR="007F6C57">
          <w:rPr>
            <w:webHidden/>
          </w:rPr>
          <w:t>42</w:t>
        </w:r>
        <w:r w:rsidR="00B2251E">
          <w:rPr>
            <w:webHidden/>
          </w:rPr>
          <w:fldChar w:fldCharType="end"/>
        </w:r>
      </w:hyperlink>
    </w:p>
    <w:p w14:paraId="78D7141E" w14:textId="365EDC6A" w:rsidR="00B2251E" w:rsidRDefault="00000EC7">
      <w:pPr>
        <w:pStyle w:val="23"/>
        <w:rPr>
          <w:rFonts w:asciiTheme="minorHAnsi" w:eastAsiaTheme="minorEastAsia" w:hAnsiTheme="minorHAnsi" w:cstheme="minorBidi"/>
          <w:sz w:val="22"/>
          <w:szCs w:val="22"/>
          <w:lang w:eastAsia="ja-JP"/>
        </w:rPr>
      </w:pPr>
      <w:hyperlink w:anchor="_Toc8938894" w:history="1">
        <w:r w:rsidR="00B2251E" w:rsidRPr="00DB01A3">
          <w:rPr>
            <w:rStyle w:val="af3"/>
          </w:rPr>
          <w:t>3.3 Разработка алгоритма приложения и алгоритмов отдельных модулей</w:t>
        </w:r>
        <w:r w:rsidR="00B2251E">
          <w:rPr>
            <w:webHidden/>
          </w:rPr>
          <w:tab/>
        </w:r>
        <w:r w:rsidR="00B2251E">
          <w:rPr>
            <w:webHidden/>
          </w:rPr>
          <w:fldChar w:fldCharType="begin"/>
        </w:r>
        <w:r w:rsidR="00B2251E">
          <w:rPr>
            <w:webHidden/>
          </w:rPr>
          <w:instrText xml:space="preserve"> PAGEREF _Toc8938894 \h </w:instrText>
        </w:r>
        <w:r w:rsidR="00B2251E">
          <w:rPr>
            <w:webHidden/>
          </w:rPr>
        </w:r>
        <w:r w:rsidR="00B2251E">
          <w:rPr>
            <w:webHidden/>
          </w:rPr>
          <w:fldChar w:fldCharType="separate"/>
        </w:r>
        <w:r w:rsidR="007F6C57">
          <w:rPr>
            <w:webHidden/>
          </w:rPr>
          <w:t>44</w:t>
        </w:r>
        <w:r w:rsidR="00B2251E">
          <w:rPr>
            <w:webHidden/>
          </w:rPr>
          <w:fldChar w:fldCharType="end"/>
        </w:r>
      </w:hyperlink>
    </w:p>
    <w:p w14:paraId="6E2BCC17" w14:textId="13C6C21D" w:rsidR="00B2251E" w:rsidRDefault="00000EC7">
      <w:pPr>
        <w:pStyle w:val="13"/>
        <w:rPr>
          <w:rFonts w:asciiTheme="minorHAnsi" w:eastAsiaTheme="minorEastAsia" w:hAnsiTheme="minorHAnsi" w:cstheme="minorBidi"/>
          <w:sz w:val="22"/>
          <w:szCs w:val="22"/>
          <w:lang w:eastAsia="ja-JP"/>
        </w:rPr>
      </w:pPr>
      <w:hyperlink w:anchor="_Toc8938895" w:history="1">
        <w:r w:rsidR="00B2251E" w:rsidRPr="00DB01A3">
          <w:rPr>
            <w:rStyle w:val="af3"/>
          </w:rPr>
          <w:t>4 Создание приложения</w:t>
        </w:r>
        <w:r w:rsidR="00B2251E">
          <w:rPr>
            <w:webHidden/>
          </w:rPr>
          <w:tab/>
        </w:r>
        <w:r w:rsidR="00B2251E">
          <w:rPr>
            <w:webHidden/>
          </w:rPr>
          <w:fldChar w:fldCharType="begin"/>
        </w:r>
        <w:r w:rsidR="00B2251E">
          <w:rPr>
            <w:webHidden/>
          </w:rPr>
          <w:instrText xml:space="preserve"> PAGEREF _Toc8938895 \h </w:instrText>
        </w:r>
        <w:r w:rsidR="00B2251E">
          <w:rPr>
            <w:webHidden/>
          </w:rPr>
        </w:r>
        <w:r w:rsidR="00B2251E">
          <w:rPr>
            <w:webHidden/>
          </w:rPr>
          <w:fldChar w:fldCharType="separate"/>
        </w:r>
        <w:r w:rsidR="007F6C57">
          <w:rPr>
            <w:webHidden/>
          </w:rPr>
          <w:t>49</w:t>
        </w:r>
        <w:r w:rsidR="00B2251E">
          <w:rPr>
            <w:webHidden/>
          </w:rPr>
          <w:fldChar w:fldCharType="end"/>
        </w:r>
      </w:hyperlink>
    </w:p>
    <w:p w14:paraId="21417EAD" w14:textId="7A7CF0B0" w:rsidR="00B2251E" w:rsidRDefault="00000EC7">
      <w:pPr>
        <w:pStyle w:val="13"/>
        <w:rPr>
          <w:rFonts w:asciiTheme="minorHAnsi" w:eastAsiaTheme="minorEastAsia" w:hAnsiTheme="minorHAnsi" w:cstheme="minorBidi"/>
          <w:sz w:val="22"/>
          <w:szCs w:val="22"/>
          <w:lang w:eastAsia="ja-JP"/>
        </w:rPr>
      </w:pPr>
      <w:hyperlink w:anchor="_Toc8938896" w:history="1">
        <w:r w:rsidR="00B2251E" w:rsidRPr="00DB01A3">
          <w:rPr>
            <w:rStyle w:val="af3"/>
          </w:rPr>
          <w:t>5 Тестирование, проверка работоспособности и анализ полученных результатов</w:t>
        </w:r>
        <w:r w:rsidR="00B2251E">
          <w:rPr>
            <w:webHidden/>
          </w:rPr>
          <w:tab/>
        </w:r>
        <w:r w:rsidR="00B2251E">
          <w:rPr>
            <w:webHidden/>
          </w:rPr>
          <w:fldChar w:fldCharType="begin"/>
        </w:r>
        <w:r w:rsidR="00B2251E">
          <w:rPr>
            <w:webHidden/>
          </w:rPr>
          <w:instrText xml:space="preserve"> PAGEREF _Toc8938896 \h </w:instrText>
        </w:r>
        <w:r w:rsidR="00B2251E">
          <w:rPr>
            <w:webHidden/>
          </w:rPr>
        </w:r>
        <w:r w:rsidR="00B2251E">
          <w:rPr>
            <w:webHidden/>
          </w:rPr>
          <w:fldChar w:fldCharType="separate"/>
        </w:r>
        <w:r w:rsidR="007F6C57">
          <w:rPr>
            <w:webHidden/>
          </w:rPr>
          <w:t>57</w:t>
        </w:r>
        <w:r w:rsidR="00B2251E">
          <w:rPr>
            <w:webHidden/>
          </w:rPr>
          <w:fldChar w:fldCharType="end"/>
        </w:r>
      </w:hyperlink>
    </w:p>
    <w:p w14:paraId="68A5711C" w14:textId="4B7534FA" w:rsidR="00B2251E" w:rsidRDefault="00000EC7">
      <w:pPr>
        <w:pStyle w:val="13"/>
        <w:rPr>
          <w:rFonts w:asciiTheme="minorHAnsi" w:eastAsiaTheme="minorEastAsia" w:hAnsiTheme="minorHAnsi" w:cstheme="minorBidi"/>
          <w:sz w:val="22"/>
          <w:szCs w:val="22"/>
          <w:lang w:eastAsia="ja-JP"/>
        </w:rPr>
      </w:pPr>
      <w:hyperlink w:anchor="_Toc8938897" w:history="1">
        <w:r w:rsidR="00B2251E" w:rsidRPr="00DB01A3">
          <w:rPr>
            <w:rStyle w:val="af3"/>
          </w:rPr>
          <w:t>6 Руководство по установке и использованию</w:t>
        </w:r>
        <w:r w:rsidR="00B2251E">
          <w:rPr>
            <w:webHidden/>
          </w:rPr>
          <w:tab/>
        </w:r>
        <w:r w:rsidR="00B2251E">
          <w:rPr>
            <w:webHidden/>
          </w:rPr>
          <w:fldChar w:fldCharType="begin"/>
        </w:r>
        <w:r w:rsidR="00B2251E">
          <w:rPr>
            <w:webHidden/>
          </w:rPr>
          <w:instrText xml:space="preserve"> PAGEREF _Toc8938897 \h </w:instrText>
        </w:r>
        <w:r w:rsidR="00B2251E">
          <w:rPr>
            <w:webHidden/>
          </w:rPr>
        </w:r>
        <w:r w:rsidR="00B2251E">
          <w:rPr>
            <w:webHidden/>
          </w:rPr>
          <w:fldChar w:fldCharType="separate"/>
        </w:r>
        <w:r w:rsidR="007F6C57">
          <w:rPr>
            <w:webHidden/>
          </w:rPr>
          <w:t>68</w:t>
        </w:r>
        <w:r w:rsidR="00B2251E">
          <w:rPr>
            <w:webHidden/>
          </w:rPr>
          <w:fldChar w:fldCharType="end"/>
        </w:r>
      </w:hyperlink>
    </w:p>
    <w:p w14:paraId="2DF13D34" w14:textId="08B3D22E" w:rsidR="00B2251E" w:rsidRDefault="00000EC7">
      <w:pPr>
        <w:pStyle w:val="13"/>
        <w:rPr>
          <w:rFonts w:asciiTheme="minorHAnsi" w:eastAsiaTheme="minorEastAsia" w:hAnsiTheme="minorHAnsi" w:cstheme="minorBidi"/>
          <w:sz w:val="22"/>
          <w:szCs w:val="22"/>
          <w:lang w:eastAsia="ja-JP"/>
        </w:rPr>
      </w:pPr>
      <w:hyperlink w:anchor="_Toc8938898" w:history="1">
        <w:r w:rsidR="00B2251E" w:rsidRPr="00DB01A3">
          <w:rPr>
            <w:rStyle w:val="af3"/>
          </w:rPr>
          <w:t>7 Технико-экономическое обоснование</w:t>
        </w:r>
        <w:r w:rsidR="00B2251E">
          <w:rPr>
            <w:webHidden/>
          </w:rPr>
          <w:tab/>
        </w:r>
        <w:r w:rsidR="00B2251E">
          <w:rPr>
            <w:webHidden/>
          </w:rPr>
          <w:fldChar w:fldCharType="begin"/>
        </w:r>
        <w:r w:rsidR="00B2251E">
          <w:rPr>
            <w:webHidden/>
          </w:rPr>
          <w:instrText xml:space="preserve"> PAGEREF _Toc8938898 \h </w:instrText>
        </w:r>
        <w:r w:rsidR="00B2251E">
          <w:rPr>
            <w:webHidden/>
          </w:rPr>
        </w:r>
        <w:r w:rsidR="00B2251E">
          <w:rPr>
            <w:webHidden/>
          </w:rPr>
          <w:fldChar w:fldCharType="separate"/>
        </w:r>
        <w:r w:rsidR="007F6C57">
          <w:rPr>
            <w:webHidden/>
          </w:rPr>
          <w:t>75</w:t>
        </w:r>
        <w:r w:rsidR="00B2251E">
          <w:rPr>
            <w:webHidden/>
          </w:rPr>
          <w:fldChar w:fldCharType="end"/>
        </w:r>
      </w:hyperlink>
    </w:p>
    <w:p w14:paraId="1AC5BB4D" w14:textId="1ED6BECB" w:rsidR="00B2251E" w:rsidRDefault="00000EC7">
      <w:pPr>
        <w:pStyle w:val="23"/>
        <w:rPr>
          <w:rFonts w:asciiTheme="minorHAnsi" w:eastAsiaTheme="minorEastAsia" w:hAnsiTheme="minorHAnsi" w:cstheme="minorBidi"/>
          <w:sz w:val="22"/>
          <w:szCs w:val="22"/>
          <w:lang w:eastAsia="ja-JP"/>
        </w:rPr>
      </w:pPr>
      <w:hyperlink w:anchor="_Toc8938899" w:history="1">
        <w:r w:rsidR="00B2251E" w:rsidRPr="00DB01A3">
          <w:rPr>
            <w:rStyle w:val="af3"/>
          </w:rPr>
          <w:t>7.1 Краткая характеристика приложения</w:t>
        </w:r>
        <w:r w:rsidR="00B2251E">
          <w:rPr>
            <w:webHidden/>
          </w:rPr>
          <w:tab/>
        </w:r>
        <w:r w:rsidR="00B2251E">
          <w:rPr>
            <w:webHidden/>
          </w:rPr>
          <w:fldChar w:fldCharType="begin"/>
        </w:r>
        <w:r w:rsidR="00B2251E">
          <w:rPr>
            <w:webHidden/>
          </w:rPr>
          <w:instrText xml:space="preserve"> PAGEREF _Toc8938899 \h </w:instrText>
        </w:r>
        <w:r w:rsidR="00B2251E">
          <w:rPr>
            <w:webHidden/>
          </w:rPr>
        </w:r>
        <w:r w:rsidR="00B2251E">
          <w:rPr>
            <w:webHidden/>
          </w:rPr>
          <w:fldChar w:fldCharType="separate"/>
        </w:r>
        <w:r w:rsidR="007F6C57">
          <w:rPr>
            <w:webHidden/>
          </w:rPr>
          <w:t>75</w:t>
        </w:r>
        <w:r w:rsidR="00B2251E">
          <w:rPr>
            <w:webHidden/>
          </w:rPr>
          <w:fldChar w:fldCharType="end"/>
        </w:r>
      </w:hyperlink>
    </w:p>
    <w:p w14:paraId="2EAF306C" w14:textId="6573F3C5" w:rsidR="00B2251E" w:rsidRDefault="00000EC7">
      <w:pPr>
        <w:pStyle w:val="23"/>
        <w:rPr>
          <w:rFonts w:asciiTheme="minorHAnsi" w:eastAsiaTheme="minorEastAsia" w:hAnsiTheme="minorHAnsi" w:cstheme="minorBidi"/>
          <w:sz w:val="22"/>
          <w:szCs w:val="22"/>
          <w:lang w:eastAsia="ja-JP"/>
        </w:rPr>
      </w:pPr>
      <w:hyperlink w:anchor="_Toc8938900" w:history="1">
        <w:r w:rsidR="00B2251E" w:rsidRPr="00DB01A3">
          <w:rPr>
            <w:rStyle w:val="af3"/>
          </w:rPr>
          <w:t>7.2 Расчёт затрат на разработку приложения</w:t>
        </w:r>
        <w:r w:rsidR="00B2251E">
          <w:rPr>
            <w:webHidden/>
          </w:rPr>
          <w:tab/>
        </w:r>
        <w:r w:rsidR="00B2251E">
          <w:rPr>
            <w:webHidden/>
          </w:rPr>
          <w:fldChar w:fldCharType="begin"/>
        </w:r>
        <w:r w:rsidR="00B2251E">
          <w:rPr>
            <w:webHidden/>
          </w:rPr>
          <w:instrText xml:space="preserve"> PAGEREF _Toc8938900 \h </w:instrText>
        </w:r>
        <w:r w:rsidR="00B2251E">
          <w:rPr>
            <w:webHidden/>
          </w:rPr>
        </w:r>
        <w:r w:rsidR="00B2251E">
          <w:rPr>
            <w:webHidden/>
          </w:rPr>
          <w:fldChar w:fldCharType="separate"/>
        </w:r>
        <w:r w:rsidR="007F6C57">
          <w:rPr>
            <w:webHidden/>
          </w:rPr>
          <w:t>75</w:t>
        </w:r>
        <w:r w:rsidR="00B2251E">
          <w:rPr>
            <w:webHidden/>
          </w:rPr>
          <w:fldChar w:fldCharType="end"/>
        </w:r>
      </w:hyperlink>
    </w:p>
    <w:p w14:paraId="11E16299" w14:textId="572D85DC" w:rsidR="00B2251E" w:rsidRDefault="00000EC7">
      <w:pPr>
        <w:pStyle w:val="23"/>
        <w:rPr>
          <w:rFonts w:asciiTheme="minorHAnsi" w:eastAsiaTheme="minorEastAsia" w:hAnsiTheme="minorHAnsi" w:cstheme="minorBidi"/>
          <w:sz w:val="22"/>
          <w:szCs w:val="22"/>
          <w:lang w:eastAsia="ja-JP"/>
        </w:rPr>
      </w:pPr>
      <w:hyperlink w:anchor="_Toc8938901" w:history="1">
        <w:r w:rsidR="00B2251E" w:rsidRPr="00DB01A3">
          <w:rPr>
            <w:rStyle w:val="af3"/>
          </w:rPr>
          <w:t>7.3 Оценка эффекта от использования приложения</w:t>
        </w:r>
        <w:r w:rsidR="00B2251E">
          <w:rPr>
            <w:webHidden/>
          </w:rPr>
          <w:tab/>
        </w:r>
        <w:r w:rsidR="00B2251E">
          <w:rPr>
            <w:webHidden/>
          </w:rPr>
          <w:fldChar w:fldCharType="begin"/>
        </w:r>
        <w:r w:rsidR="00B2251E">
          <w:rPr>
            <w:webHidden/>
          </w:rPr>
          <w:instrText xml:space="preserve"> PAGEREF _Toc8938901 \h </w:instrText>
        </w:r>
        <w:r w:rsidR="00B2251E">
          <w:rPr>
            <w:webHidden/>
          </w:rPr>
        </w:r>
        <w:r w:rsidR="00B2251E">
          <w:rPr>
            <w:webHidden/>
          </w:rPr>
          <w:fldChar w:fldCharType="separate"/>
        </w:r>
        <w:r w:rsidR="007F6C57">
          <w:rPr>
            <w:webHidden/>
          </w:rPr>
          <w:t>78</w:t>
        </w:r>
        <w:r w:rsidR="00B2251E">
          <w:rPr>
            <w:webHidden/>
          </w:rPr>
          <w:fldChar w:fldCharType="end"/>
        </w:r>
      </w:hyperlink>
    </w:p>
    <w:p w14:paraId="0E904660" w14:textId="13640641" w:rsidR="00B2251E" w:rsidRDefault="00000EC7">
      <w:pPr>
        <w:pStyle w:val="23"/>
        <w:rPr>
          <w:rFonts w:asciiTheme="minorHAnsi" w:eastAsiaTheme="minorEastAsia" w:hAnsiTheme="minorHAnsi" w:cstheme="minorBidi"/>
          <w:sz w:val="22"/>
          <w:szCs w:val="22"/>
          <w:lang w:eastAsia="ja-JP"/>
        </w:rPr>
      </w:pPr>
      <w:hyperlink w:anchor="_Toc8938902" w:history="1">
        <w:r w:rsidR="00B2251E" w:rsidRPr="00DB01A3">
          <w:rPr>
            <w:rStyle w:val="af3"/>
          </w:rPr>
          <w:t>7.4 Расчёт показателей эффективности инвестиций в разработку приложения</w:t>
        </w:r>
        <w:r w:rsidR="00B2251E">
          <w:rPr>
            <w:webHidden/>
          </w:rPr>
          <w:tab/>
        </w:r>
        <w:r w:rsidR="00B2251E">
          <w:rPr>
            <w:webHidden/>
          </w:rPr>
          <w:fldChar w:fldCharType="begin"/>
        </w:r>
        <w:r w:rsidR="00B2251E">
          <w:rPr>
            <w:webHidden/>
          </w:rPr>
          <w:instrText xml:space="preserve"> PAGEREF _Toc8938902 \h </w:instrText>
        </w:r>
        <w:r w:rsidR="00B2251E">
          <w:rPr>
            <w:webHidden/>
          </w:rPr>
        </w:r>
        <w:r w:rsidR="00B2251E">
          <w:rPr>
            <w:webHidden/>
          </w:rPr>
          <w:fldChar w:fldCharType="separate"/>
        </w:r>
        <w:r w:rsidR="007F6C57">
          <w:rPr>
            <w:webHidden/>
          </w:rPr>
          <w:t>79</w:t>
        </w:r>
        <w:r w:rsidR="00B2251E">
          <w:rPr>
            <w:webHidden/>
          </w:rPr>
          <w:fldChar w:fldCharType="end"/>
        </w:r>
      </w:hyperlink>
    </w:p>
    <w:p w14:paraId="4FE88C98" w14:textId="521990DB" w:rsidR="00B2251E" w:rsidRDefault="00000EC7">
      <w:pPr>
        <w:pStyle w:val="23"/>
        <w:rPr>
          <w:rFonts w:asciiTheme="minorHAnsi" w:eastAsiaTheme="minorEastAsia" w:hAnsiTheme="minorHAnsi" w:cstheme="minorBidi"/>
          <w:sz w:val="22"/>
          <w:szCs w:val="22"/>
          <w:lang w:eastAsia="ja-JP"/>
        </w:rPr>
      </w:pPr>
      <w:hyperlink w:anchor="_Toc8938903" w:history="1">
        <w:r w:rsidR="00B2251E" w:rsidRPr="00DB01A3">
          <w:rPr>
            <w:rStyle w:val="af3"/>
          </w:rPr>
          <w:t>7.5 Вывод</w:t>
        </w:r>
        <w:r w:rsidR="00B2251E">
          <w:rPr>
            <w:webHidden/>
          </w:rPr>
          <w:tab/>
        </w:r>
        <w:r w:rsidR="00B2251E">
          <w:rPr>
            <w:webHidden/>
          </w:rPr>
          <w:fldChar w:fldCharType="begin"/>
        </w:r>
        <w:r w:rsidR="00B2251E">
          <w:rPr>
            <w:webHidden/>
          </w:rPr>
          <w:instrText xml:space="preserve"> PAGEREF _Toc8938903 \h </w:instrText>
        </w:r>
        <w:r w:rsidR="00B2251E">
          <w:rPr>
            <w:webHidden/>
          </w:rPr>
        </w:r>
        <w:r w:rsidR="00B2251E">
          <w:rPr>
            <w:webHidden/>
          </w:rPr>
          <w:fldChar w:fldCharType="separate"/>
        </w:r>
        <w:r w:rsidR="007F6C57">
          <w:rPr>
            <w:webHidden/>
          </w:rPr>
          <w:t>79</w:t>
        </w:r>
        <w:r w:rsidR="00B2251E">
          <w:rPr>
            <w:webHidden/>
          </w:rPr>
          <w:fldChar w:fldCharType="end"/>
        </w:r>
      </w:hyperlink>
    </w:p>
    <w:p w14:paraId="27667425" w14:textId="085D3F62" w:rsidR="00B2251E" w:rsidRDefault="00000EC7">
      <w:pPr>
        <w:pStyle w:val="13"/>
        <w:rPr>
          <w:rFonts w:asciiTheme="minorHAnsi" w:eastAsiaTheme="minorEastAsia" w:hAnsiTheme="minorHAnsi" w:cstheme="minorBidi"/>
          <w:sz w:val="22"/>
          <w:szCs w:val="22"/>
          <w:lang w:eastAsia="ja-JP"/>
        </w:rPr>
      </w:pPr>
      <w:hyperlink w:anchor="_Toc8938904" w:history="1">
        <w:r w:rsidR="00B2251E" w:rsidRPr="00DB01A3">
          <w:rPr>
            <w:rStyle w:val="af3"/>
          </w:rPr>
          <w:t>Заключение</w:t>
        </w:r>
        <w:r w:rsidR="00B2251E">
          <w:rPr>
            <w:webHidden/>
          </w:rPr>
          <w:tab/>
        </w:r>
        <w:r w:rsidR="00B2251E">
          <w:rPr>
            <w:webHidden/>
          </w:rPr>
          <w:fldChar w:fldCharType="begin"/>
        </w:r>
        <w:r w:rsidR="00B2251E">
          <w:rPr>
            <w:webHidden/>
          </w:rPr>
          <w:instrText xml:space="preserve"> PAGEREF _Toc8938904 \h </w:instrText>
        </w:r>
        <w:r w:rsidR="00B2251E">
          <w:rPr>
            <w:webHidden/>
          </w:rPr>
        </w:r>
        <w:r w:rsidR="00B2251E">
          <w:rPr>
            <w:webHidden/>
          </w:rPr>
          <w:fldChar w:fldCharType="separate"/>
        </w:r>
        <w:r w:rsidR="007F6C57">
          <w:rPr>
            <w:webHidden/>
          </w:rPr>
          <w:t>80</w:t>
        </w:r>
        <w:r w:rsidR="00B2251E">
          <w:rPr>
            <w:webHidden/>
          </w:rPr>
          <w:fldChar w:fldCharType="end"/>
        </w:r>
      </w:hyperlink>
    </w:p>
    <w:p w14:paraId="20826983" w14:textId="70B2E4D0" w:rsidR="00B2251E" w:rsidRDefault="00000EC7">
      <w:pPr>
        <w:pStyle w:val="13"/>
        <w:rPr>
          <w:rFonts w:asciiTheme="minorHAnsi" w:eastAsiaTheme="minorEastAsia" w:hAnsiTheme="minorHAnsi" w:cstheme="minorBidi"/>
          <w:sz w:val="22"/>
          <w:szCs w:val="22"/>
          <w:lang w:eastAsia="ja-JP"/>
        </w:rPr>
      </w:pPr>
      <w:hyperlink w:anchor="_Toc8938905" w:history="1">
        <w:r w:rsidR="00B2251E" w:rsidRPr="00DB01A3">
          <w:rPr>
            <w:rStyle w:val="af3"/>
          </w:rPr>
          <w:t>Список использованных источников</w:t>
        </w:r>
        <w:r w:rsidR="00B2251E">
          <w:rPr>
            <w:webHidden/>
          </w:rPr>
          <w:tab/>
        </w:r>
        <w:r w:rsidR="00B2251E">
          <w:rPr>
            <w:webHidden/>
          </w:rPr>
          <w:fldChar w:fldCharType="begin"/>
        </w:r>
        <w:r w:rsidR="00B2251E">
          <w:rPr>
            <w:webHidden/>
          </w:rPr>
          <w:instrText xml:space="preserve"> PAGEREF _Toc8938905 \h </w:instrText>
        </w:r>
        <w:r w:rsidR="00B2251E">
          <w:rPr>
            <w:webHidden/>
          </w:rPr>
        </w:r>
        <w:r w:rsidR="00B2251E">
          <w:rPr>
            <w:webHidden/>
          </w:rPr>
          <w:fldChar w:fldCharType="separate"/>
        </w:r>
        <w:r w:rsidR="007F6C57">
          <w:rPr>
            <w:webHidden/>
          </w:rPr>
          <w:t>81</w:t>
        </w:r>
        <w:r w:rsidR="00B2251E">
          <w:rPr>
            <w:webHidden/>
          </w:rPr>
          <w:fldChar w:fldCharType="end"/>
        </w:r>
      </w:hyperlink>
    </w:p>
    <w:p w14:paraId="461697AA" w14:textId="2F4A8307" w:rsidR="00B2251E" w:rsidRDefault="00000EC7">
      <w:pPr>
        <w:pStyle w:val="13"/>
        <w:rPr>
          <w:rFonts w:asciiTheme="minorHAnsi" w:eastAsiaTheme="minorEastAsia" w:hAnsiTheme="minorHAnsi" w:cstheme="minorBidi"/>
          <w:sz w:val="22"/>
          <w:szCs w:val="22"/>
          <w:lang w:eastAsia="ja-JP"/>
        </w:rPr>
      </w:pPr>
      <w:hyperlink w:anchor="_Toc8938906" w:history="1">
        <w:r w:rsidR="00B2251E" w:rsidRPr="00DB01A3">
          <w:rPr>
            <w:rStyle w:val="af3"/>
          </w:rPr>
          <w:t>Приложение А</w:t>
        </w:r>
        <w:r w:rsidR="00B2251E" w:rsidRPr="00B2251E">
          <w:rPr>
            <w:rStyle w:val="af3"/>
          </w:rPr>
          <w:t xml:space="preserve"> (обязательное) Текст программы</w:t>
        </w:r>
        <w:r w:rsidR="00B2251E">
          <w:rPr>
            <w:webHidden/>
          </w:rPr>
          <w:tab/>
        </w:r>
        <w:r w:rsidR="00B2251E">
          <w:rPr>
            <w:webHidden/>
          </w:rPr>
          <w:fldChar w:fldCharType="begin"/>
        </w:r>
        <w:r w:rsidR="00B2251E">
          <w:rPr>
            <w:webHidden/>
          </w:rPr>
          <w:instrText xml:space="preserve"> PAGEREF _Toc8938906 \h </w:instrText>
        </w:r>
        <w:r w:rsidR="00B2251E">
          <w:rPr>
            <w:webHidden/>
          </w:rPr>
        </w:r>
        <w:r w:rsidR="00B2251E">
          <w:rPr>
            <w:webHidden/>
          </w:rPr>
          <w:fldChar w:fldCharType="separate"/>
        </w:r>
        <w:r w:rsidR="007F6C57">
          <w:rPr>
            <w:webHidden/>
          </w:rPr>
          <w:t>82</w:t>
        </w:r>
        <w:r w:rsidR="00B2251E">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77777777" w:rsidR="00376FCF" w:rsidRDefault="00376FCF" w:rsidP="00376FCF">
      <w:pPr>
        <w:pStyle w:val="a5"/>
        <w:rPr>
          <w:i/>
        </w:rPr>
      </w:pPr>
    </w:p>
    <w:p w14:paraId="7CF5B5EB" w14:textId="77777777" w:rsidR="00376FCF" w:rsidRDefault="00376FCF" w:rsidP="00376FCF">
      <w:pPr>
        <w:pStyle w:val="a5"/>
      </w:pPr>
      <w:r w:rsidRPr="00650335">
        <w:rPr>
          <w:i/>
          <w:highlight w:val="yellow"/>
        </w:rPr>
        <w:t>Фреймворк</w:t>
      </w:r>
      <w:r w:rsidRPr="00650335">
        <w:rPr>
          <w:highlight w:val="yellow"/>
        </w:rPr>
        <w:t xml:space="preserve"> – программное обеспечение, облегчающее разработку и объединение разных компонентов большого программного проекта.</w:t>
      </w:r>
    </w:p>
    <w:p w14:paraId="301443C2" w14:textId="14783B60" w:rsidR="002413F4" w:rsidRPr="00BD4F99" w:rsidRDefault="002413F4" w:rsidP="00376FCF">
      <w:pPr>
        <w:pStyle w:val="a5"/>
        <w:rPr>
          <w:spacing w:val="4"/>
        </w:rPr>
      </w:pPr>
      <w:r w:rsidRPr="00BD4F99">
        <w:rPr>
          <w:i/>
          <w:spacing w:val="4"/>
        </w:rPr>
        <w:t>Кроссбраузерность</w:t>
      </w:r>
      <w:r w:rsidRPr="00BD4F99">
        <w:rPr>
          <w:spacing w:val="4"/>
        </w:rPr>
        <w:t xml:space="preserve"> – это идентичное отображение веб-страниц в большинстве браузеров.</w:t>
      </w:r>
    </w:p>
    <w:p w14:paraId="47AF0DFB" w14:textId="2497A1AC" w:rsidR="003A3A53" w:rsidRPr="00BD4F99" w:rsidRDefault="005B1EA4" w:rsidP="003A3A53">
      <w:pPr>
        <w:pStyle w:val="a5"/>
        <w:rPr>
          <w:spacing w:val="4"/>
        </w:rPr>
      </w:pPr>
      <w:r w:rsidRPr="00BD4F99">
        <w:rPr>
          <w:i/>
          <w:spacing w:val="4"/>
        </w:rPr>
        <w:t>Триггер</w:t>
      </w:r>
      <w:r w:rsidRPr="00BD4F99">
        <w:rPr>
          <w:spacing w:val="4"/>
        </w:rPr>
        <w:t xml:space="preserve"> – логическое выражение, запускающее определённое событие при переходе в истинное значение.</w:t>
      </w:r>
    </w:p>
    <w:p w14:paraId="30395DEF" w14:textId="26A17245" w:rsidR="00BA09D0" w:rsidRPr="00754225" w:rsidRDefault="00926210" w:rsidP="003A3A53">
      <w:pPr>
        <w:pStyle w:val="a5"/>
        <w:rPr>
          <w:i/>
          <w:spacing w:val="4"/>
        </w:rPr>
      </w:pPr>
      <w:r w:rsidRPr="00BD4F99">
        <w:rPr>
          <w:i/>
          <w:spacing w:val="4"/>
        </w:rPr>
        <w:t xml:space="preserve">API </w:t>
      </w:r>
      <w:r w:rsidRPr="00BD4F99">
        <w:rPr>
          <w:spacing w:val="4"/>
        </w:rPr>
        <w:t xml:space="preserve">– </w:t>
      </w:r>
      <w:r w:rsidRPr="00BD4F99">
        <w:rPr>
          <w:spacing w:val="4"/>
          <w:lang w:val="en-US"/>
        </w:rPr>
        <w:t>Application</w:t>
      </w:r>
      <w:r w:rsidRPr="00BD4F99">
        <w:rPr>
          <w:spacing w:val="4"/>
        </w:rPr>
        <w:t xml:space="preserve"> </w:t>
      </w:r>
      <w:r w:rsidRPr="00BD4F99">
        <w:rPr>
          <w:spacing w:val="4"/>
          <w:lang w:val="en-US"/>
        </w:rPr>
        <w:t>Programming</w:t>
      </w:r>
      <w:r w:rsidRPr="00BD4F99">
        <w:rPr>
          <w:spacing w:val="4"/>
        </w:rPr>
        <w:t xml:space="preserve"> </w:t>
      </w:r>
      <w:r w:rsidRPr="00BD4F99">
        <w:rPr>
          <w:spacing w:val="4"/>
          <w:lang w:val="en-US"/>
        </w:rPr>
        <w:t>Interface</w:t>
      </w:r>
      <w:r w:rsidRPr="00BD4F99">
        <w:rPr>
          <w:spacing w:val="4"/>
        </w:rPr>
        <w:t xml:space="preserve"> – описание процедур</w:t>
      </w:r>
      <w:r w:rsidR="00BD4F99" w:rsidRPr="00BD4F99">
        <w:rPr>
          <w:spacing w:val="4"/>
        </w:rPr>
        <w:t xml:space="preserve"> и</w:t>
      </w:r>
      <w:r w:rsidRPr="00BD4F99">
        <w:rPr>
          <w:spacing w:val="4"/>
        </w:rPr>
        <w:t xml:space="preserve"> функций, </w:t>
      </w:r>
      <w:r w:rsidR="00BD4F99" w:rsidRPr="00BD4F99">
        <w:rPr>
          <w:spacing w:val="4"/>
        </w:rPr>
        <w:t xml:space="preserve">с помощью </w:t>
      </w:r>
      <w:r w:rsidRPr="00BD4F99">
        <w:rPr>
          <w:spacing w:val="4"/>
        </w:rPr>
        <w:t>которы</w:t>
      </w:r>
      <w:r w:rsidR="00BD4F99" w:rsidRPr="00BD4F99">
        <w:rPr>
          <w:spacing w:val="4"/>
        </w:rPr>
        <w:t>х</w:t>
      </w:r>
      <w:r w:rsidRPr="00BD4F99">
        <w:rPr>
          <w:spacing w:val="4"/>
        </w:rPr>
        <w:t xml:space="preserve"> одна компьютерная программа может взаимодействовать с другой программой.</w:t>
      </w:r>
    </w:p>
    <w:p w14:paraId="338C40DF" w14:textId="2CAA5A8B" w:rsidR="00BA09D0" w:rsidRPr="00650335" w:rsidRDefault="00BA09D0" w:rsidP="003A3A53">
      <w:pPr>
        <w:pStyle w:val="a5"/>
      </w:pPr>
      <w:r w:rsidRPr="00650335">
        <w:rPr>
          <w:i/>
          <w:szCs w:val="28"/>
          <w:highlight w:val="red"/>
          <w:lang w:val="en-US"/>
        </w:rPr>
        <w:t>DTO</w:t>
      </w:r>
      <w:r w:rsidRPr="00650335">
        <w:rPr>
          <w:szCs w:val="28"/>
          <w:highlight w:val="red"/>
        </w:rPr>
        <w:t xml:space="preserve"> – </w:t>
      </w:r>
      <w:r w:rsidRPr="00650335">
        <w:rPr>
          <w:highlight w:val="red"/>
          <w:lang w:val="en-US"/>
        </w:rPr>
        <w:t>Data</w:t>
      </w:r>
      <w:r w:rsidRPr="00650335">
        <w:rPr>
          <w:highlight w:val="red"/>
        </w:rPr>
        <w:t xml:space="preserve"> </w:t>
      </w:r>
      <w:r w:rsidRPr="00650335">
        <w:rPr>
          <w:highlight w:val="red"/>
          <w:lang w:val="en-US"/>
        </w:rPr>
        <w:t>Transfer</w:t>
      </w:r>
      <w:r w:rsidRPr="00650335">
        <w:rPr>
          <w:highlight w:val="red"/>
        </w:rPr>
        <w:t xml:space="preserve"> </w:t>
      </w:r>
      <w:r w:rsidRPr="00650335">
        <w:rPr>
          <w:highlight w:val="red"/>
          <w:lang w:val="en-US"/>
        </w:rPr>
        <w:t>Object</w:t>
      </w:r>
      <w:r w:rsidRPr="00650335">
        <w:rPr>
          <w:highlight w:val="red"/>
        </w:rPr>
        <w:t xml:space="preserve"> – объекты, служащие для абстрагирования модели от внешнего мира, так как зачастую внешнему миру не нужны все данные, которые хранятся в модели.</w:t>
      </w:r>
    </w:p>
    <w:p w14:paraId="1E605D0A" w14:textId="7F07BD2A" w:rsidR="008C0E55" w:rsidRPr="00853712" w:rsidRDefault="008C0E55" w:rsidP="003A3A53">
      <w:pPr>
        <w:pStyle w:val="a5"/>
      </w:pPr>
      <w:r w:rsidRPr="00853712">
        <w:rPr>
          <w:i/>
        </w:rPr>
        <w:t>Мапп</w:t>
      </w:r>
      <w:r w:rsidR="00853712" w:rsidRPr="00853712">
        <w:rPr>
          <w:i/>
        </w:rPr>
        <w:t>инг</w:t>
      </w:r>
      <w:r w:rsidRPr="00853712">
        <w:t xml:space="preserve"> –определени</w:t>
      </w:r>
      <w:r w:rsidR="00853712" w:rsidRPr="00853712">
        <w:t>е</w:t>
      </w:r>
      <w:r w:rsidRPr="00853712">
        <w:t xml:space="preserve"> соответствия данных между потенциально различными семантиками одного объекта или разных объектов. Термин понимается очень широко от отображения одной последовательности элементов на другую последовательность до банальной конвертации объектов.</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8938883"/>
      <w:r w:rsidRPr="00E314B6">
        <w:lastRenderedPageBreak/>
        <w:t>В</w:t>
      </w:r>
      <w:r w:rsidR="00A85CB3" w:rsidRPr="00E314B6">
        <w:t>ведение</w:t>
      </w:r>
      <w:bookmarkEnd w:id="0"/>
    </w:p>
    <w:p w14:paraId="298806B6" w14:textId="627649AF" w:rsidR="00A85CB3" w:rsidRDefault="00A85CB3" w:rsidP="00A85CB3">
      <w:pPr>
        <w:pStyle w:val="11"/>
        <w:jc w:val="center"/>
      </w:pPr>
    </w:p>
    <w:p w14:paraId="7D112A44" w14:textId="7B8B6046" w:rsidR="007D3ADB" w:rsidRDefault="0088247B" w:rsidP="007D3ADB">
      <w:pPr>
        <w:pStyle w:val="a5"/>
      </w:pPr>
      <w:r w:rsidRPr="0088247B">
        <w:t>Аудиокн</w:t>
      </w:r>
      <w:r>
        <w:t>и́га (от лат. audio «слушать»</w:t>
      </w:r>
      <w:r w:rsidRPr="0088247B">
        <w:t>) — озвученное литературное произведение</w:t>
      </w:r>
      <w:r>
        <w:t>.</w:t>
      </w:r>
      <w:r w:rsidR="00CC0C45">
        <w:t xml:space="preserve"> </w:t>
      </w:r>
      <w:r w:rsidR="00CC0C45" w:rsidRPr="00CC0C45">
        <w:t>Аудиокниги могут быть ка</w:t>
      </w:r>
      <w:r w:rsidR="007D3ADB">
        <w:t>к развлекательными, так и просве</w:t>
      </w:r>
      <w:r w:rsidR="007D3ADB" w:rsidRPr="00CC0C45">
        <w:t>тительс</w:t>
      </w:r>
      <w:r w:rsidR="007D3ADB">
        <w:t>кими</w:t>
      </w:r>
      <w:r w:rsidR="00CC0C45">
        <w:t>,</w:t>
      </w:r>
      <w:r w:rsidR="007D3ADB">
        <w:t xml:space="preserve"> или</w:t>
      </w:r>
      <w:r w:rsidR="00CC0C45">
        <w:t xml:space="preserve"> </w:t>
      </w:r>
      <w:r w:rsidR="007D3ADB">
        <w:t>образовательными.</w:t>
      </w:r>
      <w:r w:rsidR="00BD079B">
        <w:t xml:space="preserve"> </w:t>
      </w:r>
      <w:r w:rsidR="00BD079B" w:rsidRPr="00BD079B">
        <w:t>Сюда</w:t>
      </w:r>
      <w:r w:rsidR="00BD079B">
        <w:t xml:space="preserve"> можно отнести аудиолитературу</w:t>
      </w:r>
      <w:r w:rsidR="00BD079B"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rsidR="00E314B6">
        <w:t>,</w:t>
      </w:r>
      <w:r w:rsidR="00BD079B">
        <w:t xml:space="preserve"> и тому подобное.</w:t>
      </w:r>
      <w:r w:rsidR="007D3ADB" w:rsidRPr="00D04ED1">
        <w:t xml:space="preserve"> В</w:t>
      </w:r>
      <w:r w:rsidR="00D04ED1" w:rsidRPr="00D04ED1">
        <w:t xml:space="preserve"> современно</w:t>
      </w:r>
      <w:r w:rsidR="00E314B6">
        <w:t>м</w:t>
      </w:r>
      <w:r w:rsidR="00D04ED1" w:rsidRPr="00D04ED1">
        <w:t xml:space="preserve"> мире</w:t>
      </w:r>
      <w:r w:rsidR="00CC0C45" w:rsidRPr="00CC0C45">
        <w:t xml:space="preserve"> </w:t>
      </w:r>
      <w:r w:rsidR="00CC0C45">
        <w:t>аудио</w:t>
      </w:r>
      <w:r w:rsidR="00CC0C45" w:rsidRPr="00D04ED1">
        <w:t>книги</w:t>
      </w:r>
      <w:r w:rsidR="00CC0C45">
        <w:t xml:space="preserve"> обретают</w:t>
      </w:r>
      <w:r w:rsidR="00E314B6">
        <w:t xml:space="preserve"> всё</w:t>
      </w:r>
      <w:r w:rsidR="00D04ED1" w:rsidRPr="00D04ED1">
        <w:t xml:space="preserve"> большую популярность</w:t>
      </w:r>
      <w:r w:rsidR="00D83B99">
        <w:t xml:space="preserve">. </w:t>
      </w:r>
      <w:r>
        <w:t>Это обусловлено многими факторами</w:t>
      </w:r>
      <w:r w:rsidR="00CC0C45">
        <w:t xml:space="preserve">. </w:t>
      </w:r>
    </w:p>
    <w:p w14:paraId="0BA2312E" w14:textId="790CCFC3" w:rsidR="00DA2EC4" w:rsidRDefault="00CC0C45" w:rsidP="007D3ADB">
      <w:pPr>
        <w:pStyle w:val="a5"/>
      </w:pPr>
      <w:r>
        <w:t>К</w:t>
      </w:r>
      <w:r w:rsidR="007D3ADB">
        <w:t xml:space="preserve"> таким факторам можно отнести удобство прослушивания аудиокниг в ситуациях не требующих</w:t>
      </w:r>
      <w:r w:rsidR="00E314B6">
        <w:t xml:space="preserve"> серьё</w:t>
      </w:r>
      <w:r>
        <w:t>зной концентрации внимания</w:t>
      </w:r>
      <w:r w:rsidR="00250942">
        <w:t xml:space="preserve"> и в то</w:t>
      </w:r>
      <w:r w:rsidR="00DA2EC4">
        <w:t xml:space="preserve"> </w:t>
      </w:r>
      <w:r w:rsidR="00250942">
        <w:t xml:space="preserve">же время по различным причинам </w:t>
      </w:r>
      <w:r w:rsidR="007D3ADB">
        <w:t>не позволяющих</w:t>
      </w:r>
      <w:r w:rsidR="00250942">
        <w:t xml:space="preserve"> читать </w:t>
      </w:r>
      <w:r w:rsidR="007D3ADB">
        <w:t>обычные книги</w:t>
      </w:r>
      <w:r w:rsidR="00250942">
        <w:t xml:space="preserve">. Например, управление автомобилем, приготовление пищи, уборка, спортивные тренировки, и тому подобное. </w:t>
      </w:r>
      <w:r w:rsidR="007D3ADB">
        <w:t>В подобных ситуация</w:t>
      </w:r>
      <w:r w:rsidR="00ED0222">
        <w:t>х</w:t>
      </w:r>
      <w:r w:rsidR="007D3ADB">
        <w:t xml:space="preserve"> удобство аудиокниг в первую очередь связано с тем что</w:t>
      </w:r>
      <w:r w:rsidR="007D3ADB" w:rsidRPr="007D3ADB">
        <w:t xml:space="preserve"> </w:t>
      </w:r>
      <w:r w:rsidR="007D3ADB">
        <w:t xml:space="preserve">они не занимают руки, не требуют использовать зрение, </w:t>
      </w:r>
      <w:r w:rsidR="00ED0222">
        <w:t>и даже</w:t>
      </w:r>
      <w:r w:rsidR="007D3ADB">
        <w:t xml:space="preserve"> слух </w:t>
      </w:r>
      <w:r w:rsidR="00ED0222">
        <w:t>продолжает воспринимать информацию, не связанную с аудиокнигой</w:t>
      </w:r>
      <w:r w:rsidR="007D3ADB">
        <w:t>.</w:t>
      </w:r>
      <w:r w:rsidR="00ED0222">
        <w:t xml:space="preserve"> </w:t>
      </w:r>
    </w:p>
    <w:p w14:paraId="5F6EA340" w14:textId="6C392796" w:rsidR="00D04ED1" w:rsidRPr="00DA2EC4" w:rsidRDefault="00E314B6" w:rsidP="007D3ADB">
      <w:pPr>
        <w:pStyle w:val="a5"/>
      </w:pPr>
      <w:r>
        <w:t>Ещё</w:t>
      </w:r>
      <w:r w:rsidR="008C1EED">
        <w:t xml:space="preserve"> одним</w:t>
      </w:r>
      <w:r w:rsidR="00DA2EC4">
        <w:t xml:space="preserve"> важным фактором является</w:t>
      </w:r>
      <w:r w:rsidR="00B254B5">
        <w:t xml:space="preserve"> то</w:t>
      </w:r>
      <w:r w:rsidR="00E77CAE">
        <w:t>,</w:t>
      </w:r>
      <w:r w:rsidR="00B254B5">
        <w:t xml:space="preserve"> что</w:t>
      </w:r>
      <w:r w:rsidR="00DA2EC4">
        <w:t xml:space="preserve"> </w:t>
      </w:r>
      <w:r w:rsidR="00B254B5">
        <w:t>прослушивания</w:t>
      </w:r>
      <w:r w:rsidR="00DA2EC4">
        <w:t xml:space="preserve"> аудиокниг</w:t>
      </w:r>
      <w:r w:rsidR="00B254B5">
        <w:t xml:space="preserve"> позволяет снять часть нагрузки</w:t>
      </w:r>
      <w:r w:rsidR="00DA2EC4">
        <w:t xml:space="preserve"> </w:t>
      </w:r>
      <w:r w:rsidR="00B254B5">
        <w:t>со</w:t>
      </w:r>
      <w:r w:rsidR="008C1EED">
        <w:t xml:space="preserve"> зрительных органов</w:t>
      </w:r>
      <w:r>
        <w:t>, а это</w:t>
      </w:r>
      <w:r w:rsidR="00E77CAE">
        <w:t>,</w:t>
      </w:r>
      <w:r>
        <w:t xml:space="preserve"> в свою очередь</w:t>
      </w:r>
      <w:r w:rsidR="00E77CAE">
        <w:t>,</w:t>
      </w:r>
      <w:r w:rsidR="00B254B5">
        <w:t xml:space="preserve"> положительно сказывается на их здоровье. Особенно важен данный фактор</w:t>
      </w:r>
      <w:r w:rsidR="008C1EED">
        <w:t xml:space="preserve"> для работников сферы информационных технологий, которые много времени проводят смотря в монитор компьюте</w:t>
      </w:r>
      <w:r>
        <w:t>ра, чем серьё</w:t>
      </w:r>
      <w:r w:rsidR="00B254B5">
        <w:t>зно напрягают зрение</w:t>
      </w:r>
      <w:r w:rsidR="008C1EED">
        <w:t xml:space="preserve">. </w:t>
      </w:r>
    </w:p>
    <w:p w14:paraId="24E0B61D" w14:textId="67B0A5EB" w:rsidR="007D3ADB" w:rsidRDefault="00BD079B" w:rsidP="007D3ADB">
      <w:pPr>
        <w:pStyle w:val="a5"/>
      </w:pPr>
      <w:r>
        <w:t>Также необходимо обратить внимание на то</w:t>
      </w:r>
      <w:r w:rsidR="00662ACA">
        <w:t>,</w:t>
      </w:r>
      <w:r>
        <w:t xml:space="preserve"> что аудиокниги позволяют получить доступ к текстовой информации инвалидам и людям с нарушенным зрением. Что </w:t>
      </w:r>
      <w:r w:rsidR="00B834BC">
        <w:t>оказывает положительно</w:t>
      </w:r>
      <w:r w:rsidR="00E77CAE">
        <w:t>е</w:t>
      </w:r>
      <w:r w:rsidR="00B834BC">
        <w:t xml:space="preserve"> влияние на их социально-психологическую адаптацию в обществе, и улучшает качество жизни.</w:t>
      </w:r>
    </w:p>
    <w:p w14:paraId="79B878BB" w14:textId="7CDEBB6C" w:rsidR="00B834BC" w:rsidRDefault="003D344E" w:rsidP="007D3ADB">
      <w:pPr>
        <w:pStyle w:val="a5"/>
      </w:pPr>
      <w:r>
        <w:t>На данный момент создание аудиокниги длительный и довольно дорогой процесс</w:t>
      </w:r>
      <w:r w:rsidR="00F51792">
        <w:t>. И в связи с этим количество ежегодно</w:t>
      </w:r>
      <w:r w:rsidR="00E77CAE">
        <w:t xml:space="preserve"> выпускаемых аудио</w:t>
      </w:r>
      <w:r w:rsidR="00F51792">
        <w:t xml:space="preserve">книг значительно меньше количества печатных изданий. На текущий момент у данной проблемы есть два решения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w:t>
      </w:r>
      <w:r w:rsidR="00C065FE">
        <w:t xml:space="preserve">У каждого из решений есть свои недостатки. Разрабатываемый проект должен стать </w:t>
      </w:r>
      <w:r w:rsidR="00401D75">
        <w:t>альтернативным решением,</w:t>
      </w:r>
      <w:r w:rsidR="00C065FE">
        <w:t xml:space="preserve"> позволяющим не только создавать, но и хранить аудиокниги, а также распространять их в сети интернет.</w:t>
      </w:r>
    </w:p>
    <w:p w14:paraId="3279BCC5" w14:textId="272610D5" w:rsidR="00D04ED1" w:rsidRDefault="00F51792" w:rsidP="00376FCF">
      <w:pPr>
        <w:pStyle w:val="a5"/>
        <w:rPr>
          <w:highlight w:val="yellow"/>
        </w:rPr>
      </w:pPr>
      <w:r>
        <w:t>Целью данного дипломного проекта является создание веб-приложения для синтеза</w:t>
      </w:r>
      <w:r w:rsidR="00C065FE">
        <w:t xml:space="preserve">, хранения и </w:t>
      </w:r>
      <w:r w:rsidR="00E77CAE">
        <w:t>распространения аудио</w:t>
      </w:r>
      <w:r w:rsidR="00C065FE">
        <w:t>книг.</w:t>
      </w:r>
      <w:r w:rsidR="00C065FE" w:rsidRPr="00C065FE">
        <w:t xml:space="preserve"> </w:t>
      </w:r>
      <w:r w:rsidR="00C065FE" w:rsidRPr="00642489">
        <w:t>Актуальность темы обусловлена</w:t>
      </w:r>
      <w:r w:rsidR="00E314B6">
        <w:t xml:space="preserve"> ростом популярность аудиокниг и</w:t>
      </w:r>
      <w:r w:rsidR="00C065FE" w:rsidRPr="00642489">
        <w:t xml:space="preserve"> современными тенденциями развития информационного общества, </w:t>
      </w:r>
      <w:r w:rsidR="00F250C8">
        <w:t>в связи с</w:t>
      </w:r>
      <w:r w:rsidR="00C065FE">
        <w:t xml:space="preserve"> которым</w:t>
      </w:r>
      <w:r w:rsidR="00F250C8">
        <w:t>и</w:t>
      </w:r>
      <w:r w:rsidR="00C065FE">
        <w:t xml:space="preserve"> </w:t>
      </w:r>
      <w:r w:rsidR="00E314B6">
        <w:t>возникла необходимость в дешевом и быстром способе создания, хранения и распространения аудиокниг</w:t>
      </w:r>
      <w:r w:rsidR="00C065FE"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575EE3FB" w:rsidR="000E4831" w:rsidRPr="00B56AD2" w:rsidRDefault="00A85CB3" w:rsidP="00B56AD2">
      <w:pPr>
        <w:pStyle w:val="11"/>
      </w:pPr>
      <w:bookmarkStart w:id="1" w:name="_Toc8938884"/>
      <w:r w:rsidRPr="000D52BB">
        <w:lastRenderedPageBreak/>
        <w:t xml:space="preserve">1 </w:t>
      </w:r>
      <w:bookmarkEnd w:id="1"/>
      <w:r w:rsidR="00AE2C87" w:rsidRPr="000D52BB">
        <w:t>Анализ программных систем синтеза</w:t>
      </w:r>
      <w:r w:rsidR="004F1706" w:rsidRPr="000D52BB">
        <w:t>, хранения</w:t>
      </w:r>
      <w:r w:rsidR="00AE2C87" w:rsidRPr="000D52BB">
        <w:t xml:space="preserve"> и распространения аудиокниг</w:t>
      </w:r>
    </w:p>
    <w:p w14:paraId="54F4FFF6" w14:textId="11A31C9A" w:rsidR="004511EA" w:rsidRDefault="004511EA" w:rsidP="003A3A53">
      <w:pPr>
        <w:pStyle w:val="11"/>
      </w:pPr>
    </w:p>
    <w:p w14:paraId="398CF140" w14:textId="03A95B56" w:rsidR="006544D5" w:rsidRDefault="00BA66B9" w:rsidP="002413F4">
      <w:pPr>
        <w:pStyle w:val="21"/>
      </w:pPr>
      <w:bookmarkStart w:id="2" w:name="_Toc8938885"/>
      <w:r w:rsidRPr="00BA66B9">
        <w:t>1</w:t>
      </w:r>
      <w:r w:rsidRPr="00C11900">
        <w:t xml:space="preserve">.1 </w:t>
      </w:r>
      <w:bookmarkStart w:id="3" w:name="_Hlk5645673"/>
      <w:r w:rsidRPr="003B1716">
        <w:t>Анализ литературных источников</w:t>
      </w:r>
      <w:bookmarkEnd w:id="2"/>
      <w:bookmarkEnd w:id="3"/>
    </w:p>
    <w:p w14:paraId="1321AB0A" w14:textId="6D6D48E9" w:rsidR="00BA66B9" w:rsidRDefault="00BA66B9" w:rsidP="002413F4">
      <w:pPr>
        <w:pStyle w:val="21"/>
      </w:pPr>
    </w:p>
    <w:p w14:paraId="17E0FC6C" w14:textId="0C1CE7CD" w:rsidR="009765DF" w:rsidRPr="003337DC" w:rsidRDefault="009765DF" w:rsidP="009765DF">
      <w:pPr>
        <w:pStyle w:val="a5"/>
      </w:pPr>
      <w:r w:rsidRPr="00E014FD">
        <w:rPr>
          <w:b/>
        </w:rPr>
        <w:t>1.</w:t>
      </w:r>
      <w:r w:rsidR="003337DC" w:rsidRPr="003337DC">
        <w:rPr>
          <w:b/>
        </w:rPr>
        <w:t>1</w:t>
      </w:r>
      <w:r w:rsidR="003337DC">
        <w:rPr>
          <w:b/>
        </w:rPr>
        <w:t>.</w:t>
      </w:r>
      <w:r w:rsidR="003337DC" w:rsidRPr="00F65B4D">
        <w:rPr>
          <w:b/>
        </w:rPr>
        <w:t>1</w:t>
      </w:r>
      <w:r>
        <w:t xml:space="preserve"> </w:t>
      </w:r>
      <w:r w:rsidR="00F65B4D">
        <w:t>История и т</w:t>
      </w:r>
      <w:r w:rsidR="003337DC">
        <w:t>енденции развития аудиокниг</w:t>
      </w:r>
    </w:p>
    <w:p w14:paraId="130C2762" w14:textId="77777777" w:rsidR="00EB74B7" w:rsidRDefault="00246CDC" w:rsidP="00642489">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r w:rsidR="00EB74B7" w:rsidRPr="00EB74B7">
        <w:t xml:space="preserve"> </w:t>
      </w:r>
    </w:p>
    <w:p w14:paraId="6EA238EF" w14:textId="7A02B952" w:rsidR="00246CDC" w:rsidRDefault="00EB74B7" w:rsidP="00642489">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0BCC73E5" w14:textId="0468A4B4" w:rsidR="003337DC" w:rsidRDefault="00EB74B7" w:rsidP="003337DC">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r w:rsidR="003337DC">
        <w:t xml:space="preserve">Изменения информационной и общественной среды также вносят свой вклад в растущую в последнее время популярность аудиокниг. К этим изменениям можно отнести: </w:t>
      </w:r>
    </w:p>
    <w:p w14:paraId="76B07742" w14:textId="183608ED" w:rsidR="003337DC" w:rsidRDefault="003337DC" w:rsidP="003337DC">
      <w:pPr>
        <w:pStyle w:val="a5"/>
        <w:numPr>
          <w:ilvl w:val="0"/>
          <w:numId w:val="44"/>
        </w:numPr>
      </w:pPr>
      <w:r>
        <w:t>визуальное перенапряжение ежедневным потоком информации (дорожные знаки, рекламные щиты, витрины и т. д.);</w:t>
      </w:r>
    </w:p>
    <w:p w14:paraId="6C013B38" w14:textId="7E092C29" w:rsidR="003337DC" w:rsidRDefault="003337DC" w:rsidP="003337DC">
      <w:pPr>
        <w:pStyle w:val="a5"/>
        <w:numPr>
          <w:ilvl w:val="0"/>
          <w:numId w:val="44"/>
        </w:numPr>
      </w:pPr>
      <w:r>
        <w:t>работа за компьютером с соответствующим напряжением глаз; - ежедневный поток информации из печатных изданий (газеты, журналы, специальная литература и т. д.);</w:t>
      </w:r>
    </w:p>
    <w:p w14:paraId="7A5B5632" w14:textId="0649CC5B" w:rsidR="003337DC" w:rsidRDefault="003337DC" w:rsidP="003337DC">
      <w:pPr>
        <w:pStyle w:val="a5"/>
        <w:numPr>
          <w:ilvl w:val="0"/>
          <w:numId w:val="44"/>
        </w:numPr>
      </w:pPr>
      <w:r>
        <w:t>деятельность, связанная с общими мыслительными процессами и оставляющая место для дополнительной информации (вождение автомобиля, обычная работа).</w:t>
      </w:r>
    </w:p>
    <w:p w14:paraId="43397541" w14:textId="389F2CC1" w:rsidR="00EB74B7" w:rsidRDefault="00EB74B7" w:rsidP="009765DF">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ми глазами, а также благодаря их гибкости, в любое время и в любом месте</w:t>
      </w:r>
      <w:r w:rsidRPr="00EB74B7">
        <w:t>[1]</w:t>
      </w:r>
      <w:r w:rsidR="003337DC">
        <w:t>.</w:t>
      </w:r>
    </w:p>
    <w:p w14:paraId="1FFC99A6" w14:textId="77777777" w:rsidR="003337DC" w:rsidRDefault="003337DC" w:rsidP="009765DF">
      <w:pPr>
        <w:pStyle w:val="a5"/>
        <w:rPr>
          <w:spacing w:val="6"/>
        </w:rPr>
      </w:pPr>
    </w:p>
    <w:p w14:paraId="74C9E240" w14:textId="0AFED5B3" w:rsidR="003337DC" w:rsidRPr="003337DC" w:rsidRDefault="003337DC" w:rsidP="003337DC">
      <w:pPr>
        <w:pStyle w:val="a5"/>
      </w:pPr>
      <w:r w:rsidRPr="00E014FD">
        <w:rPr>
          <w:b/>
        </w:rPr>
        <w:t>1.</w:t>
      </w:r>
      <w:r w:rsidRPr="003337DC">
        <w:rPr>
          <w:b/>
        </w:rPr>
        <w:t>1</w:t>
      </w:r>
      <w:r>
        <w:rPr>
          <w:b/>
        </w:rPr>
        <w:t>.</w:t>
      </w:r>
      <w:r w:rsidR="00F65B4D">
        <w:rPr>
          <w:b/>
        </w:rPr>
        <w:t>2</w:t>
      </w:r>
      <w:r>
        <w:t xml:space="preserve"> </w:t>
      </w:r>
      <w:r w:rsidR="006836FB">
        <w:t>О</w:t>
      </w:r>
      <w:r w:rsidR="00963DC4">
        <w:t>собенности</w:t>
      </w:r>
      <w:r w:rsidR="00F65B4D">
        <w:t xml:space="preserve"> проектирования программных систем </w:t>
      </w:r>
      <w:r w:rsidR="00F65B4D">
        <w:rPr>
          <w:spacing w:val="6"/>
        </w:rPr>
        <w:t>хранения и распространения аудиокниг</w:t>
      </w:r>
    </w:p>
    <w:p w14:paraId="5A0462EE" w14:textId="77777777" w:rsidR="00246CDC" w:rsidRDefault="005B1EA4" w:rsidP="00642489">
      <w:pPr>
        <w:pStyle w:val="a5"/>
        <w:rPr>
          <w:spacing w:val="6"/>
        </w:rPr>
      </w:pPr>
      <w:r w:rsidRPr="00642489">
        <w:rPr>
          <w:spacing w:val="6"/>
        </w:rPr>
        <w:t xml:space="preserve">По своей технологии и организации </w:t>
      </w:r>
      <w:r w:rsidR="004F1706">
        <w:rPr>
          <w:spacing w:val="6"/>
        </w:rPr>
        <w:t>программная система хранения и распространения аудиокниг наиболее близ</w:t>
      </w:r>
      <w:r w:rsidRPr="00642489">
        <w:rPr>
          <w:spacing w:val="6"/>
        </w:rPr>
        <w:t>к</w:t>
      </w:r>
      <w:r w:rsidR="004F1706">
        <w:rPr>
          <w:spacing w:val="6"/>
        </w:rPr>
        <w:t>а</w:t>
      </w:r>
      <w:r w:rsidRPr="00642489">
        <w:rPr>
          <w:spacing w:val="6"/>
        </w:rPr>
        <w:t xml:space="preserve"> к</w:t>
      </w:r>
      <w:r w:rsidR="0027672F">
        <w:rPr>
          <w:spacing w:val="6"/>
        </w:rPr>
        <w:t xml:space="preserve"> </w:t>
      </w:r>
      <w:r w:rsidR="004F1706">
        <w:rPr>
          <w:spacing w:val="6"/>
        </w:rPr>
        <w:t>электронной библиотеке</w:t>
      </w:r>
      <w:r w:rsidRPr="00642489">
        <w:rPr>
          <w:spacing w:val="6"/>
        </w:rPr>
        <w:t>.</w:t>
      </w:r>
    </w:p>
    <w:p w14:paraId="63BD6810" w14:textId="7441B78B" w:rsidR="009765DF" w:rsidRDefault="009765DF" w:rsidP="00642489">
      <w:pPr>
        <w:pStyle w:val="a5"/>
      </w:pPr>
      <w:r>
        <w:lastRenderedPageBreak/>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0D55CF71" w14:textId="16D5A6DA" w:rsidR="009765DF" w:rsidRDefault="009765DF" w:rsidP="00642489">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20E3640E" w14:textId="67FC8EBB" w:rsidR="00F65B4D" w:rsidRDefault="00F65B4D" w:rsidP="00642489">
      <w:pPr>
        <w:pStyle w:val="a5"/>
      </w:pPr>
      <w:r>
        <w:t>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r w:rsidR="00963DC4">
        <w:t>.</w:t>
      </w:r>
    </w:p>
    <w:p w14:paraId="2E5B9C78" w14:textId="77777777" w:rsidR="00963DC4" w:rsidRDefault="00963DC4" w:rsidP="00642489">
      <w:pPr>
        <w:pStyle w:val="a5"/>
      </w:pPr>
      <w:r>
        <w:t xml:space="preserve">Для представления документов в ЭБ могут использоваться разные форматы, в том числе: </w:t>
      </w:r>
    </w:p>
    <w:p w14:paraId="70BB6286" w14:textId="3FFF4A67" w:rsidR="00963DC4" w:rsidRDefault="00963DC4" w:rsidP="00963DC4">
      <w:pPr>
        <w:pStyle w:val="a5"/>
        <w:numPr>
          <w:ilvl w:val="0"/>
          <w:numId w:val="45"/>
        </w:numPr>
      </w:pPr>
      <w:r>
        <w:t xml:space="preserve">формат PDF; </w:t>
      </w:r>
    </w:p>
    <w:p w14:paraId="58657D42" w14:textId="3FD637FF" w:rsidR="00963DC4" w:rsidRDefault="00963DC4" w:rsidP="00963DC4">
      <w:pPr>
        <w:pStyle w:val="a5"/>
        <w:numPr>
          <w:ilvl w:val="0"/>
          <w:numId w:val="45"/>
        </w:numPr>
      </w:pPr>
      <w:r>
        <w:t>формат Deja Vue;</w:t>
      </w:r>
    </w:p>
    <w:p w14:paraId="2B200156" w14:textId="182EFEAA" w:rsidR="00963DC4" w:rsidRDefault="00963DC4" w:rsidP="00963DC4">
      <w:pPr>
        <w:pStyle w:val="a5"/>
        <w:numPr>
          <w:ilvl w:val="0"/>
          <w:numId w:val="45"/>
        </w:numPr>
      </w:pPr>
      <w:r>
        <w:t xml:space="preserve">форматы DOC, TXT; </w:t>
      </w:r>
    </w:p>
    <w:p w14:paraId="7E478C79" w14:textId="5DEC8F1B" w:rsidR="00963DC4" w:rsidRDefault="00963DC4" w:rsidP="00963DC4">
      <w:pPr>
        <w:pStyle w:val="a5"/>
        <w:numPr>
          <w:ilvl w:val="0"/>
          <w:numId w:val="45"/>
        </w:numPr>
      </w:pPr>
      <w:r>
        <w:t xml:space="preserve">форматы для изображений TIFF, JPEG; </w:t>
      </w:r>
    </w:p>
    <w:p w14:paraId="0227EEF0" w14:textId="3221830F" w:rsidR="00963DC4" w:rsidRDefault="00963DC4" w:rsidP="00963DC4">
      <w:pPr>
        <w:pStyle w:val="a5"/>
        <w:numPr>
          <w:ilvl w:val="0"/>
          <w:numId w:val="45"/>
        </w:numPr>
      </w:pPr>
      <w:r>
        <w:t xml:space="preserve">аудиоформаты, например, MP3; </w:t>
      </w:r>
    </w:p>
    <w:p w14:paraId="71E0D9C9" w14:textId="09A43250" w:rsidR="00963DC4" w:rsidRDefault="00963DC4" w:rsidP="00963DC4">
      <w:pPr>
        <w:pStyle w:val="a5"/>
        <w:numPr>
          <w:ilvl w:val="0"/>
          <w:numId w:val="45"/>
        </w:numPr>
      </w:pPr>
      <w:r>
        <w:t xml:space="preserve">гипертекстовый язык разметки HTML; </w:t>
      </w:r>
    </w:p>
    <w:p w14:paraId="0EC861B9" w14:textId="50EA8587" w:rsidR="00963DC4" w:rsidRDefault="00963DC4" w:rsidP="00963DC4">
      <w:pPr>
        <w:pStyle w:val="a5"/>
        <w:numPr>
          <w:ilvl w:val="0"/>
          <w:numId w:val="45"/>
        </w:numPr>
      </w:pPr>
      <w:r>
        <w:t>расширенный язык разметки текста XML.</w:t>
      </w:r>
    </w:p>
    <w:p w14:paraId="50116967" w14:textId="4CABCE5F" w:rsidR="00963DC4" w:rsidRDefault="00963DC4" w:rsidP="00963DC4">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Pr="00963DC4">
        <w:t>[2]</w:t>
      </w:r>
      <w:r>
        <w:t>.</w:t>
      </w:r>
    </w:p>
    <w:p w14:paraId="0C0E1D32" w14:textId="2B1E9DE7" w:rsidR="00963DC4" w:rsidRPr="006836FB" w:rsidRDefault="00963DC4" w:rsidP="00642489">
      <w:pPr>
        <w:pStyle w:val="a5"/>
        <w:rPr>
          <w:spacing w:val="6"/>
        </w:rPr>
      </w:pPr>
      <w:r>
        <w:t xml:space="preserve">Таким образом разрабатываемое в рамках данного дипломного проекта приложение может быть определено как </w:t>
      </w:r>
      <w:r w:rsidR="006836FB">
        <w:t>электронная библиотека,</w:t>
      </w:r>
      <w:r>
        <w:t xml:space="preserve"> </w:t>
      </w:r>
      <w:r w:rsidR="006836FB">
        <w:t>хранящая документы в аудиоформате. А пр</w:t>
      </w:r>
      <w:r w:rsidR="00390709">
        <w:t>инципы, изложенные ранее,</w:t>
      </w:r>
      <w:r w:rsidR="006836FB">
        <w:t xml:space="preserve"> могут применятся при разработке технического задания к приложению.</w:t>
      </w:r>
    </w:p>
    <w:p w14:paraId="1D6B12AC" w14:textId="77777777" w:rsidR="00246CDC" w:rsidRDefault="00246CDC" w:rsidP="00642489">
      <w:pPr>
        <w:pStyle w:val="a5"/>
        <w:rPr>
          <w:spacing w:val="6"/>
        </w:rPr>
      </w:pPr>
    </w:p>
    <w:p w14:paraId="1AB1EDA7" w14:textId="70649431" w:rsidR="006836FB" w:rsidRPr="003337DC" w:rsidRDefault="006836FB" w:rsidP="006836FB">
      <w:pPr>
        <w:pStyle w:val="a5"/>
      </w:pPr>
      <w:r w:rsidRPr="00E014FD">
        <w:rPr>
          <w:b/>
        </w:rPr>
        <w:t>1.</w:t>
      </w:r>
      <w:r w:rsidRPr="003337DC">
        <w:rPr>
          <w:b/>
        </w:rPr>
        <w:t>1</w:t>
      </w:r>
      <w:r>
        <w:rPr>
          <w:b/>
        </w:rPr>
        <w:t>.3</w:t>
      </w:r>
      <w:r>
        <w:t xml:space="preserve"> </w:t>
      </w:r>
      <w:r w:rsidR="007157CA">
        <w:t>Модели</w:t>
      </w:r>
      <w:r>
        <w:t xml:space="preserve"> работы </w:t>
      </w:r>
      <w:r w:rsidR="00A85BC5">
        <w:t>технологии</w:t>
      </w:r>
      <w:r>
        <w:t xml:space="preserve"> синтеза </w:t>
      </w:r>
      <w:r w:rsidR="00A85BC5">
        <w:t>речи</w:t>
      </w:r>
    </w:p>
    <w:p w14:paraId="55A89650" w14:textId="6F4A0A0C" w:rsidR="00A97B64" w:rsidRDefault="006836FB" w:rsidP="007248CE">
      <w:pPr>
        <w:pStyle w:val="a5"/>
        <w:rPr>
          <w:spacing w:val="6"/>
        </w:rPr>
      </w:pPr>
      <w:r>
        <w:rPr>
          <w:spacing w:val="6"/>
        </w:rPr>
        <w:t>П</w:t>
      </w:r>
      <w:r w:rsidR="00A85BC5">
        <w:rPr>
          <w:spacing w:val="6"/>
        </w:rPr>
        <w:t>о сути любые системы</w:t>
      </w:r>
      <w:r>
        <w:rPr>
          <w:spacing w:val="6"/>
        </w:rPr>
        <w:t xml:space="preserve"> синтеза аудиокниг</w:t>
      </w:r>
      <w:r w:rsidR="00A85BC5">
        <w:rPr>
          <w:spacing w:val="6"/>
        </w:rPr>
        <w:t xml:space="preserve"> основаны на технологии </w:t>
      </w:r>
      <w:r w:rsidR="00A85BC5">
        <w:rPr>
          <w:spacing w:val="6"/>
        </w:rPr>
        <w:lastRenderedPageBreak/>
        <w:t>синтеза речи.</w:t>
      </w:r>
      <w:r>
        <w:rPr>
          <w:spacing w:val="6"/>
        </w:rPr>
        <w:t xml:space="preserve"> </w:t>
      </w:r>
    </w:p>
    <w:p w14:paraId="0BAE3A58" w14:textId="77777777" w:rsidR="006E077B" w:rsidRPr="007248CE" w:rsidRDefault="006E077B" w:rsidP="006E077B">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за и формантно-голосовой модели.</w:t>
      </w:r>
    </w:p>
    <w:p w14:paraId="082BFF01" w14:textId="5A8BF23B" w:rsidR="007248CE" w:rsidRPr="007248CE" w:rsidRDefault="006E077B" w:rsidP="007248CE">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w:t>
      </w:r>
      <w:r w:rsidR="00A97B64" w:rsidRPr="007248CE">
        <w:t xml:space="preserve"> </w:t>
      </w:r>
      <w:r w:rsidRPr="007248CE">
        <w:t>При использовании этой модели составляется база данных звуковых фрагментов, из которых в дальнейшем будет синтезироваться речь</w:t>
      </w:r>
      <w:r w:rsidR="007248CE" w:rsidRPr="007248CE">
        <w:t>[3]. Преимуществом данной модели является простота реализации. Недостатком требовательность к образцам звуков.</w:t>
      </w:r>
    </w:p>
    <w:p w14:paraId="1CE23C89" w14:textId="1E33AF8F" w:rsidR="006E077B" w:rsidRDefault="006E077B" w:rsidP="006E077B">
      <w:pPr>
        <w:pStyle w:val="a5"/>
      </w:pPr>
      <w:r w:rsidRPr="007248CE">
        <w:t>Формантно-голосовая модель основана на моделировании речевого тракта человека.</w:t>
      </w:r>
      <w:r w:rsidR="00A97B64" w:rsidRPr="007248CE">
        <w:t xml:space="preserve"> При форматном методе, моделируется результат физиологических процессов образования речи: акустические характеристики речевой волны</w:t>
      </w:r>
      <w:r w:rsidR="007248CE" w:rsidRPr="007248CE">
        <w:t>[4</w:t>
      </w:r>
      <w:r w:rsidR="00A97B64" w:rsidRPr="007248CE">
        <w:t>].</w:t>
      </w:r>
      <w:r w:rsidRPr="007248CE">
        <w:t xml:space="preserve"> 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формантно-голосовая модель обладает относительно низкой точностью синтезируемых звуков речи</w:t>
      </w:r>
      <w:r w:rsidR="00A97B64" w:rsidRPr="007248CE">
        <w:t>[3]</w:t>
      </w:r>
      <w:r w:rsidRPr="007248CE">
        <w:t>.</w:t>
      </w:r>
    </w:p>
    <w:p w14:paraId="06706427" w14:textId="38743D06" w:rsidR="007248CE" w:rsidRPr="007248CE" w:rsidRDefault="00793C61" w:rsidP="006E077B">
      <w:pPr>
        <w:pStyle w:val="a5"/>
      </w:pPr>
      <w:r>
        <w:t>При синтезе аудиокниг несомненным преимуществом пользуется компилятивная модель</w:t>
      </w:r>
      <w:r w:rsidR="007248CE">
        <w:t xml:space="preserve"> синтез</w:t>
      </w:r>
      <w:r>
        <w:t>а</w:t>
      </w:r>
      <w:r w:rsidR="007248CE">
        <w:t>, поскольку он</w:t>
      </w:r>
      <w:r>
        <w:t>а</w:t>
      </w:r>
      <w:r w:rsidR="007248CE">
        <w:t xml:space="preserve"> дает </w:t>
      </w:r>
      <w:r>
        <w:t>более выразительно звучание</w:t>
      </w:r>
      <w:r w:rsidR="007248CE">
        <w:t xml:space="preserve"> при условии наличия качественных образцо</w:t>
      </w:r>
      <w:r>
        <w:t>в отдельных звуков, и при этом требует меньше вычислительных ресурсов нежели ф</w:t>
      </w:r>
      <w:r w:rsidRPr="007248CE">
        <w:t>ормантно-голосовая модель</w:t>
      </w:r>
      <w:r>
        <w:t>.</w:t>
      </w:r>
    </w:p>
    <w:p w14:paraId="6D58E4E1" w14:textId="77777777" w:rsidR="006836FB" w:rsidRDefault="006836FB" w:rsidP="006544D5">
      <w:pPr>
        <w:pStyle w:val="a5"/>
        <w:rPr>
          <w:spacing w:val="4"/>
        </w:rPr>
      </w:pPr>
    </w:p>
    <w:p w14:paraId="4A6CEA61" w14:textId="11554688" w:rsidR="00BA66B9" w:rsidRPr="00AE7D29" w:rsidRDefault="00BA66B9" w:rsidP="002413F4">
      <w:pPr>
        <w:pStyle w:val="21"/>
      </w:pPr>
      <w:bookmarkStart w:id="4" w:name="_Toc8938886"/>
      <w:r w:rsidRPr="000D52BB">
        <w:t xml:space="preserve">1.2 </w:t>
      </w:r>
      <w:r w:rsidR="00D9300E" w:rsidRPr="000D52BB">
        <w:t>Аналоги</w:t>
      </w:r>
      <w:r w:rsidR="002413F4" w:rsidRPr="000D52BB">
        <w:t>, их недостатки и достоинства</w:t>
      </w:r>
      <w:bookmarkEnd w:id="4"/>
    </w:p>
    <w:p w14:paraId="0DB36275" w14:textId="6EEAF29A" w:rsidR="002413F4" w:rsidRPr="00AE7D29" w:rsidRDefault="002413F4" w:rsidP="002413F4">
      <w:pPr>
        <w:pStyle w:val="21"/>
      </w:pPr>
    </w:p>
    <w:p w14:paraId="23FF2115" w14:textId="136CE764"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анные аудиокниги среди интернет 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4E43E2C" w:rsidR="002413F4" w:rsidRDefault="003B1716" w:rsidP="003B1716">
      <w:pPr>
        <w:pStyle w:val="a5"/>
      </w:pPr>
      <w:r w:rsidRPr="003B1716">
        <w:t xml:space="preserve">Также важным достоинством является </w:t>
      </w:r>
      <w:r w:rsidR="008F4533">
        <w:t>возможность сохранения аудиокниг в облачное хранилище привязанное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1C8AB3A2"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F4533">
        <w:t>5</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Pr="00AA7249" w:rsidRDefault="00AA7249" w:rsidP="002C16AA">
      <w:pPr>
        <w:pStyle w:val="afd"/>
      </w:pPr>
    </w:p>
    <w:p w14:paraId="52B8FCD1" w14:textId="77777777" w:rsidR="00493A8D" w:rsidRDefault="00A6537E" w:rsidP="00AA7249">
      <w:pPr>
        <w:pStyle w:val="a5"/>
      </w:pPr>
      <w:r>
        <w:t xml:space="preserve">Это бесплатное приложение, в котором можно </w:t>
      </w:r>
      <w:r w:rsidR="0054337A">
        <w:t>прослушивать и скачивать различные аудиокниги</w:t>
      </w:r>
      <w:r w:rsidR="00493A8D" w:rsidRPr="00493A8D">
        <w:t>. Здесь можно найти литературу на любой вкус: детективы, нон-фикшн, фантастика, сказки, любовные романы, ауди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17A571FE"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493A8D">
      <w:pPr>
        <w:pStyle w:val="a0"/>
        <w:numPr>
          <w:ilvl w:val="0"/>
          <w:numId w:val="47"/>
        </w:numPr>
        <w:rPr>
          <w:lang w:eastAsia="ja-JP"/>
        </w:rPr>
      </w:pPr>
      <w:r>
        <w:rPr>
          <w:lang w:eastAsia="ja-JP"/>
        </w:rPr>
        <w:t>возможность прослушать отрывок аудиокниги прямо на сайте</w:t>
      </w:r>
      <w:r w:rsidR="00C415EA">
        <w:rPr>
          <w:lang w:eastAsia="ja-JP"/>
        </w:rPr>
        <w:t>;</w:t>
      </w:r>
    </w:p>
    <w:p w14:paraId="719D5F4F" w14:textId="3D8E6179" w:rsidR="00C415EA" w:rsidRPr="00C415EA" w:rsidRDefault="00493A8D" w:rsidP="00493A8D">
      <w:pPr>
        <w:pStyle w:val="a0"/>
        <w:numPr>
          <w:ilvl w:val="0"/>
          <w:numId w:val="47"/>
        </w:numPr>
        <w:rPr>
          <w:lang w:eastAsia="ja-JP"/>
        </w:rPr>
      </w:pPr>
      <w:r>
        <w:rPr>
          <w:lang w:eastAsia="ja-JP"/>
        </w:rPr>
        <w:t>возможность добавлять на сайт собственные аудиокниги</w:t>
      </w:r>
      <w:r w:rsidR="00C415EA">
        <w:rPr>
          <w:lang w:eastAsia="ja-JP"/>
        </w:rPr>
        <w:t>;</w:t>
      </w:r>
    </w:p>
    <w:p w14:paraId="5F1BA708" w14:textId="36F875F2" w:rsidR="00493A8D" w:rsidRDefault="00493A8D" w:rsidP="00493A8D">
      <w:pPr>
        <w:pStyle w:val="a0"/>
        <w:numPr>
          <w:ilvl w:val="0"/>
          <w:numId w:val="47"/>
        </w:numPr>
        <w:rPr>
          <w:lang w:eastAsia="ja-JP"/>
        </w:rPr>
      </w:pPr>
      <w:r>
        <w:rPr>
          <w:lang w:eastAsia="ja-JP"/>
        </w:rPr>
        <w:t>возможность сортировки и фильтрации книг</w:t>
      </w:r>
      <w:r w:rsidRPr="00493A8D">
        <w:rPr>
          <w:lang w:eastAsia="ja-JP"/>
        </w:rPr>
        <w:t>;</w:t>
      </w:r>
    </w:p>
    <w:p w14:paraId="3D5E3CFB" w14:textId="4947346A" w:rsidR="00C415EA" w:rsidRPr="00C415EA" w:rsidRDefault="00493A8D" w:rsidP="003348C6">
      <w:pPr>
        <w:pStyle w:val="a0"/>
        <w:numPr>
          <w:ilvl w:val="0"/>
          <w:numId w:val="47"/>
        </w:numPr>
        <w:rPr>
          <w:lang w:eastAsia="ja-JP"/>
        </w:rPr>
      </w:pPr>
      <w:r>
        <w:rPr>
          <w:lang w:eastAsia="ja-JP"/>
        </w:rP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Default="003348C6" w:rsidP="003348C6">
      <w:pPr>
        <w:pStyle w:val="a0"/>
        <w:numPr>
          <w:ilvl w:val="0"/>
          <w:numId w:val="48"/>
        </w:numPr>
        <w:rPr>
          <w:rFonts w:eastAsiaTheme="minorEastAsia"/>
          <w:lang w:eastAsia="ja-JP"/>
        </w:rPr>
      </w:pPr>
      <w:r>
        <w:rPr>
          <w:rFonts w:eastAsiaTheme="minorEastAsia"/>
          <w:lang w:eastAsia="ja-JP"/>
        </w:rPr>
        <w:t>нельзя загрузить аудиофайл напрямую, на сайт</w:t>
      </w:r>
      <w:r w:rsidR="00CA2B20">
        <w:rPr>
          <w:rFonts w:eastAsiaTheme="minorEastAsia"/>
          <w:lang w:eastAsia="ja-JP"/>
        </w:rPr>
        <w:t>е</w:t>
      </w:r>
      <w:r>
        <w:rPr>
          <w:rFonts w:eastAsiaTheme="minorEastAsia"/>
          <w:lang w:eastAsia="ja-JP"/>
        </w:rPr>
        <w:t xml:space="preserve"> размещены только ссылки на скачивание со сторонних ресурсов</w:t>
      </w:r>
      <w:r w:rsidR="00161D58">
        <w:rPr>
          <w:rFonts w:eastAsiaTheme="minorEastAsia"/>
          <w:lang w:eastAsia="ja-JP"/>
        </w:rPr>
        <w:t>;</w:t>
      </w:r>
    </w:p>
    <w:p w14:paraId="6A2D6DAD" w14:textId="2E1B4D0D" w:rsidR="00161D58" w:rsidRPr="003348C6" w:rsidRDefault="003348C6" w:rsidP="003348C6">
      <w:pPr>
        <w:pStyle w:val="a0"/>
        <w:numPr>
          <w:ilvl w:val="0"/>
          <w:numId w:val="48"/>
        </w:numPr>
        <w:rPr>
          <w:rFonts w:eastAsiaTheme="minorEastAsia"/>
          <w:lang w:eastAsia="ja-JP"/>
        </w:rPr>
      </w:pPr>
      <w:r>
        <w:rPr>
          <w:rFonts w:eastAsiaTheme="minorEastAsia"/>
          <w:lang w:eastAsia="ja-JP"/>
        </w:rPr>
        <w:t>часть книг доступна только на платной основе</w:t>
      </w:r>
      <w:r w:rsidR="00161D58" w:rsidRPr="003348C6">
        <w:rPr>
          <w:rFonts w:eastAsiaTheme="minorEastAsia"/>
          <w:spacing w:val="8"/>
          <w:lang w:eastAsia="ja-JP"/>
        </w:rPr>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39E97861"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proofErr w:type="spellStart"/>
      <w:r w:rsidR="00682BB6">
        <w:rPr>
          <w:lang w:val="en-US"/>
        </w:rPr>
        <w:t>Baza</w:t>
      </w:r>
      <w:proofErr w:type="spellEnd"/>
      <w:r w:rsidR="00682BB6" w:rsidRPr="00682BB6">
        <w:t>-</w:t>
      </w:r>
      <w:proofErr w:type="spellStart"/>
      <w:r w:rsidR="00682BB6">
        <w:rPr>
          <w:lang w:val="en-US"/>
        </w:rPr>
        <w:t>Knig</w:t>
      </w:r>
      <w:proofErr w:type="spellEnd"/>
      <w:r w:rsidR="003348C6">
        <w:t>»</w:t>
      </w:r>
      <w:r>
        <w:t xml:space="preserve"> (рисунок 1.2) </w:t>
      </w:r>
      <w:r w:rsidR="003348C6">
        <w:t>[6</w:t>
      </w:r>
      <w:r w:rsidRPr="00B0242C">
        <w:t>].</w:t>
      </w:r>
    </w:p>
    <w:p w14:paraId="64394085" w14:textId="036D0AC8" w:rsidR="00B67885" w:rsidRDefault="00B67885" w:rsidP="006544D5">
      <w:pPr>
        <w:pStyle w:val="a5"/>
      </w:pPr>
    </w:p>
    <w:p w14:paraId="094353AE" w14:textId="50959742" w:rsidR="00B67885" w:rsidRDefault="00682BB6" w:rsidP="00B67885">
      <w:pPr>
        <w:pStyle w:val="afe"/>
      </w:pPr>
      <w:r>
        <w:lastRenderedPageBreak/>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147355D0" w:rsidR="00682BB6" w:rsidRDefault="00682BB6" w:rsidP="002C16AA">
      <w:pPr>
        <w:pStyle w:val="a5"/>
      </w:pPr>
      <w:r>
        <w:t>В приложении на данный момент доступно более 20 000 аудиокниг. К</w:t>
      </w:r>
      <w:r w:rsidR="003348C6" w:rsidRPr="003348C6">
        <w:t xml:space="preserve">лассика, фантастика, юмористические и детские книги – все это и многое другое в mp3 формате и бесплатно. </w:t>
      </w:r>
      <w:r w:rsidRPr="00682BB6">
        <w:t>Кроме книг разных жанров на сайте есть 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682BB6">
      <w:pPr>
        <w:pStyle w:val="a0"/>
        <w:numPr>
          <w:ilvl w:val="0"/>
          <w:numId w:val="47"/>
        </w:numPr>
        <w:rPr>
          <w:lang w:eastAsia="ja-JP"/>
        </w:rPr>
      </w:pPr>
      <w:r>
        <w:rPr>
          <w:lang w:eastAsia="ja-JP"/>
        </w:rPr>
        <w:t>возможность полностью прослушать аудиокнигу без скачивания;</w:t>
      </w:r>
    </w:p>
    <w:p w14:paraId="43C72D64" w14:textId="6F556C92" w:rsidR="00682BB6" w:rsidRPr="00C415EA" w:rsidRDefault="00C02B17" w:rsidP="00682BB6">
      <w:pPr>
        <w:pStyle w:val="a0"/>
        <w:numPr>
          <w:ilvl w:val="0"/>
          <w:numId w:val="47"/>
        </w:numPr>
        <w:rPr>
          <w:lang w:eastAsia="ja-JP"/>
        </w:rPr>
      </w:pPr>
      <w:r>
        <w:rPr>
          <w:lang w:eastAsia="ja-JP"/>
        </w:rPr>
        <w:t>гибкая система оценок</w:t>
      </w:r>
      <w:r w:rsidR="00682BB6">
        <w:rPr>
          <w:lang w:eastAsia="ja-JP"/>
        </w:rPr>
        <w:t>;</w:t>
      </w:r>
    </w:p>
    <w:p w14:paraId="27AFC117" w14:textId="50596B62" w:rsidR="00C02B17" w:rsidRDefault="00682BB6" w:rsidP="00C02B17">
      <w:pPr>
        <w:pStyle w:val="a0"/>
        <w:numPr>
          <w:ilvl w:val="0"/>
          <w:numId w:val="47"/>
        </w:numPr>
        <w:rPr>
          <w:lang w:eastAsia="ja-JP"/>
        </w:rPr>
      </w:pPr>
      <w:r>
        <w:rPr>
          <w:lang w:eastAsia="ja-JP"/>
        </w:rPr>
        <w:t xml:space="preserve">возможность </w:t>
      </w:r>
      <w:r w:rsidR="00C02B17">
        <w:rPr>
          <w:lang w:eastAsia="ja-JP"/>
        </w:rPr>
        <w:t>скачивания книги прямо с сайта</w:t>
      </w:r>
      <w:r w:rsidRPr="00493A8D">
        <w:rPr>
          <w:lang w:eastAsia="ja-JP"/>
        </w:rPr>
        <w:t>;</w:t>
      </w:r>
    </w:p>
    <w:p w14:paraId="5860A837" w14:textId="77777777" w:rsidR="00C02B17" w:rsidRDefault="00C02B17" w:rsidP="00C02B17">
      <w:pPr>
        <w:pStyle w:val="a0"/>
        <w:numPr>
          <w:ilvl w:val="0"/>
          <w:numId w:val="47"/>
        </w:numPr>
        <w:rPr>
          <w:lang w:eastAsia="ja-JP"/>
        </w:rPr>
      </w:pPr>
      <w:r>
        <w:rPr>
          <w:lang w:eastAsia="ja-JP"/>
        </w:rPr>
        <w:t>все книги абсолютно бесплатны</w:t>
      </w:r>
      <w:r w:rsidRPr="00C02B17">
        <w:rPr>
          <w:lang w:eastAsia="ja-JP"/>
        </w:rPr>
        <w:t xml:space="preserve">; </w:t>
      </w:r>
    </w:p>
    <w:p w14:paraId="6F133952" w14:textId="567C477C" w:rsidR="00682BB6" w:rsidRPr="00C415EA" w:rsidRDefault="00C02B17" w:rsidP="00C02B17">
      <w:pPr>
        <w:pStyle w:val="a0"/>
        <w:numPr>
          <w:ilvl w:val="0"/>
          <w:numId w:val="47"/>
        </w:numPr>
        <w:rPr>
          <w:lang w:eastAsia="ja-JP"/>
        </w:rPr>
      </w:pPr>
      <w:r>
        <w:rPr>
          <w:lang w:eastAsia="ja-JP"/>
        </w:rPr>
        <w:t>возможность сортировки и фильтрации книг</w:t>
      </w:r>
      <w:r w:rsidR="0030526B">
        <w:rPr>
          <w:lang w:eastAsia="ja-JP"/>
        </w:rPr>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Default="00C02B17" w:rsidP="00682BB6">
      <w:pPr>
        <w:pStyle w:val="a0"/>
        <w:numPr>
          <w:ilvl w:val="0"/>
          <w:numId w:val="48"/>
        </w:numPr>
        <w:rPr>
          <w:rFonts w:eastAsiaTheme="minorEastAsia"/>
          <w:lang w:eastAsia="ja-JP"/>
        </w:rPr>
      </w:pPr>
      <w:r>
        <w:rPr>
          <w:rFonts w:eastAsiaTheme="minorEastAsia"/>
          <w:lang w:eastAsia="ja-JP"/>
        </w:rPr>
        <w:t>нельзя добавить на сайт собственную версию аудиокниги</w:t>
      </w:r>
      <w:r w:rsidR="00682BB6">
        <w:rPr>
          <w:rFonts w:eastAsiaTheme="minorEastAsia"/>
          <w:lang w:eastAsia="ja-JP"/>
        </w:rPr>
        <w:t>;</w:t>
      </w:r>
    </w:p>
    <w:p w14:paraId="3F497054" w14:textId="64B876AC" w:rsidR="00682BB6" w:rsidRPr="003348C6" w:rsidRDefault="00C02B17" w:rsidP="00682BB6">
      <w:pPr>
        <w:pStyle w:val="a0"/>
        <w:numPr>
          <w:ilvl w:val="0"/>
          <w:numId w:val="48"/>
        </w:numPr>
        <w:rPr>
          <w:rFonts w:eastAsiaTheme="minorEastAsia"/>
          <w:lang w:eastAsia="ja-JP"/>
        </w:rPr>
      </w:pPr>
      <w:r>
        <w:rPr>
          <w:rFonts w:eastAsiaTheme="minorEastAsia"/>
          <w:lang w:eastAsia="ja-JP"/>
        </w:rPr>
        <w:t xml:space="preserve">отсутствует </w:t>
      </w:r>
      <w:r>
        <w:rPr>
          <w:lang w:eastAsia="ja-JP"/>
        </w:rPr>
        <w:t>возможность заказать добавление книги у администрации</w:t>
      </w:r>
      <w:r w:rsidR="00682BB6" w:rsidRPr="003348C6">
        <w:rPr>
          <w:rFonts w:eastAsiaTheme="minorEastAsia"/>
          <w:spacing w:val="8"/>
          <w:lang w:eastAsia="ja-JP"/>
        </w:rPr>
        <w:t>.</w:t>
      </w:r>
    </w:p>
    <w:p w14:paraId="62B37A91" w14:textId="4AD7C94E" w:rsidR="002C16AA" w:rsidRPr="002C16AA" w:rsidRDefault="009F4302" w:rsidP="006544D5">
      <w:pPr>
        <w:pStyle w:val="a5"/>
        <w:rPr>
          <w:rFonts w:eastAsiaTheme="minorEastAsia"/>
          <w:lang w:eastAsia="ja-JP"/>
        </w:rPr>
      </w:pPr>
      <w:r>
        <w:t>«</w:t>
      </w:r>
      <w:proofErr w:type="spellStart"/>
      <w:r w:rsidR="00C02B17">
        <w:rPr>
          <w:lang w:val="en-US"/>
        </w:rPr>
        <w:t>Baza</w:t>
      </w:r>
      <w:proofErr w:type="spellEnd"/>
      <w:r w:rsidR="00C02B17" w:rsidRPr="00682BB6">
        <w:t>-</w:t>
      </w:r>
      <w:proofErr w:type="spellStart"/>
      <w:r w:rsidR="00C02B17">
        <w:rPr>
          <w:lang w:val="en-US"/>
        </w:rPr>
        <w:t>Knig</w:t>
      </w:r>
      <w:proofErr w:type="spellEnd"/>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11B8DF1B" w:rsidR="002C16AA" w:rsidRPr="00FE0517" w:rsidRDefault="00FE0517" w:rsidP="006544D5">
      <w:pPr>
        <w:pStyle w:val="a5"/>
      </w:pPr>
      <w:r>
        <w:t xml:space="preserve">Также стоит обратить внимание на такое приложение как </w:t>
      </w:r>
      <w:r w:rsidR="009F4302">
        <w:t>«</w:t>
      </w:r>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9F4302">
        <w:t>7</w:t>
      </w:r>
      <w:r w:rsidRPr="00FE0517">
        <w:t>].</w:t>
      </w:r>
    </w:p>
    <w:p w14:paraId="1B795BFD" w14:textId="20093FDA" w:rsidR="002C16AA" w:rsidRDefault="002C16AA" w:rsidP="006544D5">
      <w:pPr>
        <w:pStyle w:val="a5"/>
      </w:pPr>
    </w:p>
    <w:p w14:paraId="00DDADF3" w14:textId="222F75B4" w:rsidR="009F4302" w:rsidRDefault="009F4302" w:rsidP="009F4302">
      <w:pPr>
        <w:pStyle w:val="afe"/>
      </w:pPr>
      <w:r>
        <w:lastRenderedPageBreak/>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B6C3D05"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Для них аудиокниги — это возможность приобщиться к миру читающих людей. Сегодня на сайте есть уйма книг: фантастика, научно-популярная, деловая литература, детская, эзотерика, приключение, мистика, биографии, де</w:t>
      </w:r>
      <w:r w:rsidR="000C1AD4">
        <w:rPr>
          <w:spacing w:val="4"/>
        </w:rPr>
        <w:t>тективы, обучение и многое друго</w:t>
      </w:r>
      <w:r w:rsidR="000C1AD4" w:rsidRPr="000C1AD4">
        <w:rPr>
          <w:spacing w:val="4"/>
        </w:rPr>
        <w:t>е.</w:t>
      </w:r>
      <w:r w:rsidR="004B4DF7">
        <w:rPr>
          <w:spacing w:val="4"/>
        </w:rPr>
        <w:t xml:space="preserve"> </w:t>
      </w:r>
      <w:r w:rsidR="004B4DF7" w:rsidRPr="00682BB6">
        <w:t>Найти интересующую литературу можно через поиск или</w:t>
      </w:r>
      <w:r w:rsidR="004B4DF7">
        <w:t xml:space="preserve"> по разделам</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4B4DF7">
      <w:pPr>
        <w:pStyle w:val="a0"/>
        <w:numPr>
          <w:ilvl w:val="0"/>
          <w:numId w:val="47"/>
        </w:numPr>
        <w:rPr>
          <w:lang w:eastAsia="ja-JP"/>
        </w:rPr>
      </w:pPr>
      <w:r>
        <w:rPr>
          <w:lang w:eastAsia="ja-JP"/>
        </w:rPr>
        <w:t>возможность заказать озвучивание любой книги;</w:t>
      </w:r>
    </w:p>
    <w:p w14:paraId="14B74475" w14:textId="1E1AC64B" w:rsidR="004B4DF7" w:rsidRDefault="00CA2B20" w:rsidP="004B4DF7">
      <w:pPr>
        <w:pStyle w:val="a0"/>
        <w:numPr>
          <w:ilvl w:val="0"/>
          <w:numId w:val="47"/>
        </w:numPr>
        <w:rPr>
          <w:lang w:eastAsia="ja-JP"/>
        </w:rPr>
      </w:pPr>
      <w:r>
        <w:rPr>
          <w:lang w:eastAsia="ja-JP"/>
        </w:rPr>
        <w:t>огромное количество аудиокниг, размещенных на сайте</w:t>
      </w:r>
      <w:r w:rsidR="004B4DF7">
        <w:rPr>
          <w:lang w:eastAsia="ja-JP"/>
        </w:rPr>
        <w:t>;</w:t>
      </w:r>
    </w:p>
    <w:p w14:paraId="556A8B01" w14:textId="79B319B6" w:rsidR="00CA2B20" w:rsidRPr="00C415EA" w:rsidRDefault="00CA2B20" w:rsidP="00CA2B20">
      <w:pPr>
        <w:pStyle w:val="a0"/>
        <w:numPr>
          <w:ilvl w:val="0"/>
          <w:numId w:val="47"/>
        </w:numPr>
        <w:rPr>
          <w:lang w:eastAsia="ja-JP"/>
        </w:rPr>
      </w:pPr>
      <w:r>
        <w:rPr>
          <w:lang w:eastAsia="ja-JP"/>
        </w:rPr>
        <w:t>возможность сортировки и фильтрации книг</w:t>
      </w:r>
      <w:r w:rsidRPr="00493A8D">
        <w:rPr>
          <w:lang w:eastAsia="ja-JP"/>
        </w:rPr>
        <w:t>;</w:t>
      </w:r>
    </w:p>
    <w:p w14:paraId="57D71955" w14:textId="5918598D" w:rsidR="004B4DF7" w:rsidRPr="00C415EA" w:rsidRDefault="004B4DF7" w:rsidP="00CA2B20">
      <w:pPr>
        <w:pStyle w:val="a0"/>
        <w:numPr>
          <w:ilvl w:val="0"/>
          <w:numId w:val="47"/>
        </w:numPr>
        <w:rPr>
          <w:lang w:eastAsia="ja-JP"/>
        </w:rPr>
      </w:pPr>
      <w:r>
        <w:rPr>
          <w:lang w:eastAsia="ja-JP"/>
        </w:rPr>
        <w:t>все книги абсолютно бесплатны</w:t>
      </w:r>
      <w:r w:rsidR="0030526B">
        <w:rPr>
          <w:lang w:eastAsia="ja-JP"/>
        </w:rPr>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CA2B20" w:rsidRDefault="00CA2B20" w:rsidP="00CA2B20">
      <w:pPr>
        <w:pStyle w:val="a0"/>
        <w:numPr>
          <w:ilvl w:val="0"/>
          <w:numId w:val="48"/>
        </w:numPr>
        <w:rPr>
          <w:rFonts w:eastAsiaTheme="minorEastAsia"/>
          <w:lang w:eastAsia="ja-JP"/>
        </w:rPr>
      </w:pPr>
      <w:r>
        <w:rPr>
          <w:rFonts w:eastAsiaTheme="minorEastAsia"/>
          <w:lang w:eastAsia="ja-JP"/>
        </w:rPr>
        <w:t>нельзя загрузить аудиофайл напрямую, на сайте размещены только ссылки на скачивание со сторонних ресурсов;</w:t>
      </w:r>
    </w:p>
    <w:p w14:paraId="45EDA964" w14:textId="3F79991E" w:rsidR="00CA2B20" w:rsidRDefault="004B4DF7" w:rsidP="00CA2B20">
      <w:pPr>
        <w:pStyle w:val="a0"/>
        <w:numPr>
          <w:ilvl w:val="0"/>
          <w:numId w:val="48"/>
        </w:numPr>
        <w:rPr>
          <w:rFonts w:eastAsiaTheme="minorEastAsia"/>
          <w:lang w:eastAsia="ja-JP"/>
        </w:rPr>
      </w:pPr>
      <w:r>
        <w:rPr>
          <w:rFonts w:eastAsiaTheme="minorEastAsia"/>
          <w:lang w:eastAsia="ja-JP"/>
        </w:rPr>
        <w:t>нельзя добавить на сайт собственную версию аудиокниги;</w:t>
      </w:r>
    </w:p>
    <w:p w14:paraId="50FE0CBC" w14:textId="25E44FCF" w:rsidR="00CA2B20" w:rsidRPr="000D52BB" w:rsidRDefault="00CA2B20" w:rsidP="00000EC7">
      <w:pPr>
        <w:pStyle w:val="a0"/>
        <w:numPr>
          <w:ilvl w:val="0"/>
          <w:numId w:val="48"/>
        </w:numPr>
        <w:rPr>
          <w:rFonts w:eastAsiaTheme="minorEastAsia"/>
          <w:lang w:eastAsia="ja-JP"/>
        </w:rPr>
      </w:pPr>
      <w:r w:rsidRPr="000D52BB">
        <w:rPr>
          <w:rFonts w:eastAsiaTheme="minorEastAsia"/>
          <w:lang w:eastAsia="ja-JP"/>
        </w:rPr>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3C58D48"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proofErr w:type="spellStart"/>
      <w:r>
        <w:rPr>
          <w:lang w:val="en-US"/>
        </w:rPr>
        <w:t>V</w:t>
      </w:r>
      <w:r w:rsidRPr="002E4F76">
        <w:rPr>
          <w:lang w:val="en-US"/>
        </w:rPr>
        <w:t>ox</w:t>
      </w:r>
      <w:r>
        <w:rPr>
          <w:lang w:val="en-US"/>
        </w:rPr>
        <w:t>W</w:t>
      </w:r>
      <w:r w:rsidRPr="002E4F76">
        <w:rPr>
          <w:lang w:val="en-US"/>
        </w:rPr>
        <w:t>orker</w:t>
      </w:r>
      <w:proofErr w:type="spellEnd"/>
      <w:r>
        <w:t>»</w:t>
      </w:r>
      <w:r w:rsidRPr="002E4F76">
        <w:t xml:space="preserve"> </w:t>
      </w:r>
      <w:r w:rsidR="000250F2" w:rsidRPr="002E4F76">
        <w:t>(рисунок 1.4) [</w:t>
      </w:r>
      <w:r w:rsidRPr="002E4F76">
        <w:t>8</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39226CC7" w14:textId="78B3DC5D" w:rsidR="000250F2" w:rsidRDefault="000250F2" w:rsidP="000250F2">
      <w:pPr>
        <w:pStyle w:val="afd"/>
      </w:pPr>
    </w:p>
    <w:p w14:paraId="26326509" w14:textId="7289E597" w:rsidR="00941A56" w:rsidRDefault="00A56181" w:rsidP="00941A56">
      <w:pPr>
        <w:pStyle w:val="a5"/>
      </w:pPr>
      <w:r>
        <w:t>«</w:t>
      </w:r>
      <w:proofErr w:type="spellStart"/>
      <w:r w:rsidR="0030526B">
        <w:rPr>
          <w:lang w:val="en-US"/>
        </w:rPr>
        <w:t>V</w:t>
      </w:r>
      <w:r w:rsidR="0030526B" w:rsidRPr="002E4F76">
        <w:rPr>
          <w:lang w:val="en-US"/>
        </w:rPr>
        <w:t>ox</w:t>
      </w:r>
      <w:r w:rsidR="0030526B">
        <w:rPr>
          <w:lang w:val="en-US"/>
        </w:rPr>
        <w:t>W</w:t>
      </w:r>
      <w:r w:rsidR="0030526B" w:rsidRPr="002E4F76">
        <w:rPr>
          <w:lang w:val="en-US"/>
        </w:rPr>
        <w:t>orker</w:t>
      </w:r>
      <w:proofErr w:type="spellEnd"/>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ие небольших фрагментов текста, до 1500 символов.</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475F7216"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Pr="0030526B">
        <w:t xml:space="preserve"> формате для аудио 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30526B">
      <w:pPr>
        <w:pStyle w:val="a0"/>
        <w:numPr>
          <w:ilvl w:val="0"/>
          <w:numId w:val="47"/>
        </w:numPr>
        <w:rPr>
          <w:lang w:eastAsia="ja-JP"/>
        </w:rPr>
      </w:pPr>
      <w:r>
        <w:rPr>
          <w:lang w:eastAsia="ja-JP"/>
        </w:rPr>
        <w:t>11 различных голосов для озвучивания;</w:t>
      </w:r>
    </w:p>
    <w:p w14:paraId="5C8EB4B5" w14:textId="3810C62C" w:rsidR="0030526B" w:rsidRDefault="0030526B" w:rsidP="0030526B">
      <w:pPr>
        <w:pStyle w:val="a0"/>
        <w:numPr>
          <w:ilvl w:val="0"/>
          <w:numId w:val="47"/>
        </w:numPr>
        <w:rPr>
          <w:lang w:eastAsia="ja-JP"/>
        </w:rPr>
      </w:pPr>
      <w:r>
        <w:rPr>
          <w:lang w:eastAsia="ja-JP"/>
        </w:rPr>
        <w:t>возможность настраивать скорость речи и высоту голоса;</w:t>
      </w:r>
    </w:p>
    <w:p w14:paraId="69B7647C" w14:textId="75B6E0CF" w:rsidR="0030526B" w:rsidRPr="00C415EA" w:rsidRDefault="0030526B" w:rsidP="0030526B">
      <w:pPr>
        <w:pStyle w:val="a0"/>
        <w:numPr>
          <w:ilvl w:val="0"/>
          <w:numId w:val="47"/>
        </w:numPr>
        <w:rPr>
          <w:lang w:eastAsia="ja-JP"/>
        </w:rPr>
      </w:pPr>
      <w:r>
        <w:rPr>
          <w:lang w:eastAsia="ja-JP"/>
        </w:rPr>
        <w:t>возможность скачать полученный аудио файл</w:t>
      </w:r>
      <w:r w:rsidRPr="00493A8D">
        <w:rPr>
          <w:lang w:eastAsia="ja-JP"/>
        </w:rPr>
        <w:t>;</w:t>
      </w:r>
    </w:p>
    <w:p w14:paraId="3B96D5FE" w14:textId="7F465611" w:rsidR="0030526B" w:rsidRPr="00C415EA" w:rsidRDefault="0030526B" w:rsidP="0030526B">
      <w:pPr>
        <w:pStyle w:val="a0"/>
        <w:numPr>
          <w:ilvl w:val="0"/>
          <w:numId w:val="47"/>
        </w:numPr>
        <w:rPr>
          <w:lang w:eastAsia="ja-JP"/>
        </w:rPr>
      </w:pPr>
      <w:r>
        <w:rPr>
          <w:lang w:eastAsia="ja-JP"/>
        </w:rPr>
        <w:t>возможность прослушать результат прямо на сайте.</w:t>
      </w:r>
      <w:r w:rsidRPr="00C02B17">
        <w:rPr>
          <w:lang w:eastAsia="ja-JP"/>
        </w:rPr>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CA2B20" w:rsidRDefault="0030526B" w:rsidP="0030526B">
      <w:pPr>
        <w:pStyle w:val="a0"/>
        <w:numPr>
          <w:ilvl w:val="0"/>
          <w:numId w:val="48"/>
        </w:numPr>
        <w:rPr>
          <w:rFonts w:eastAsiaTheme="minorEastAsia"/>
          <w:lang w:eastAsia="ja-JP"/>
        </w:rPr>
      </w:pPr>
      <w:r>
        <w:rPr>
          <w:rFonts w:eastAsiaTheme="minorEastAsia"/>
          <w:lang w:eastAsia="ja-JP"/>
        </w:rPr>
        <w:t>малый объём озвучиваемого текста;</w:t>
      </w:r>
    </w:p>
    <w:p w14:paraId="567D45BD" w14:textId="2F3A46FA" w:rsidR="0030526B" w:rsidRDefault="0030526B" w:rsidP="0030526B">
      <w:pPr>
        <w:pStyle w:val="a0"/>
        <w:numPr>
          <w:ilvl w:val="0"/>
          <w:numId w:val="48"/>
        </w:numPr>
        <w:rPr>
          <w:rFonts w:eastAsiaTheme="minorEastAsia"/>
          <w:lang w:eastAsia="ja-JP"/>
        </w:rPr>
      </w:pPr>
      <w:r>
        <w:rPr>
          <w:rFonts w:eastAsiaTheme="minorEastAsia"/>
          <w:lang w:eastAsia="ja-JP"/>
        </w:rPr>
        <w:t>нельзя сохранить результат на сервере приложения</w:t>
      </w:r>
      <w:r w:rsidR="00A56181">
        <w:rPr>
          <w:rFonts w:eastAsiaTheme="minorEastAsia"/>
          <w:lang w:eastAsia="ja-JP"/>
        </w:rPr>
        <w:t>.</w:t>
      </w:r>
    </w:p>
    <w:p w14:paraId="2547044D" w14:textId="2DE98362" w:rsidR="000250F2" w:rsidRDefault="00A56181" w:rsidP="00F83174">
      <w:pPr>
        <w:pStyle w:val="a5"/>
      </w:pPr>
      <w:r>
        <w:t>«</w:t>
      </w:r>
      <w:proofErr w:type="spellStart"/>
      <w:r>
        <w:rPr>
          <w:lang w:val="en-US"/>
        </w:rPr>
        <w:t>V</w:t>
      </w:r>
      <w:r w:rsidRPr="002E4F76">
        <w:rPr>
          <w:lang w:val="en-US"/>
        </w:rPr>
        <w:t>ox</w:t>
      </w:r>
      <w:r>
        <w:rPr>
          <w:lang w:val="en-US"/>
        </w:rPr>
        <w:t>W</w:t>
      </w:r>
      <w:r w:rsidRPr="002E4F76">
        <w:rPr>
          <w:lang w:val="en-US"/>
        </w:rPr>
        <w:t>orker</w:t>
      </w:r>
      <w:proofErr w:type="spellEnd"/>
      <w:r>
        <w:t xml:space="preserve">» </w:t>
      </w:r>
      <w:r w:rsidR="00F83174">
        <w:t>удобный</w:t>
      </w:r>
      <w:r w:rsidR="00F83174" w:rsidRPr="00F83174">
        <w:t xml:space="preserve"> </w:t>
      </w:r>
      <w:r>
        <w:t>синтезатор речи</w:t>
      </w:r>
      <w:r w:rsidR="00F83174">
        <w:t xml:space="preserve"> с минималистичны</w:t>
      </w:r>
      <w:r w:rsidR="00AF56CE">
        <w:t>м</w:t>
      </w:r>
      <w:r w:rsidR="00F83174">
        <w:t xml:space="preserve"> дизайном и широким функционалом.</w:t>
      </w:r>
      <w:r>
        <w:t xml:space="preserve"> Однако объем текста, озвучиваемого приложением, </w:t>
      </w:r>
      <w:r>
        <w:lastRenderedPageBreak/>
        <w:t>за один раз, очень мал.</w:t>
      </w:r>
    </w:p>
    <w:p w14:paraId="1AC5F177" w14:textId="27DD8232"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A56181">
        <w:rPr>
          <w:spacing w:val="4"/>
        </w:rPr>
        <w:t>«</w:t>
      </w:r>
      <w:proofErr w:type="spellStart"/>
      <w:r w:rsidR="003C6A08">
        <w:rPr>
          <w:spacing w:val="4"/>
          <w:lang w:val="en-US"/>
        </w:rPr>
        <w:t>UniTools</w:t>
      </w:r>
      <w:proofErr w:type="spellEnd"/>
      <w:r w:rsidR="00A56181">
        <w:rPr>
          <w:spacing w:val="4"/>
        </w:rPr>
        <w:t>»</w:t>
      </w:r>
      <w:r w:rsidR="003C6A08">
        <w:rPr>
          <w:spacing w:val="4"/>
        </w:rPr>
        <w:t xml:space="preserve"> (рисунок 1.5) [9</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proofErr w:type="spellStart"/>
      <w:r w:rsidRPr="003C6A08">
        <w:rPr>
          <w:spacing w:val="4"/>
        </w:rPr>
        <w:t>Unitools</w:t>
      </w:r>
      <w:proofErr w:type="spellEnd"/>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AF096E">
      <w:pPr>
        <w:pStyle w:val="a0"/>
        <w:numPr>
          <w:ilvl w:val="0"/>
          <w:numId w:val="47"/>
        </w:numPr>
        <w:rPr>
          <w:lang w:eastAsia="ja-JP"/>
        </w:rPr>
      </w:pPr>
      <w:r>
        <w:rPr>
          <w:lang w:eastAsia="ja-JP"/>
        </w:rPr>
        <w:t>более сорока голосов для озвучивания на семи различных языках</w:t>
      </w:r>
      <w:r w:rsidR="00AF096E">
        <w:rPr>
          <w:lang w:eastAsia="ja-JP"/>
        </w:rPr>
        <w:t>;</w:t>
      </w:r>
    </w:p>
    <w:p w14:paraId="65CCA69B" w14:textId="26374332" w:rsidR="000D52BB" w:rsidRPr="00C415EA" w:rsidRDefault="000D52BB" w:rsidP="000D52BB">
      <w:pPr>
        <w:pStyle w:val="a0"/>
        <w:numPr>
          <w:ilvl w:val="0"/>
          <w:numId w:val="47"/>
        </w:numPr>
        <w:rPr>
          <w:lang w:eastAsia="ja-JP"/>
        </w:rPr>
      </w:pPr>
      <w:r>
        <w:rPr>
          <w:lang w:eastAsia="ja-JP"/>
        </w:rPr>
        <w:t>возможность скачать полученный аудио файл</w:t>
      </w:r>
      <w:r w:rsidRPr="00493A8D">
        <w:rPr>
          <w:lang w:eastAsia="ja-JP"/>
        </w:rPr>
        <w:t>;</w:t>
      </w:r>
    </w:p>
    <w:p w14:paraId="1C426C93" w14:textId="36762F83" w:rsidR="000D52BB" w:rsidRDefault="000D52BB" w:rsidP="000D52BB">
      <w:pPr>
        <w:pStyle w:val="a0"/>
        <w:numPr>
          <w:ilvl w:val="0"/>
          <w:numId w:val="47"/>
        </w:numPr>
        <w:rPr>
          <w:lang w:eastAsia="ja-JP"/>
        </w:rPr>
      </w:pPr>
      <w:r>
        <w:rPr>
          <w:lang w:eastAsia="ja-JP"/>
        </w:rPr>
        <w:t>возможность прослушать результат прямо на сайте</w:t>
      </w:r>
      <w:r w:rsidRPr="000D52BB">
        <w:rPr>
          <w:lang w:eastAsia="ja-JP"/>
        </w:rPr>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CA2B20" w:rsidRDefault="0087215F" w:rsidP="00AF096E">
      <w:pPr>
        <w:pStyle w:val="a0"/>
        <w:numPr>
          <w:ilvl w:val="0"/>
          <w:numId w:val="48"/>
        </w:numPr>
        <w:rPr>
          <w:rFonts w:eastAsiaTheme="minorEastAsia"/>
          <w:lang w:eastAsia="ja-JP"/>
        </w:rPr>
      </w:pPr>
      <w:r>
        <w:rPr>
          <w:rFonts w:eastAsiaTheme="minorEastAsia"/>
          <w:lang w:eastAsia="ja-JP"/>
        </w:rPr>
        <w:t>объем озвучиваемого текста в бесплатной версии</w:t>
      </w:r>
      <w:r w:rsidR="00AF096E">
        <w:rPr>
          <w:rFonts w:eastAsiaTheme="minorEastAsia"/>
          <w:lang w:eastAsia="ja-JP"/>
        </w:rPr>
        <w:t>;</w:t>
      </w:r>
    </w:p>
    <w:p w14:paraId="2F2884D6" w14:textId="77777777" w:rsidR="0087215F" w:rsidRDefault="0087215F" w:rsidP="0087215F">
      <w:pPr>
        <w:pStyle w:val="a0"/>
        <w:numPr>
          <w:ilvl w:val="0"/>
          <w:numId w:val="48"/>
        </w:numPr>
        <w:rPr>
          <w:rFonts w:eastAsiaTheme="minorEastAsia"/>
          <w:lang w:eastAsia="ja-JP"/>
        </w:rPr>
      </w:pPr>
      <w:r>
        <w:rPr>
          <w:rFonts w:eastAsiaTheme="minorEastAsia"/>
          <w:lang w:eastAsia="ja-JP"/>
        </w:rPr>
        <w:t>нельзя сохранить результат на сервере приложения.</w:t>
      </w:r>
    </w:p>
    <w:p w14:paraId="50BE6A60" w14:textId="0D882DA9" w:rsidR="000250F2" w:rsidRDefault="0087215F" w:rsidP="0087215F">
      <w:pPr>
        <w:pStyle w:val="a5"/>
      </w:pPr>
      <w:r>
        <w:rPr>
          <w:spacing w:val="4"/>
        </w:rPr>
        <w:lastRenderedPageBreak/>
        <w:t xml:space="preserve"> </w:t>
      </w:r>
      <w:r w:rsidR="00AF096E">
        <w:rPr>
          <w:spacing w:val="4"/>
        </w:rPr>
        <w:t>«</w:t>
      </w:r>
      <w:proofErr w:type="spellStart"/>
      <w:r w:rsidR="00AF096E" w:rsidRPr="003C6A08">
        <w:rPr>
          <w:spacing w:val="4"/>
        </w:rPr>
        <w:t>Unitools</w:t>
      </w:r>
      <w:proofErr w:type="spellEnd"/>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4A4C2333"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proofErr w:type="spellStart"/>
      <w:r w:rsidR="003C6A08">
        <w:rPr>
          <w:spacing w:val="4"/>
          <w:lang w:val="en-US"/>
        </w:rPr>
        <w:t>Zvukogram</w:t>
      </w:r>
      <w:proofErr w:type="spellEnd"/>
      <w:r w:rsidR="003C6A08">
        <w:rPr>
          <w:spacing w:val="4"/>
        </w:rPr>
        <w:t>»</w:t>
      </w:r>
      <w:r w:rsidRPr="0085498B">
        <w:t xml:space="preserve"> </w:t>
      </w:r>
      <w:r>
        <w:t xml:space="preserve">(рисунок 1.6) </w:t>
      </w:r>
      <w:r w:rsidRPr="00B0242C">
        <w:t>[</w:t>
      </w:r>
      <w:r w:rsidR="003C6A08">
        <w:t>10</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77777777" w:rsidR="008C12AD" w:rsidRDefault="008C12AD" w:rsidP="008C12AD">
      <w:pPr>
        <w:pStyle w:val="a5"/>
        <w:rPr>
          <w:spacing w:val="4"/>
        </w:rPr>
      </w:pPr>
      <w:r>
        <w:rPr>
          <w:spacing w:val="4"/>
        </w:rPr>
        <w:t>«</w:t>
      </w:r>
      <w:proofErr w:type="spellStart"/>
      <w:r>
        <w:rPr>
          <w:spacing w:val="4"/>
          <w:lang w:val="en-US"/>
        </w:rPr>
        <w:t>Zvukogram</w:t>
      </w:r>
      <w:proofErr w:type="spellEnd"/>
      <w:r>
        <w:rPr>
          <w:spacing w:val="4"/>
        </w:rPr>
        <w:t>»</w:t>
      </w:r>
      <w:r w:rsidRPr="008C12AD">
        <w:rPr>
          <w:spacing w:val="4"/>
        </w:rPr>
        <w:t xml:space="preserve"> -</w:t>
      </w:r>
      <w:r>
        <w:rPr>
          <w:spacing w:val="4"/>
        </w:rPr>
        <w:t xml:space="preserve"> это</w:t>
      </w:r>
      <w:r w:rsidRPr="008C12AD">
        <w:rPr>
          <w:spacing w:val="4"/>
        </w:rPr>
        <w:t xml:space="preserve"> платный сервис</w:t>
      </w:r>
      <w:r>
        <w:rPr>
          <w:spacing w:val="4"/>
        </w:rPr>
        <w:t xml:space="preserve">, с возможность бесплатного использования пробной версии.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22866591"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proofErr w:type="spellStart"/>
      <w:r w:rsidR="00CC3CFA">
        <w:rPr>
          <w:spacing w:val="4"/>
          <w:lang w:val="en-US"/>
        </w:rPr>
        <w:t>Zvukogram</w:t>
      </w:r>
      <w:proofErr w:type="spellEnd"/>
      <w:r w:rsidR="00CC3CFA">
        <w:rPr>
          <w:spacing w:val="4"/>
        </w:rPr>
        <w:t>» позволяет озвучивать текст сразу несколькими голосами, в том числе на разных языках. Это позволяет озвучивать диалоги, и обучающие тексты, использующие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7215F">
      <w:pPr>
        <w:pStyle w:val="a0"/>
        <w:numPr>
          <w:ilvl w:val="0"/>
          <w:numId w:val="47"/>
        </w:numPr>
        <w:rPr>
          <w:lang w:eastAsia="ja-JP"/>
        </w:rPr>
      </w:pPr>
      <w:r>
        <w:rPr>
          <w:lang w:eastAsia="ja-JP"/>
        </w:rPr>
        <w:t xml:space="preserve">более </w:t>
      </w:r>
      <w:r w:rsidR="00CC3CFA">
        <w:rPr>
          <w:lang w:eastAsia="ja-JP"/>
        </w:rPr>
        <w:t>150</w:t>
      </w:r>
      <w:r>
        <w:rPr>
          <w:lang w:eastAsia="ja-JP"/>
        </w:rPr>
        <w:t xml:space="preserve"> голосов для озвучивания на </w:t>
      </w:r>
      <w:r w:rsidR="00CC3CFA">
        <w:rPr>
          <w:lang w:eastAsia="ja-JP"/>
        </w:rPr>
        <w:t>11</w:t>
      </w:r>
      <w:r>
        <w:rPr>
          <w:lang w:eastAsia="ja-JP"/>
        </w:rPr>
        <w:t xml:space="preserve"> различных языках;</w:t>
      </w:r>
    </w:p>
    <w:p w14:paraId="6C98EEA8" w14:textId="77777777" w:rsidR="0087215F" w:rsidRPr="00C415EA" w:rsidRDefault="0087215F" w:rsidP="0087215F">
      <w:pPr>
        <w:pStyle w:val="a0"/>
        <w:numPr>
          <w:ilvl w:val="0"/>
          <w:numId w:val="47"/>
        </w:numPr>
        <w:rPr>
          <w:lang w:eastAsia="ja-JP"/>
        </w:rPr>
      </w:pPr>
      <w:r>
        <w:rPr>
          <w:lang w:eastAsia="ja-JP"/>
        </w:rPr>
        <w:t>возможность скачать полученный аудио файл в нескольких форматах</w:t>
      </w:r>
      <w:r w:rsidRPr="00493A8D">
        <w:rPr>
          <w:lang w:eastAsia="ja-JP"/>
        </w:rPr>
        <w:t>;</w:t>
      </w:r>
    </w:p>
    <w:p w14:paraId="4208A69C" w14:textId="77777777" w:rsidR="0087215F" w:rsidRDefault="0087215F" w:rsidP="0087215F">
      <w:pPr>
        <w:pStyle w:val="a0"/>
        <w:numPr>
          <w:ilvl w:val="0"/>
          <w:numId w:val="47"/>
        </w:numPr>
        <w:rPr>
          <w:lang w:eastAsia="ja-JP"/>
        </w:rPr>
      </w:pPr>
      <w:r>
        <w:rPr>
          <w:lang w:eastAsia="ja-JP"/>
        </w:rPr>
        <w:t>возможность прослушать результат прямо на сайте</w:t>
      </w:r>
      <w:r w:rsidRPr="000D52BB">
        <w:rPr>
          <w:lang w:eastAsia="ja-JP"/>
        </w:rPr>
        <w:t>;</w:t>
      </w:r>
    </w:p>
    <w:p w14:paraId="60EC77BA" w14:textId="03AB3413" w:rsidR="0087215F" w:rsidRPr="00CC3CFA" w:rsidRDefault="0087215F" w:rsidP="0087215F">
      <w:pPr>
        <w:pStyle w:val="a0"/>
        <w:numPr>
          <w:ilvl w:val="0"/>
          <w:numId w:val="47"/>
        </w:numPr>
        <w:rPr>
          <w:lang w:eastAsia="ja-JP"/>
        </w:rPr>
      </w:pPr>
      <w:r>
        <w:rPr>
          <w:lang w:eastAsia="ja-JP"/>
        </w:rPr>
        <w:lastRenderedPageBreak/>
        <w:t>возможность при озвучивании построить диалог используя несколько голосов одновременно</w:t>
      </w:r>
      <w:r w:rsidR="00CC3CFA" w:rsidRPr="00CC3CFA">
        <w:rPr>
          <w:lang w:eastAsia="ja-JP"/>
        </w:rPr>
        <w:t>;</w:t>
      </w:r>
    </w:p>
    <w:p w14:paraId="21D857C0" w14:textId="178C238F" w:rsidR="00CC3CFA" w:rsidRPr="00C415EA" w:rsidRDefault="00CC3CFA" w:rsidP="0087215F">
      <w:pPr>
        <w:pStyle w:val="a0"/>
        <w:numPr>
          <w:ilvl w:val="0"/>
          <w:numId w:val="47"/>
        </w:numPr>
        <w:rPr>
          <w:lang w:eastAsia="ja-JP"/>
        </w:rPr>
      </w:pPr>
      <w:r>
        <w:rPr>
          <w:lang w:eastAsia="ja-JP"/>
        </w:rP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1616ECFB" w:rsidR="0087215F" w:rsidRPr="00CA2B20" w:rsidRDefault="00CC3CFA" w:rsidP="0087215F">
      <w:pPr>
        <w:pStyle w:val="a0"/>
        <w:numPr>
          <w:ilvl w:val="0"/>
          <w:numId w:val="48"/>
        </w:numPr>
        <w:rPr>
          <w:rFonts w:eastAsiaTheme="minorEastAsia"/>
          <w:lang w:eastAsia="ja-JP"/>
        </w:rPr>
      </w:pPr>
      <w:r>
        <w:rPr>
          <w:rFonts w:eastAsiaTheme="minorEastAsia"/>
          <w:lang w:eastAsia="ja-JP"/>
        </w:rPr>
        <w:t>это платное приложение и объем бесплатно озвучиваемого текста ограничен</w:t>
      </w:r>
      <w:r w:rsidR="0087215F">
        <w:rPr>
          <w:rFonts w:eastAsiaTheme="minorEastAsia"/>
          <w:lang w:eastAsia="ja-JP"/>
        </w:rPr>
        <w:t>;</w:t>
      </w:r>
    </w:p>
    <w:p w14:paraId="4AA510BD" w14:textId="77777777" w:rsidR="0087215F" w:rsidRDefault="0087215F" w:rsidP="0087215F">
      <w:pPr>
        <w:pStyle w:val="a0"/>
        <w:numPr>
          <w:ilvl w:val="0"/>
          <w:numId w:val="48"/>
        </w:numPr>
        <w:rPr>
          <w:rFonts w:eastAsiaTheme="minorEastAsia"/>
          <w:lang w:eastAsia="ja-JP"/>
        </w:rPr>
      </w:pPr>
      <w:r>
        <w:rPr>
          <w:rFonts w:eastAsiaTheme="minorEastAsia"/>
          <w:lang w:eastAsia="ja-JP"/>
        </w:rPr>
        <w:t>нельзя сохранить результат на сервере приложения.</w:t>
      </w:r>
    </w:p>
    <w:p w14:paraId="398003FE" w14:textId="5C478AD6" w:rsidR="0087215F" w:rsidRDefault="00E30C57" w:rsidP="0087215F">
      <w:pPr>
        <w:pStyle w:val="a5"/>
      </w:pPr>
      <w:r>
        <w:t>Для тех, кто готов платить за озвучивание текста,</w:t>
      </w:r>
      <w:r w:rsidR="00CC3CFA">
        <w:t xml:space="preserve"> </w:t>
      </w:r>
      <w:r>
        <w:rPr>
          <w:spacing w:val="4"/>
        </w:rPr>
        <w:t>«</w:t>
      </w:r>
      <w:proofErr w:type="spellStart"/>
      <w:r>
        <w:rPr>
          <w:spacing w:val="4"/>
          <w:lang w:val="en-US"/>
        </w:rPr>
        <w:t>Zvukogram</w:t>
      </w:r>
      <w:proofErr w:type="spellEnd"/>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t xml:space="preserve"> А возможность добавления звуковых эффектов и использование нескольких голосов при озвучке, выгодно выделяет его среди аналогов.</w:t>
      </w:r>
    </w:p>
    <w:p w14:paraId="5AB388CA" w14:textId="77777777" w:rsidR="0058413A" w:rsidRPr="00F83174" w:rsidRDefault="0058413A" w:rsidP="006544D5">
      <w:pPr>
        <w:pStyle w:val="a5"/>
      </w:pPr>
    </w:p>
    <w:p w14:paraId="41866B54" w14:textId="1E65B042" w:rsidR="002413F4" w:rsidRDefault="002413F4" w:rsidP="002413F4">
      <w:pPr>
        <w:pStyle w:val="21"/>
      </w:pPr>
      <w:bookmarkStart w:id="5" w:name="_Toc8938887"/>
      <w:r w:rsidRPr="00923708">
        <w:rPr>
          <w:highlight w:val="yellow"/>
        </w:rPr>
        <w:t xml:space="preserve">1.3 Формирование технического задания </w:t>
      </w:r>
      <w:r w:rsidR="00655276" w:rsidRPr="00923708">
        <w:rPr>
          <w:highlight w:val="yellow"/>
        </w:rPr>
        <w:t>приложения</w:t>
      </w:r>
      <w:bookmarkEnd w:id="5"/>
    </w:p>
    <w:p w14:paraId="77F63013" w14:textId="3A9F5398" w:rsidR="002413F4" w:rsidRDefault="002413F4" w:rsidP="002413F4">
      <w:pPr>
        <w:pStyle w:val="21"/>
      </w:pP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5B0A6F">
      <w:pPr>
        <w:rPr>
          <w:spacing w:val="-2"/>
        </w:rPr>
      </w:pPr>
      <w:r w:rsidRPr="002413F4">
        <w:rPr>
          <w:spacing w:val="-2"/>
        </w:rPr>
        <w:t xml:space="preserve">Данное </w:t>
      </w:r>
      <w:r w:rsidR="003C64E1">
        <w:t>приложение</w:t>
      </w:r>
      <w:r w:rsidR="003C64E1" w:rsidRPr="002413F4">
        <w:rPr>
          <w:spacing w:val="-2"/>
        </w:rPr>
        <w:t xml:space="preserve"> </w:t>
      </w:r>
      <w:r w:rsidR="005B0A6F" w:rsidRPr="00B66819">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t xml:space="preserve">Основными целями создания данного </w:t>
      </w:r>
      <w:r>
        <w:rPr>
          <w:spacing w:val="-2"/>
        </w:rPr>
        <w:t xml:space="preserve">приложения </w:t>
      </w:r>
      <w:r w:rsidRPr="002413F4">
        <w:rPr>
          <w:spacing w:val="-2"/>
        </w:rPr>
        <w:t>являются:</w:t>
      </w:r>
    </w:p>
    <w:p w14:paraId="7DD546B4" w14:textId="2A83904E" w:rsidR="002413F4" w:rsidRDefault="005B0A6F" w:rsidP="002413F4">
      <w:pPr>
        <w:pStyle w:val="a5"/>
        <w:numPr>
          <w:ilvl w:val="0"/>
          <w:numId w:val="4"/>
        </w:numPr>
        <w:rPr>
          <w:spacing w:val="-2"/>
        </w:rPr>
      </w:pPr>
      <w:r>
        <w:t>предоставление возможности удалённого</w:t>
      </w:r>
      <w:r w:rsidRPr="00A17985">
        <w:t xml:space="preserve"> хранение аудиокниг</w:t>
      </w:r>
      <w:r w:rsidRPr="005B0A6F">
        <w:t>;</w:t>
      </w:r>
    </w:p>
    <w:p w14:paraId="1FEB3C35" w14:textId="7D68BC39" w:rsidR="002413F4" w:rsidRDefault="005B0A6F" w:rsidP="002413F4">
      <w:pPr>
        <w:pStyle w:val="a5"/>
        <w:numPr>
          <w:ilvl w:val="0"/>
          <w:numId w:val="4"/>
        </w:numPr>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5B0A6F">
      <w:pPr>
        <w:pStyle w:val="a5"/>
        <w:numPr>
          <w:ilvl w:val="0"/>
          <w:numId w:val="4"/>
        </w:numPr>
        <w:ind w:right="-144"/>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60FB11DD" w14:textId="06D42787" w:rsidR="003806F8" w:rsidRDefault="005B0A6F" w:rsidP="002413F4">
      <w:pPr>
        <w:pStyle w:val="a5"/>
        <w:numPr>
          <w:ilvl w:val="0"/>
          <w:numId w:val="4"/>
        </w:numPr>
        <w:rPr>
          <w:spacing w:val="-2"/>
        </w:rPr>
      </w:pPr>
      <w:r>
        <w:rPr>
          <w:spacing w:val="-2"/>
        </w:rPr>
        <w:t>Повышение доступности литературных произведений для людей с ограниченными возможностями.</w:t>
      </w:r>
    </w:p>
    <w:p w14:paraId="2DAA0768" w14:textId="53C3E283" w:rsidR="002413F4" w:rsidRDefault="002413F4" w:rsidP="006544D5">
      <w:pPr>
        <w:pStyle w:val="a5"/>
      </w:pPr>
    </w:p>
    <w:p w14:paraId="7B7CAD40" w14:textId="58CB1484" w:rsidR="00000EC7" w:rsidRPr="005B0A6F" w:rsidRDefault="00000EC7" w:rsidP="00000EC7">
      <w:pPr>
        <w:pStyle w:val="a5"/>
      </w:pPr>
      <w:r w:rsidRPr="00E014FD">
        <w:rPr>
          <w:b/>
        </w:rPr>
        <w:t>1.3.</w:t>
      </w:r>
      <w:r w:rsidRPr="006D2D23">
        <w:rPr>
          <w:b/>
        </w:rPr>
        <w:t>1</w:t>
      </w:r>
      <w:r w:rsidRPr="006D2D23">
        <w:t xml:space="preserve"> </w:t>
      </w:r>
      <w:r>
        <w:t>Синтез</w:t>
      </w:r>
      <w:r w:rsidRPr="005B0A6F">
        <w:t xml:space="preserve"> </w:t>
      </w:r>
      <w:r>
        <w:t>аудиокниг</w:t>
      </w:r>
      <w:r w:rsidR="002D564E">
        <w:t>и</w:t>
      </w:r>
    </w:p>
    <w:p w14:paraId="790F6E80" w14:textId="7C5622A9" w:rsidR="00000EC7" w:rsidRPr="00000EC7" w:rsidRDefault="00000EC7" w:rsidP="00000EC7">
      <w:pPr>
        <w:pStyle w:val="a5"/>
      </w:pPr>
      <w:r>
        <w:t xml:space="preserve">Должна присутствовать возможность синтеза аудиокниги по текстовому файлу. Результатом синтеза является один или несколько аудиофайлов в формате </w:t>
      </w:r>
      <w:proofErr w:type="spellStart"/>
      <w:r>
        <w:rPr>
          <w:lang w:val="en-US"/>
        </w:rPr>
        <w:t>mp</w:t>
      </w:r>
      <w:proofErr w:type="spellEnd"/>
      <w:r w:rsidRPr="00000EC7">
        <w:t>3</w:t>
      </w:r>
    </w:p>
    <w:p w14:paraId="4555026D" w14:textId="77777777" w:rsidR="00000EC7" w:rsidRDefault="00000EC7" w:rsidP="006544D5">
      <w:pPr>
        <w:pStyle w:val="a5"/>
      </w:pPr>
    </w:p>
    <w:p w14:paraId="00DB39B2" w14:textId="5FDA6624" w:rsidR="00000EC7" w:rsidRDefault="00000EC7" w:rsidP="00000EC7">
      <w:pPr>
        <w:pStyle w:val="a5"/>
      </w:pPr>
      <w:r w:rsidRPr="00E014FD">
        <w:rPr>
          <w:b/>
        </w:rPr>
        <w:t>1.3.</w:t>
      </w:r>
      <w:r w:rsidR="002D564E">
        <w:rPr>
          <w:b/>
        </w:rPr>
        <w:t>2</w:t>
      </w:r>
      <w:r w:rsidRPr="006D2D23">
        <w:t xml:space="preserve"> </w:t>
      </w:r>
      <w:r>
        <w:t>добавление</w:t>
      </w:r>
      <w:r w:rsidRPr="005B0A6F">
        <w:t xml:space="preserve"> </w:t>
      </w:r>
      <w:r>
        <w:t>аудиокниг</w:t>
      </w:r>
      <w:r w:rsidR="002D564E">
        <w:t>и</w:t>
      </w:r>
      <w:r>
        <w:t xml:space="preserve"> на сайт</w:t>
      </w:r>
    </w:p>
    <w:p w14:paraId="75411A9B" w14:textId="4073748C" w:rsidR="00000EC7" w:rsidRPr="005B0A6F" w:rsidRDefault="00000EC7" w:rsidP="00000EC7">
      <w:pPr>
        <w:pStyle w:val="a5"/>
      </w:pPr>
      <w:r w:rsidRPr="00E014FD">
        <w:rPr>
          <w:b/>
        </w:rPr>
        <w:t>1.3.</w:t>
      </w:r>
      <w:r w:rsidR="002D564E">
        <w:rPr>
          <w:b/>
        </w:rPr>
        <w:t>3</w:t>
      </w:r>
      <w:r w:rsidRPr="006D2D23">
        <w:t xml:space="preserve"> </w:t>
      </w:r>
      <w:r>
        <w:t>создание запроса на добавление аудиокниги в список распространяемых</w:t>
      </w:r>
    </w:p>
    <w:p w14:paraId="694AF3ED" w14:textId="5C737C62" w:rsidR="00000EC7" w:rsidRDefault="00000EC7" w:rsidP="002D564E">
      <w:pPr>
        <w:pStyle w:val="a5"/>
      </w:pPr>
      <w:r w:rsidRPr="00E014FD">
        <w:rPr>
          <w:b/>
        </w:rPr>
        <w:t>1.3.</w:t>
      </w:r>
      <w:r w:rsidR="002D564E">
        <w:rPr>
          <w:b/>
        </w:rPr>
        <w:t>4</w:t>
      </w:r>
      <w:r w:rsidRPr="006D2D23">
        <w:t xml:space="preserve"> </w:t>
      </w:r>
      <w:r>
        <w:t>Просмотр списка</w:t>
      </w:r>
      <w:r w:rsidR="002D564E">
        <w:t xml:space="preserve"> </w:t>
      </w:r>
      <w:r>
        <w:t>аудиокниг</w:t>
      </w:r>
    </w:p>
    <w:p w14:paraId="1D25A089" w14:textId="69702D6B" w:rsidR="00000EC7" w:rsidRPr="005B0A6F" w:rsidRDefault="00000EC7" w:rsidP="00000EC7">
      <w:pPr>
        <w:pStyle w:val="a5"/>
      </w:pPr>
      <w:r w:rsidRPr="00E014FD">
        <w:rPr>
          <w:b/>
        </w:rPr>
        <w:t>1.3.</w:t>
      </w:r>
      <w:r w:rsidR="002D564E">
        <w:rPr>
          <w:b/>
        </w:rPr>
        <w:t>5</w:t>
      </w:r>
      <w:r w:rsidRPr="006D2D23">
        <w:t xml:space="preserve"> </w:t>
      </w:r>
      <w:r>
        <w:t xml:space="preserve">Просмотр </w:t>
      </w:r>
      <w:r w:rsidR="002D564E">
        <w:t xml:space="preserve">страницы </w:t>
      </w:r>
      <w:r>
        <w:t>аудиокниг</w:t>
      </w:r>
      <w:r w:rsidR="002D564E">
        <w:t>и</w:t>
      </w:r>
    </w:p>
    <w:p w14:paraId="3FF0CAA1" w14:textId="6C339EA4" w:rsidR="002D564E" w:rsidRPr="005B0A6F" w:rsidRDefault="002D564E" w:rsidP="002D564E">
      <w:pPr>
        <w:pStyle w:val="a5"/>
      </w:pPr>
      <w:r w:rsidRPr="00E014FD">
        <w:rPr>
          <w:b/>
        </w:rPr>
        <w:t>1.3.</w:t>
      </w:r>
      <w:r>
        <w:rPr>
          <w:b/>
        </w:rPr>
        <w:t>6</w:t>
      </w:r>
      <w:r w:rsidRPr="006D2D23">
        <w:t xml:space="preserve"> </w:t>
      </w:r>
      <w:r>
        <w:t xml:space="preserve">Удаление хранимой аудиокниги  </w:t>
      </w:r>
    </w:p>
    <w:p w14:paraId="611FD46F" w14:textId="77777777" w:rsidR="00000EC7" w:rsidRDefault="00000EC7" w:rsidP="006544D5">
      <w:pPr>
        <w:pStyle w:val="a5"/>
      </w:pPr>
    </w:p>
    <w:p w14:paraId="614C1C91" w14:textId="77777777" w:rsidR="002D564E" w:rsidRDefault="002D564E" w:rsidP="006544D5">
      <w:pPr>
        <w:pStyle w:val="a5"/>
      </w:pPr>
    </w:p>
    <w:p w14:paraId="1CD59475" w14:textId="59AE3B62" w:rsidR="00E014FD" w:rsidRPr="005B0A6F" w:rsidRDefault="00E014FD" w:rsidP="00E014FD">
      <w:pPr>
        <w:pStyle w:val="a5"/>
      </w:pPr>
      <w:r w:rsidRPr="00E014FD">
        <w:rPr>
          <w:b/>
        </w:rPr>
        <w:t>1.3.</w:t>
      </w:r>
      <w:r w:rsidRPr="006D2D23">
        <w:rPr>
          <w:b/>
        </w:rPr>
        <w:t>1</w:t>
      </w:r>
      <w:r w:rsidRPr="006D2D23">
        <w:t xml:space="preserve"> </w:t>
      </w:r>
      <w:r w:rsidR="00000EC7">
        <w:t>Просмотр списка аудиокниг</w:t>
      </w:r>
    </w:p>
    <w:p w14:paraId="7172D500" w14:textId="0EAEA052" w:rsidR="00DA4C76" w:rsidRPr="006D2D23" w:rsidRDefault="00DA4C76" w:rsidP="00E014FD">
      <w:pPr>
        <w:pStyle w:val="a5"/>
      </w:pPr>
      <w:r>
        <w:t>Должна присутствовать возможность синтеза</w:t>
      </w:r>
      <w:r w:rsidR="005B0A6F">
        <w:t xml:space="preserve"> аудиокниг </w:t>
      </w:r>
    </w:p>
    <w:p w14:paraId="6B560EDD" w14:textId="77777777" w:rsidR="006D2D23" w:rsidRDefault="002345EE" w:rsidP="00E014FD">
      <w:pPr>
        <w:pStyle w:val="a5"/>
      </w:pPr>
      <w:r>
        <w:lastRenderedPageBreak/>
        <w:t xml:space="preserve">При создании онлайн-опроса опрос должен появиться в разделе «Мои опросы» в приложении и быть доступным для прохождения в указанные создателем опроса сроки. </w:t>
      </w:r>
    </w:p>
    <w:p w14:paraId="71A7FFA8" w14:textId="56A3F760" w:rsidR="00E014FD" w:rsidRDefault="002345EE" w:rsidP="00E014FD">
      <w:pPr>
        <w:pStyle w:val="a5"/>
      </w:pPr>
      <w:r>
        <w:t>Опрос должен состоять из следующих типов вопросов:</w:t>
      </w:r>
    </w:p>
    <w:p w14:paraId="1E055BCB" w14:textId="2CE7944E" w:rsidR="002345EE" w:rsidRDefault="00454866" w:rsidP="007D7C02">
      <w:pPr>
        <w:pStyle w:val="a0"/>
      </w:pPr>
      <w:r>
        <w:t xml:space="preserve">развёрнутый </w:t>
      </w:r>
      <w:r w:rsidR="002345EE">
        <w:t>текстовый;</w:t>
      </w:r>
    </w:p>
    <w:p w14:paraId="4B313B4B" w14:textId="2A028E3B" w:rsidR="00454866" w:rsidRDefault="00454866" w:rsidP="007D7C02">
      <w:pPr>
        <w:pStyle w:val="a0"/>
      </w:pPr>
      <w:r>
        <w:t>краткий текстовый;</w:t>
      </w:r>
    </w:p>
    <w:p w14:paraId="7D5FA89C" w14:textId="29600BF7" w:rsidR="002345EE" w:rsidRDefault="006B0F60" w:rsidP="007D7C02">
      <w:pPr>
        <w:pStyle w:val="a0"/>
      </w:pPr>
      <w:r>
        <w:t>множественный выбор;</w:t>
      </w:r>
    </w:p>
    <w:p w14:paraId="64B7C112" w14:textId="07E0F86F" w:rsidR="006B0F60" w:rsidRDefault="006B0F60" w:rsidP="007D7C02">
      <w:pPr>
        <w:pStyle w:val="a0"/>
      </w:pPr>
      <w:r>
        <w:t>одиночный выбор;</w:t>
      </w:r>
    </w:p>
    <w:p w14:paraId="5CA77C42" w14:textId="0FC2719D" w:rsidR="006B0F60" w:rsidRDefault="006B0F60" w:rsidP="007D7C02">
      <w:pPr>
        <w:pStyle w:val="a0"/>
      </w:pPr>
      <w:r>
        <w:t>выбор из списка;</w:t>
      </w:r>
    </w:p>
    <w:p w14:paraId="318D5466" w14:textId="76B8BCC2" w:rsidR="006B0F60" w:rsidRDefault="006B0F60" w:rsidP="007D7C02">
      <w:pPr>
        <w:pStyle w:val="a0"/>
      </w:pPr>
      <w:r>
        <w:t>рейтинг;</w:t>
      </w:r>
    </w:p>
    <w:p w14:paraId="235D86C9" w14:textId="2E1E82D6" w:rsidR="006B0F60" w:rsidRDefault="006B0F60" w:rsidP="007D7C02">
      <w:pPr>
        <w:pStyle w:val="a0"/>
      </w:pPr>
      <w:r>
        <w:t>логический;</w:t>
      </w:r>
    </w:p>
    <w:p w14:paraId="35240875" w14:textId="282E5FF4" w:rsidR="006B0F60" w:rsidRDefault="006B0F60" w:rsidP="00B3254F">
      <w:pPr>
        <w:pStyle w:val="a0"/>
      </w:pPr>
      <w:r>
        <w:t>матрица с одиночным выбором;</w:t>
      </w:r>
    </w:p>
    <w:p w14:paraId="4E2C08B7" w14:textId="062B5C34" w:rsidR="006B0F60" w:rsidRPr="002345EE" w:rsidRDefault="006B0F60" w:rsidP="007D7C02">
      <w:pPr>
        <w:pStyle w:val="a0"/>
      </w:pPr>
      <w:r>
        <w:t>выбор даты.</w:t>
      </w:r>
    </w:p>
    <w:p w14:paraId="24014EFF" w14:textId="33DB439D" w:rsidR="00E014FD" w:rsidRPr="00000218" w:rsidRDefault="007D7C02" w:rsidP="00E014FD">
      <w:pPr>
        <w:pStyle w:val="a5"/>
      </w:pPr>
      <w:r w:rsidRPr="00000218">
        <w:t>Опрос должен иметь следующие настройки:</w:t>
      </w:r>
    </w:p>
    <w:p w14:paraId="14125D28" w14:textId="6EDB2111" w:rsidR="00BA2161" w:rsidRDefault="007D7C02" w:rsidP="007D7C02">
      <w:pPr>
        <w:pStyle w:val="a0"/>
      </w:pPr>
      <w:r>
        <w:t>заголовок;</w:t>
      </w:r>
    </w:p>
    <w:p w14:paraId="415262A8" w14:textId="2CD3D881" w:rsidR="007D7C02" w:rsidRDefault="007D7C02" w:rsidP="007D7C02">
      <w:pPr>
        <w:pStyle w:val="a0"/>
      </w:pPr>
      <w:r>
        <w:t>язык по умолчанию;</w:t>
      </w:r>
    </w:p>
    <w:p w14:paraId="56259970" w14:textId="79685A03" w:rsidR="007D7C02" w:rsidRDefault="00AB7399" w:rsidP="007D7C02">
      <w:pPr>
        <w:pStyle w:val="a0"/>
      </w:pPr>
      <w:r>
        <w:t>показать номера страниц;</w:t>
      </w:r>
    </w:p>
    <w:p w14:paraId="2C07B911" w14:textId="23368941" w:rsidR="000B2260" w:rsidRDefault="000B2260" w:rsidP="000B2260">
      <w:pPr>
        <w:pStyle w:val="a0"/>
      </w:pPr>
      <w:r>
        <w:t>текст кнопки «Далее»</w:t>
      </w:r>
      <w:r w:rsidR="005B1EA4">
        <w:t xml:space="preserve"> </w:t>
      </w:r>
      <w:r w:rsidR="008426F9">
        <w:t>для основного языка</w:t>
      </w:r>
      <w:r>
        <w:t>;</w:t>
      </w:r>
    </w:p>
    <w:p w14:paraId="7554145E" w14:textId="0B8E49AF" w:rsidR="000B2260" w:rsidRDefault="000B2260" w:rsidP="000B2260">
      <w:pPr>
        <w:pStyle w:val="a0"/>
      </w:pPr>
      <w:r>
        <w:t>текст кнопки «Назад»</w:t>
      </w:r>
      <w:r w:rsidR="005B1EA4">
        <w:t xml:space="preserve"> </w:t>
      </w:r>
      <w:r w:rsidR="008426F9">
        <w:t>для основного языка</w:t>
      </w:r>
      <w:r>
        <w:t>;</w:t>
      </w:r>
    </w:p>
    <w:p w14:paraId="044C7A69" w14:textId="6E547ACB" w:rsidR="000B2260" w:rsidRDefault="000B2260" w:rsidP="000B2260">
      <w:pPr>
        <w:pStyle w:val="a0"/>
      </w:pPr>
      <w:r>
        <w:t>текст кнопки «Старт»</w:t>
      </w:r>
      <w:r w:rsidR="005B1EA4">
        <w:t xml:space="preserve"> </w:t>
      </w:r>
      <w:r w:rsidR="008426F9">
        <w:t>для основного языка</w:t>
      </w:r>
      <w:r>
        <w:t>;</w:t>
      </w:r>
    </w:p>
    <w:p w14:paraId="5EB93A98" w14:textId="1DC0C01B" w:rsidR="000B2260" w:rsidRDefault="000B2260" w:rsidP="000B2260">
      <w:pPr>
        <w:pStyle w:val="a0"/>
      </w:pPr>
      <w:r>
        <w:t>текст кнопки «Отправить»</w:t>
      </w:r>
      <w:r w:rsidR="005B1EA4">
        <w:t xml:space="preserve"> </w:t>
      </w:r>
      <w:r w:rsidR="008426F9">
        <w:t>для основного языка</w:t>
      </w:r>
      <w:r>
        <w:t>;</w:t>
      </w:r>
    </w:p>
    <w:p w14:paraId="0C335B54" w14:textId="1477B684" w:rsidR="000B2260" w:rsidRDefault="000B2260" w:rsidP="000B2260">
      <w:pPr>
        <w:pStyle w:val="a0"/>
      </w:pPr>
      <w:r>
        <w:t>позиция кнопок навигации;</w:t>
      </w:r>
    </w:p>
    <w:p w14:paraId="4FA1A26B" w14:textId="6B5AAE03" w:rsidR="000B2260" w:rsidRDefault="000B2260" w:rsidP="000B2260">
      <w:pPr>
        <w:pStyle w:val="a0"/>
      </w:pPr>
      <w:r>
        <w:t>показать кнопку «Назад»;</w:t>
      </w:r>
    </w:p>
    <w:p w14:paraId="135910B1" w14:textId="3F174420" w:rsidR="000B2260" w:rsidRDefault="000B2260" w:rsidP="000B2260">
      <w:pPr>
        <w:pStyle w:val="a0"/>
      </w:pPr>
      <w:r>
        <w:t>сделать первую страницу стартовой;</w:t>
      </w:r>
    </w:p>
    <w:p w14:paraId="7A9D5F88" w14:textId="0ADE9A3D" w:rsidR="00454866" w:rsidRDefault="00454866" w:rsidP="000B2260">
      <w:pPr>
        <w:pStyle w:val="a0"/>
      </w:pPr>
      <w:r>
        <w:t>показать страницу завершения опроса;</w:t>
      </w:r>
    </w:p>
    <w:p w14:paraId="29230190" w14:textId="374A1029" w:rsidR="000B2260" w:rsidRPr="006D2D23" w:rsidRDefault="000B2260" w:rsidP="000B2260">
      <w:pPr>
        <w:pStyle w:val="a0"/>
        <w:rPr>
          <w:spacing w:val="-6"/>
        </w:rPr>
      </w:pPr>
      <w:r w:rsidRPr="006D2D23">
        <w:rPr>
          <w:spacing w:val="-6"/>
        </w:rPr>
        <w:t>включить автопереход на следующую страницу при заполнении текущей;</w:t>
      </w:r>
    </w:p>
    <w:p w14:paraId="2F5AC25F" w14:textId="6A9A622B" w:rsidR="000B2260" w:rsidRDefault="000B2260" w:rsidP="000B2260">
      <w:pPr>
        <w:pStyle w:val="a0"/>
      </w:pPr>
      <w:r>
        <w:t>позиция шкалы прогресса;</w:t>
      </w:r>
    </w:p>
    <w:p w14:paraId="187ABEAA" w14:textId="1A93ED86" w:rsidR="000B2260" w:rsidRDefault="000B2260" w:rsidP="000B2260">
      <w:pPr>
        <w:pStyle w:val="a0"/>
      </w:pPr>
      <w:r>
        <w:t>одностраничный опрос;</w:t>
      </w:r>
    </w:p>
    <w:p w14:paraId="380BE919" w14:textId="48F8A6EB" w:rsidR="000B2260" w:rsidRDefault="000B2260" w:rsidP="000B2260">
      <w:pPr>
        <w:pStyle w:val="a0"/>
      </w:pPr>
      <w:r>
        <w:t>позиция заголовка вопроса;</w:t>
      </w:r>
    </w:p>
    <w:p w14:paraId="06284F8E" w14:textId="3381D78E" w:rsidR="000B2260" w:rsidRDefault="00454866" w:rsidP="000B2260">
      <w:pPr>
        <w:pStyle w:val="a0"/>
      </w:pPr>
      <w:r>
        <w:t>текст</w:t>
      </w:r>
      <w:r w:rsidR="000B2260">
        <w:t xml:space="preserve"> обязательности вопроса;</w:t>
      </w:r>
    </w:p>
    <w:p w14:paraId="1AD24C6D" w14:textId="320F9DC9" w:rsidR="000B2260" w:rsidRDefault="000B2260" w:rsidP="000B2260">
      <w:pPr>
        <w:pStyle w:val="a0"/>
      </w:pPr>
      <w:r>
        <w:t>показать номера вопросов;</w:t>
      </w:r>
    </w:p>
    <w:p w14:paraId="1C24F739" w14:textId="0EB57D1A" w:rsidR="000B2260" w:rsidRDefault="000B2260" w:rsidP="000B2260">
      <w:pPr>
        <w:pStyle w:val="a0"/>
      </w:pPr>
      <w:r>
        <w:t>позиция сообщения с ошибкой;</w:t>
      </w:r>
    </w:p>
    <w:p w14:paraId="638CF4F5" w14:textId="173740D9" w:rsidR="000B2260" w:rsidRDefault="000B2260" w:rsidP="000B2260">
      <w:pPr>
        <w:pStyle w:val="a0"/>
      </w:pPr>
      <w:r>
        <w:t>порядок размещения вопросов на странице;</w:t>
      </w:r>
    </w:p>
    <w:p w14:paraId="0B74F0DC" w14:textId="1FB313DF" w:rsidR="00454866" w:rsidRDefault="00454866" w:rsidP="00665166">
      <w:pPr>
        <w:pStyle w:val="a0"/>
      </w:pPr>
      <w:r>
        <w:rPr>
          <w:lang w:val="en-US"/>
        </w:rPr>
        <w:t>html</w:t>
      </w:r>
      <w:r>
        <w:t xml:space="preserve"> код</w:t>
      </w:r>
      <w:r w:rsidR="008426F9">
        <w:t>,</w:t>
      </w:r>
      <w:r>
        <w:t xml:space="preserve"> показываемый по окончанию опроса;</w:t>
      </w:r>
    </w:p>
    <w:p w14:paraId="6C4516D4" w14:textId="5F92CEE0" w:rsidR="00454866" w:rsidRDefault="00454866" w:rsidP="000B2260">
      <w:pPr>
        <w:pStyle w:val="a0"/>
      </w:pPr>
      <w:r>
        <w:t>максимальное время для ответа на опрос;</w:t>
      </w:r>
    </w:p>
    <w:p w14:paraId="1E175885" w14:textId="6DDBA2D1" w:rsidR="00454866" w:rsidRDefault="00454866" w:rsidP="000B2260">
      <w:pPr>
        <w:pStyle w:val="a0"/>
      </w:pPr>
      <w:r>
        <w:t>максимальное время на заполнение страницы опроса;</w:t>
      </w:r>
    </w:p>
    <w:p w14:paraId="1E0210DB" w14:textId="7301FF39" w:rsidR="00454866" w:rsidRDefault="00454866" w:rsidP="000B2260">
      <w:pPr>
        <w:pStyle w:val="a0"/>
      </w:pPr>
      <w:r>
        <w:t>позиция таймера;</w:t>
      </w:r>
    </w:p>
    <w:p w14:paraId="2EA91DCD" w14:textId="39BFD291" w:rsidR="00454866" w:rsidRDefault="00454866" w:rsidP="000B2260">
      <w:pPr>
        <w:pStyle w:val="a0"/>
      </w:pPr>
      <w:r>
        <w:t>отображаемый таймер;</w:t>
      </w:r>
    </w:p>
    <w:p w14:paraId="1FA2EDE8" w14:textId="39BFD291" w:rsidR="000B2260" w:rsidRDefault="006D2D23" w:rsidP="000B2260">
      <w:pPr>
        <w:pStyle w:val="a0"/>
      </w:pPr>
      <w:r>
        <w:t>триггеры опроса.</w:t>
      </w:r>
    </w:p>
    <w:p w14:paraId="221E4289" w14:textId="5078A103" w:rsidR="007D7C02" w:rsidRDefault="006D2D23" w:rsidP="00E014FD">
      <w:pPr>
        <w:pStyle w:val="a5"/>
      </w:pPr>
      <w:r>
        <w:t xml:space="preserve">Пользователь должен иметь возможность </w:t>
      </w:r>
      <w:r w:rsidR="00514AE4">
        <w:t>проводить</w:t>
      </w:r>
      <w:r>
        <w:t xml:space="preserve"> опрос</w:t>
      </w:r>
      <w:r w:rsidR="00514AE4">
        <w:t xml:space="preserve"> одновременно на нескольких из</w:t>
      </w:r>
      <w:r>
        <w:t xml:space="preserve"> следующи</w:t>
      </w:r>
      <w:r w:rsidR="00514AE4">
        <w:t>х</w:t>
      </w:r>
      <w:r>
        <w:t xml:space="preserve"> язык</w:t>
      </w:r>
      <w:r w:rsidR="00514AE4">
        <w:t>ов</w:t>
      </w:r>
      <w:r>
        <w:t>:</w:t>
      </w:r>
    </w:p>
    <w:p w14:paraId="7340A54D" w14:textId="041330B2" w:rsidR="006D2D23" w:rsidRDefault="006D2D23" w:rsidP="006D2D23">
      <w:pPr>
        <w:pStyle w:val="a0"/>
      </w:pPr>
      <w:r>
        <w:lastRenderedPageBreak/>
        <w:t>русский;</w:t>
      </w:r>
    </w:p>
    <w:p w14:paraId="6F3FCDD1" w14:textId="0817AAA0" w:rsidR="006D2D23" w:rsidRDefault="006D2D23" w:rsidP="006D2D23">
      <w:pPr>
        <w:pStyle w:val="a0"/>
      </w:pPr>
      <w:r>
        <w:t>английский;</w:t>
      </w:r>
    </w:p>
    <w:p w14:paraId="0EF971DA" w14:textId="5DCDE232" w:rsidR="006D2D23" w:rsidRDefault="006D2D23" w:rsidP="006D2D23">
      <w:pPr>
        <w:pStyle w:val="a0"/>
      </w:pPr>
      <w:r>
        <w:t>болгарский;</w:t>
      </w:r>
    </w:p>
    <w:p w14:paraId="3E6B70BB" w14:textId="3B271D9B" w:rsidR="006D2D23" w:rsidRDefault="006D2D23" w:rsidP="006D2D23">
      <w:pPr>
        <w:pStyle w:val="a0"/>
      </w:pPr>
      <w:r>
        <w:t>японский;</w:t>
      </w:r>
    </w:p>
    <w:p w14:paraId="66A79833" w14:textId="43D884E7" w:rsidR="006D2D23" w:rsidRDefault="006D2D23" w:rsidP="006D2D23">
      <w:pPr>
        <w:pStyle w:val="a0"/>
      </w:pPr>
      <w:r>
        <w:t>испанский;</w:t>
      </w:r>
    </w:p>
    <w:p w14:paraId="646F73D9" w14:textId="0F7914FC" w:rsidR="006D2D23" w:rsidRDefault="006D2D23" w:rsidP="006D2D23">
      <w:pPr>
        <w:pStyle w:val="a0"/>
      </w:pPr>
      <w:r>
        <w:t>французский;</w:t>
      </w:r>
      <w:bookmarkStart w:id="6" w:name="_GoBack"/>
      <w:bookmarkEnd w:id="6"/>
    </w:p>
    <w:p w14:paraId="3326B8ED" w14:textId="5A6B076E" w:rsidR="006D2D23" w:rsidRDefault="006D2D23" w:rsidP="006D2D23">
      <w:pPr>
        <w:pStyle w:val="a0"/>
      </w:pPr>
      <w:r>
        <w:t>китайский упрощённый;</w:t>
      </w:r>
    </w:p>
    <w:p w14:paraId="10830E7B" w14:textId="4BF3A9C4" w:rsidR="006D2D23" w:rsidRDefault="006D2D23" w:rsidP="003710E5">
      <w:pPr>
        <w:pStyle w:val="a0"/>
      </w:pPr>
      <w:r>
        <w:t>китайский традиционный;</w:t>
      </w:r>
    </w:p>
    <w:p w14:paraId="3C299F99" w14:textId="29FEC2B0" w:rsidR="006D2D23" w:rsidRPr="006D2D23" w:rsidRDefault="006D2D23" w:rsidP="006D2D23">
      <w:pPr>
        <w:pStyle w:val="a0"/>
      </w:pPr>
      <w:r>
        <w:t>и другие.</w:t>
      </w:r>
    </w:p>
    <w:p w14:paraId="13BCF6DA" w14:textId="77777777" w:rsidR="006D2D23" w:rsidRPr="006D2D23" w:rsidRDefault="006D2D23" w:rsidP="00E014FD">
      <w:pPr>
        <w:pStyle w:val="a5"/>
      </w:pPr>
    </w:p>
    <w:p w14:paraId="516A513E" w14:textId="4A5EB27B" w:rsidR="00E014FD" w:rsidRDefault="00E014FD" w:rsidP="00E014FD">
      <w:pPr>
        <w:pStyle w:val="a5"/>
      </w:pPr>
      <w:r w:rsidRPr="00E014FD">
        <w:rPr>
          <w:b/>
        </w:rPr>
        <w:t>1.3.2</w:t>
      </w:r>
      <w:r>
        <w:t xml:space="preserve"> </w:t>
      </w:r>
      <w:r w:rsidRPr="006B0F60">
        <w:t>Прохождение онлайн-опроса</w:t>
      </w:r>
    </w:p>
    <w:p w14:paraId="268A6E08" w14:textId="1A0B2FFF" w:rsidR="00E014FD" w:rsidRDefault="006B0F60" w:rsidP="00E014FD">
      <w:pPr>
        <w:pStyle w:val="a5"/>
      </w:pPr>
      <w:r>
        <w:t>При прохождении онлайн опроса все вопросы должны быть корректно отображены с учётом всех настроек видимости и условиями, установленными создателем опроса. Должны корректно примениться все настройки опроса, установленные создателем опроса. При отправке опроса данные должны быть корректно сохранены на сервере и учитываться в статистике опроса.</w:t>
      </w:r>
    </w:p>
    <w:p w14:paraId="7A893774" w14:textId="77777777" w:rsidR="00E014FD" w:rsidRPr="003E1742" w:rsidRDefault="00E014FD" w:rsidP="00E014FD">
      <w:pPr>
        <w:pStyle w:val="a5"/>
      </w:pPr>
    </w:p>
    <w:p w14:paraId="10DE4E9C" w14:textId="6167A7B5" w:rsidR="00E014FD" w:rsidRPr="003E1742" w:rsidRDefault="00E014FD" w:rsidP="00E014FD">
      <w:pPr>
        <w:pStyle w:val="a5"/>
      </w:pPr>
      <w:r w:rsidRPr="003E1742">
        <w:rPr>
          <w:b/>
        </w:rPr>
        <w:t>1.3.3</w:t>
      </w:r>
      <w:r w:rsidRPr="003E1742">
        <w:t xml:space="preserve"> Редактирование ранее созданного онлайн-опроса</w:t>
      </w:r>
    </w:p>
    <w:p w14:paraId="085A7FF5" w14:textId="43591697" w:rsidR="00E014FD" w:rsidRDefault="003E1742" w:rsidP="00E014FD">
      <w:pPr>
        <w:pStyle w:val="a5"/>
      </w:pPr>
      <w:r>
        <w:t>При редактировании опроса все вопросы и настройки должны быть корректно загружены и отображены. После редактирования опросы должна быть сохранена новая версия опроса. Старая версия опроса так же должна остаться в системе для сохранения статистики.</w:t>
      </w:r>
    </w:p>
    <w:p w14:paraId="00A591B9" w14:textId="77777777" w:rsidR="00E014FD" w:rsidRDefault="00E014FD" w:rsidP="00E014FD">
      <w:pPr>
        <w:pStyle w:val="a5"/>
      </w:pPr>
    </w:p>
    <w:p w14:paraId="774FBC06" w14:textId="795552ED" w:rsidR="00E014FD" w:rsidRDefault="00E014FD" w:rsidP="00E014FD">
      <w:pPr>
        <w:pStyle w:val="a5"/>
      </w:pPr>
      <w:r w:rsidRPr="00E014FD">
        <w:rPr>
          <w:b/>
        </w:rPr>
        <w:t>1.3.</w:t>
      </w:r>
      <w:r w:rsidR="002D564E">
        <w:rPr>
          <w:b/>
        </w:rPr>
        <w:t>7</w:t>
      </w:r>
      <w:r>
        <w:t xml:space="preserve"> Технические требования</w:t>
      </w:r>
    </w:p>
    <w:p w14:paraId="6CCCCB46" w14:textId="3DB70135" w:rsidR="00E014FD" w:rsidRPr="00E014FD" w:rsidRDefault="00E014FD" w:rsidP="00E014FD">
      <w:pPr>
        <w:pStyle w:val="a5"/>
      </w:pPr>
      <w:r w:rsidRPr="00E014FD">
        <w:t>Архитектура всей системы должна отвечать следующим требованиям:</w:t>
      </w:r>
    </w:p>
    <w:p w14:paraId="282B0886" w14:textId="761BBA65" w:rsidR="00E014FD" w:rsidRPr="00E014FD" w:rsidRDefault="00E014FD" w:rsidP="00E014FD">
      <w:pPr>
        <w:pStyle w:val="a5"/>
        <w:numPr>
          <w:ilvl w:val="0"/>
          <w:numId w:val="6"/>
        </w:numPr>
        <w:ind w:left="0" w:firstLine="709"/>
      </w:pPr>
      <w:r w:rsidRPr="00E014FD">
        <w:t>централизованная база данных;</w:t>
      </w:r>
    </w:p>
    <w:p w14:paraId="297E875D" w14:textId="1452AF6A" w:rsidR="00E014FD" w:rsidRPr="00E014FD" w:rsidRDefault="00E014FD" w:rsidP="00E014FD">
      <w:pPr>
        <w:pStyle w:val="a5"/>
        <w:numPr>
          <w:ilvl w:val="0"/>
          <w:numId w:val="6"/>
        </w:numPr>
        <w:ind w:left="0" w:firstLine="709"/>
      </w:pPr>
      <w:r w:rsidRPr="00E014FD">
        <w:t>организация доступа к компонентам системы через внешний канал связи (Internet);</w:t>
      </w:r>
    </w:p>
    <w:p w14:paraId="4320289C" w14:textId="7FEB17CE" w:rsidR="00E014FD" w:rsidRPr="00E014FD" w:rsidRDefault="00E014FD" w:rsidP="00E014FD">
      <w:pPr>
        <w:pStyle w:val="a5"/>
        <w:numPr>
          <w:ilvl w:val="0"/>
          <w:numId w:val="6"/>
        </w:numPr>
        <w:ind w:left="0" w:firstLine="709"/>
      </w:pPr>
      <w:r w:rsidRPr="00E014FD">
        <w:t>использование шаблона проектирования MVC – разделение бизнес логики, обработки и представления данных;</w:t>
      </w:r>
    </w:p>
    <w:p w14:paraId="78FD498C" w14:textId="0296E9F0" w:rsidR="00E014FD" w:rsidRPr="00E014FD" w:rsidRDefault="00E014FD" w:rsidP="00E014FD">
      <w:pPr>
        <w:pStyle w:val="a5"/>
        <w:numPr>
          <w:ilvl w:val="0"/>
          <w:numId w:val="6"/>
        </w:numPr>
        <w:ind w:left="0" w:firstLine="709"/>
      </w:pPr>
      <w:r w:rsidRPr="00E014FD">
        <w:t>безопасность;</w:t>
      </w:r>
    </w:p>
    <w:p w14:paraId="641E34F0" w14:textId="02ACBD51" w:rsidR="00E014FD" w:rsidRPr="00E014FD" w:rsidRDefault="00A86A32" w:rsidP="00E014FD">
      <w:pPr>
        <w:pStyle w:val="a5"/>
        <w:numPr>
          <w:ilvl w:val="0"/>
          <w:numId w:val="6"/>
        </w:numPr>
        <w:ind w:left="0" w:firstLine="709"/>
      </w:pPr>
      <w:r w:rsidRPr="00E014FD">
        <w:t>надёжность</w:t>
      </w:r>
      <w:r w:rsidR="00E014FD" w:rsidRPr="00E014FD">
        <w:t>.</w:t>
      </w:r>
    </w:p>
    <w:p w14:paraId="2A727503" w14:textId="5344F70F" w:rsidR="00E014FD" w:rsidRDefault="00E014FD" w:rsidP="00E014FD">
      <w:pPr>
        <w:pStyle w:val="a5"/>
      </w:pPr>
      <w:r w:rsidRPr="00E014FD">
        <w:t xml:space="preserve">Требования к техническому обеспечению серверной части учитываются хостингом, на котором будет размещено разрабатываемое </w:t>
      </w:r>
      <w:r>
        <w:t>приложение</w:t>
      </w:r>
      <w:r w:rsidRPr="00E014FD">
        <w:t xml:space="preserve">. Должна быть обеспечена круглосуточная работа </w:t>
      </w:r>
      <w:r>
        <w:t>приложения</w:t>
      </w:r>
      <w:r w:rsidRPr="00E014FD">
        <w:t>.</w:t>
      </w:r>
    </w:p>
    <w:p w14:paraId="16859CE9" w14:textId="30398D3C" w:rsidR="00E014FD" w:rsidRDefault="00E014FD" w:rsidP="00E014FD">
      <w:pPr>
        <w:pStyle w:val="a5"/>
      </w:pPr>
      <w:r w:rsidRPr="00E014FD">
        <w:t xml:space="preserve">Требования к техническому обеспечению </w:t>
      </w:r>
      <w:r w:rsidR="002D564E">
        <w:t>серверной</w:t>
      </w:r>
      <w:r w:rsidRPr="00E014FD">
        <w:t xml:space="preserve"> части системы:</w:t>
      </w:r>
    </w:p>
    <w:p w14:paraId="3E7AB4C9" w14:textId="303F0A6C" w:rsidR="00E014FD" w:rsidRDefault="00E014FD" w:rsidP="00E014FD">
      <w:pPr>
        <w:pStyle w:val="a5"/>
        <w:numPr>
          <w:ilvl w:val="0"/>
          <w:numId w:val="7"/>
        </w:numPr>
        <w:ind w:left="0" w:firstLine="709"/>
      </w:pPr>
      <w:r w:rsidRPr="00AF2D40">
        <w:rPr>
          <w:lang w:val="en-US"/>
        </w:rPr>
        <w:t>Pentium</w:t>
      </w:r>
      <w:r w:rsidRPr="00E014FD">
        <w:t xml:space="preserve"> 2000 </w:t>
      </w:r>
      <w:r w:rsidR="00AF2D40" w:rsidRPr="00E014FD">
        <w:t>МГц</w:t>
      </w:r>
      <w:r w:rsidRPr="00E014FD">
        <w:t xml:space="preserve"> или более быстродействующий процессор;</w:t>
      </w:r>
    </w:p>
    <w:p w14:paraId="14B9915F" w14:textId="3ED48118" w:rsidR="00E014FD" w:rsidRDefault="00E014FD" w:rsidP="00E014FD">
      <w:pPr>
        <w:pStyle w:val="a5"/>
        <w:numPr>
          <w:ilvl w:val="0"/>
          <w:numId w:val="7"/>
        </w:numPr>
        <w:ind w:left="0" w:firstLine="709"/>
      </w:pPr>
      <w:r w:rsidRPr="00E014FD">
        <w:t>оперативная память 1Гбайт или более;</w:t>
      </w:r>
    </w:p>
    <w:p w14:paraId="171A2905" w14:textId="72B5D156" w:rsidR="00E014FD" w:rsidRDefault="00E014FD" w:rsidP="00E014FD">
      <w:pPr>
        <w:pStyle w:val="a5"/>
        <w:numPr>
          <w:ilvl w:val="0"/>
          <w:numId w:val="7"/>
        </w:numPr>
        <w:ind w:left="0" w:firstLine="709"/>
      </w:pPr>
      <w:r w:rsidRPr="00E014FD">
        <w:t>SVGA монитор или монитор с более высоким разрешением;</w:t>
      </w:r>
    </w:p>
    <w:p w14:paraId="790A04D8" w14:textId="2A29C260" w:rsidR="00E014FD" w:rsidRDefault="00E014FD" w:rsidP="00E014FD">
      <w:pPr>
        <w:pStyle w:val="a5"/>
        <w:numPr>
          <w:ilvl w:val="0"/>
          <w:numId w:val="7"/>
        </w:numPr>
        <w:ind w:left="0" w:firstLine="709"/>
      </w:pPr>
      <w:r w:rsidRPr="00E014FD">
        <w:t>устройства для ввода данных, такие как мышь и клавиатура.</w:t>
      </w:r>
    </w:p>
    <w:p w14:paraId="17F6E6B5" w14:textId="77777777" w:rsidR="00E014FD" w:rsidRDefault="00E014FD" w:rsidP="00E014FD">
      <w:pPr>
        <w:pStyle w:val="a5"/>
      </w:pPr>
      <w:r w:rsidRPr="00E014FD">
        <w:t>Требования к программному обеспечению серверной части:</w:t>
      </w:r>
    </w:p>
    <w:p w14:paraId="73C636D8" w14:textId="5614461F" w:rsidR="00E014FD" w:rsidRDefault="00AF2D40" w:rsidP="00E014FD">
      <w:pPr>
        <w:pStyle w:val="a5"/>
        <w:numPr>
          <w:ilvl w:val="0"/>
          <w:numId w:val="8"/>
        </w:numPr>
        <w:ind w:left="0" w:firstLine="709"/>
      </w:pPr>
      <w:r>
        <w:rPr>
          <w:lang w:val="en-US"/>
        </w:rPr>
        <w:t xml:space="preserve">.Net Framework 4.5 </w:t>
      </w:r>
      <w:r>
        <w:t>или выше</w:t>
      </w:r>
      <w:r w:rsidR="00E014FD" w:rsidRPr="00E014FD">
        <w:t>;</w:t>
      </w:r>
    </w:p>
    <w:p w14:paraId="37464FC4" w14:textId="0478D255" w:rsidR="00E014FD" w:rsidRDefault="00AF2D40" w:rsidP="00E014FD">
      <w:pPr>
        <w:pStyle w:val="a5"/>
        <w:numPr>
          <w:ilvl w:val="0"/>
          <w:numId w:val="8"/>
        </w:numPr>
        <w:ind w:left="0" w:firstLine="709"/>
      </w:pPr>
      <w:r>
        <w:rPr>
          <w:lang w:val="en-US"/>
        </w:rPr>
        <w:t xml:space="preserve">MSSQL </w:t>
      </w:r>
      <w:r>
        <w:t>сервер</w:t>
      </w:r>
      <w:r w:rsidR="00E014FD" w:rsidRPr="00E014FD">
        <w:t>;</w:t>
      </w:r>
    </w:p>
    <w:p w14:paraId="56C0280C" w14:textId="0FBF230D" w:rsidR="00E014FD" w:rsidRDefault="00E014FD" w:rsidP="00E014FD">
      <w:pPr>
        <w:pStyle w:val="a5"/>
        <w:numPr>
          <w:ilvl w:val="0"/>
          <w:numId w:val="8"/>
        </w:numPr>
        <w:ind w:left="0" w:firstLine="709"/>
      </w:pPr>
      <w:r w:rsidRPr="00E014FD">
        <w:lastRenderedPageBreak/>
        <w:t>SMTP для работы с почтой.</w:t>
      </w:r>
    </w:p>
    <w:p w14:paraId="41B4C3BE" w14:textId="7EA9E4EC" w:rsidR="00E014FD" w:rsidRPr="00E014FD" w:rsidRDefault="00E014FD" w:rsidP="00E014FD">
      <w:pPr>
        <w:pStyle w:val="a5"/>
      </w:pPr>
      <w:r w:rsidRPr="00E014FD">
        <w:t>Все что нужно иметь пользователю – это современный браузер, который поддерживает HTML5.</w:t>
      </w:r>
    </w:p>
    <w:p w14:paraId="6C0ADCED" w14:textId="7D9CE329" w:rsidR="00A85CB3" w:rsidRDefault="00A85CB3" w:rsidP="003A3A53">
      <w:pPr>
        <w:pStyle w:val="a5"/>
      </w:pPr>
      <w:r>
        <w:br w:type="page"/>
      </w:r>
    </w:p>
    <w:p w14:paraId="6C0D78D0" w14:textId="00D44876" w:rsidR="00A85CB3" w:rsidRPr="00B56AD2" w:rsidRDefault="00A85CB3" w:rsidP="00B56AD2">
      <w:pPr>
        <w:pStyle w:val="11"/>
      </w:pPr>
      <w:bookmarkStart w:id="7" w:name="_Toc8938888"/>
      <w:r w:rsidRPr="00B56AD2">
        <w:lastRenderedPageBreak/>
        <w:t xml:space="preserve">2 </w:t>
      </w:r>
      <w:r w:rsidRPr="00AE2C87">
        <w:rPr>
          <w:highlight w:val="yellow"/>
        </w:rPr>
        <w:t>Моделирование предметной области и разработка функциональных требований</w:t>
      </w:r>
      <w:bookmarkEnd w:id="7"/>
    </w:p>
    <w:p w14:paraId="55678E8B" w14:textId="77777777" w:rsidR="00A85CB3" w:rsidRDefault="00A85CB3" w:rsidP="003A3A53">
      <w:pPr>
        <w:pStyle w:val="11"/>
      </w:pPr>
    </w:p>
    <w:p w14:paraId="4C4BE0AB" w14:textId="1E597717" w:rsidR="003A3A53" w:rsidRDefault="001A6B0F" w:rsidP="001A6B0F">
      <w:pPr>
        <w:pStyle w:val="21"/>
      </w:pPr>
      <w:bookmarkStart w:id="8" w:name="_Toc8938889"/>
      <w:r w:rsidRPr="001A6B0F">
        <w:t xml:space="preserve">2.1 Описание функциональности </w:t>
      </w:r>
      <w:r w:rsidR="00B50C07">
        <w:t>приложения</w:t>
      </w:r>
      <w:bookmarkEnd w:id="8"/>
    </w:p>
    <w:p w14:paraId="7A58844D" w14:textId="30D8872B" w:rsidR="001A6B0F" w:rsidRDefault="001A6B0F" w:rsidP="00133F3A">
      <w:pPr>
        <w:pStyle w:val="a5"/>
      </w:pPr>
    </w:p>
    <w:p w14:paraId="3B5650E0" w14:textId="7A1BD0E7" w:rsidR="000F4ADA" w:rsidRPr="003C64E1" w:rsidRDefault="000F4ADA" w:rsidP="00133F3A">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 xml:space="preserve">подразумевает проектирование его функциональности. Функциональность данного </w:t>
      </w:r>
      <w:r w:rsidR="003C64E1" w:rsidRPr="003C64E1">
        <w:rPr>
          <w:spacing w:val="-4"/>
        </w:rPr>
        <w:t xml:space="preserve">приложения </w:t>
      </w:r>
      <w:r w:rsidRPr="003C64E1">
        <w:rPr>
          <w:spacing w:val="-4"/>
        </w:rPr>
        <w:t>зависит от роли пользователя.</w:t>
      </w:r>
    </w:p>
    <w:p w14:paraId="164A6B70" w14:textId="30C795D2" w:rsidR="000F4ADA" w:rsidRDefault="000F4ADA" w:rsidP="00133F3A">
      <w:pPr>
        <w:pStyle w:val="a5"/>
      </w:pPr>
      <w:r>
        <w:t>Данное приложение предусматривает использование базы данных, которая необходима для регистрации пользователей. Регистрация осуществляется для того, чтобы пользователь мог создавать опросы и иметь возможность отвечать на них.</w:t>
      </w:r>
    </w:p>
    <w:p w14:paraId="73CB754C" w14:textId="6A6BA8E8" w:rsidR="00195CF8" w:rsidRDefault="00D46BD1" w:rsidP="00133F3A">
      <w:pPr>
        <w:pStyle w:val="a5"/>
      </w:pPr>
      <w:r>
        <w:t>Чтобы пользователи могли регистрироваться необходимы специальные таблицы в базе данных, куда будут заноситься данные о зарегистрированном пользователе.</w:t>
      </w:r>
      <w:r w:rsidRPr="00D46BD1">
        <w:t xml:space="preserve"> Для полноты понимания процесса регистрации пользователей создадим диаграмму таблиц (рисунок 2.1).</w:t>
      </w:r>
    </w:p>
    <w:p w14:paraId="73A382D3" w14:textId="62DECB5E" w:rsidR="00D46BD1" w:rsidRDefault="00D46BD1" w:rsidP="000F4ADA">
      <w:pPr>
        <w:pStyle w:val="a5"/>
      </w:pPr>
    </w:p>
    <w:p w14:paraId="182CB296" w14:textId="6376B01C" w:rsidR="00D46BD1" w:rsidRPr="00D46BD1" w:rsidRDefault="00D46BD1" w:rsidP="00D46BD1">
      <w:pPr>
        <w:pStyle w:val="afe"/>
      </w:pPr>
      <w:r>
        <w:drawing>
          <wp:inline distT="0" distB="0" distL="0" distR="0" wp14:anchorId="5B4F0C45" wp14:editId="1F46093A">
            <wp:extent cx="5371429" cy="1828571"/>
            <wp:effectExtent l="0" t="0" r="127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71429" cy="1828571"/>
                    </a:xfrm>
                    <a:prstGeom prst="rect">
                      <a:avLst/>
                    </a:prstGeom>
                    <a:ln w="12700">
                      <a:noFill/>
                    </a:ln>
                  </pic:spPr>
                </pic:pic>
              </a:graphicData>
            </a:graphic>
          </wp:inline>
        </w:drawing>
      </w:r>
    </w:p>
    <w:p w14:paraId="1E462548" w14:textId="5B6BE839" w:rsidR="00B50C07" w:rsidRDefault="00B50C07" w:rsidP="00D46BD1">
      <w:pPr>
        <w:pStyle w:val="afe"/>
      </w:pPr>
    </w:p>
    <w:p w14:paraId="55B8A6DA" w14:textId="4F313995" w:rsidR="00D46BD1" w:rsidRDefault="00D46BD1" w:rsidP="00D46BD1">
      <w:pPr>
        <w:pStyle w:val="afd"/>
      </w:pPr>
      <w:r w:rsidRPr="00D46BD1">
        <w:t>Рисунок 2.1 – Диаграмма таблиц регистрации пользователя</w:t>
      </w:r>
    </w:p>
    <w:p w14:paraId="36C3F31B" w14:textId="2CD6A5BA" w:rsidR="00D46BD1" w:rsidRDefault="00D46BD1" w:rsidP="00D46BD1">
      <w:pPr>
        <w:pStyle w:val="afd"/>
      </w:pPr>
    </w:p>
    <w:p w14:paraId="49E645D5" w14:textId="4578EC00" w:rsidR="00D46BD1" w:rsidRPr="00133F3A" w:rsidRDefault="001F7E17" w:rsidP="00133F3A">
      <w:pPr>
        <w:pStyle w:val="a5"/>
      </w:pPr>
      <w:r w:rsidRPr="00133F3A">
        <w:t>На данной диаграмме видны две сущности. Сущность Пользователи представляет собой каждого пользователя, а сущность Роли представляет все возможные роли пользователя (рисунок 2.2).</w:t>
      </w:r>
    </w:p>
    <w:p w14:paraId="23453DA5" w14:textId="339687D2" w:rsidR="00D46BD1" w:rsidRDefault="00D46BD1" w:rsidP="00D46BD1">
      <w:pPr>
        <w:pStyle w:val="afe"/>
      </w:pPr>
    </w:p>
    <w:p w14:paraId="30E55B08" w14:textId="785C1C00" w:rsidR="001F7E17" w:rsidRDefault="007E21E4" w:rsidP="00D46BD1">
      <w:pPr>
        <w:pStyle w:val="afe"/>
      </w:pPr>
      <w:r>
        <w:drawing>
          <wp:inline distT="0" distB="0" distL="0" distR="0" wp14:anchorId="00AB1F2B" wp14:editId="28A3E80C">
            <wp:extent cx="4162425" cy="15240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62425" cy="1524000"/>
                    </a:xfrm>
                    <a:prstGeom prst="rect">
                      <a:avLst/>
                    </a:prstGeom>
                    <a:ln w="12700">
                      <a:noFill/>
                    </a:ln>
                  </pic:spPr>
                </pic:pic>
              </a:graphicData>
            </a:graphic>
          </wp:inline>
        </w:drawing>
      </w:r>
    </w:p>
    <w:p w14:paraId="5A9C5DC5" w14:textId="3BC64541" w:rsidR="00D46BD1" w:rsidRDefault="00D46BD1" w:rsidP="00D46BD1">
      <w:pPr>
        <w:pStyle w:val="afe"/>
      </w:pPr>
    </w:p>
    <w:p w14:paraId="405B9DAA" w14:textId="67160F4E" w:rsidR="00D46BD1" w:rsidRPr="00D46BD1" w:rsidRDefault="00D46BD1" w:rsidP="00D46BD1">
      <w:pPr>
        <w:pStyle w:val="afd"/>
        <w:rPr>
          <w:spacing w:val="-2"/>
        </w:rPr>
      </w:pPr>
      <w:r w:rsidRPr="00D46BD1">
        <w:rPr>
          <w:spacing w:val="-2"/>
        </w:rPr>
        <w:t xml:space="preserve">Рисунок 2.2 – </w:t>
      </w:r>
      <w:r w:rsidR="001F7E17" w:rsidRPr="001F7E17">
        <w:rPr>
          <w:spacing w:val="-2"/>
        </w:rPr>
        <w:t>Все возможные роли пользователя</w:t>
      </w:r>
    </w:p>
    <w:p w14:paraId="7419E3B2" w14:textId="127EADA0" w:rsidR="00D46BD1" w:rsidRDefault="00D46BD1" w:rsidP="00D46BD1">
      <w:pPr>
        <w:pStyle w:val="afd"/>
      </w:pPr>
    </w:p>
    <w:p w14:paraId="20D77B37" w14:textId="77777777" w:rsidR="003C64E1" w:rsidRDefault="003C64E1" w:rsidP="00D46BD1">
      <w:pPr>
        <w:pStyle w:val="afd"/>
      </w:pPr>
    </w:p>
    <w:p w14:paraId="3E25DB6A" w14:textId="3C13F432" w:rsidR="007E21E4" w:rsidRPr="00133F3A" w:rsidRDefault="001F7E17" w:rsidP="00133F3A">
      <w:pPr>
        <w:pStyle w:val="a5"/>
      </w:pPr>
      <w:r w:rsidRPr="00133F3A">
        <w:lastRenderedPageBreak/>
        <w:t>Когда пользователь зарегистрировался, он имеет роль «</w:t>
      </w:r>
      <w:r w:rsidRPr="00FF5948">
        <w:rPr>
          <w:lang w:val="en-US"/>
        </w:rPr>
        <w:t>User</w:t>
      </w:r>
      <w:r w:rsidRPr="00133F3A">
        <w:t>». Такой пользователь не имеет доступа к конструктору онлайн-опросов и может их лишь проходить. Чтобы пользоваться визуальным конструктором онлайн-опросов пользователь должен иметь роль «</w:t>
      </w:r>
      <w:r w:rsidRPr="00FF5948">
        <w:rPr>
          <w:lang w:val="en-US"/>
        </w:rPr>
        <w:t>Admin</w:t>
      </w:r>
      <w:r w:rsidRPr="00133F3A">
        <w:t>» или «</w:t>
      </w:r>
      <w:r w:rsidRPr="00FF5948">
        <w:rPr>
          <w:lang w:val="en-US"/>
        </w:rPr>
        <w:t>Vip</w:t>
      </w:r>
      <w:r w:rsidRPr="00133F3A">
        <w:t>». Пользователь «</w:t>
      </w:r>
      <w:r w:rsidRPr="00FF5948">
        <w:rPr>
          <w:lang w:val="en-US"/>
        </w:rPr>
        <w:t>User</w:t>
      </w:r>
      <w:r w:rsidRPr="00133F3A">
        <w:t>» может выполнять вс</w:t>
      </w:r>
      <w:r w:rsidR="00DA1808" w:rsidRPr="00133F3A">
        <w:t>ё</w:t>
      </w:r>
      <w:r w:rsidRPr="00133F3A">
        <w:t xml:space="preserve"> то, что указано на рисунке 2.</w:t>
      </w:r>
      <w:r w:rsidR="00DA1808" w:rsidRPr="00133F3A">
        <w:t>3</w:t>
      </w:r>
      <w:r w:rsidRPr="00133F3A">
        <w:t>.</w:t>
      </w:r>
    </w:p>
    <w:p w14:paraId="6DF74429" w14:textId="77777777" w:rsidR="007E21E4" w:rsidRDefault="007E21E4" w:rsidP="007E21E4">
      <w:pPr>
        <w:pStyle w:val="a5"/>
      </w:pPr>
    </w:p>
    <w:p w14:paraId="4D5F5563" w14:textId="77777777" w:rsidR="007E21E4" w:rsidRDefault="007E21E4" w:rsidP="007E21E4">
      <w:pPr>
        <w:pStyle w:val="afe"/>
      </w:pPr>
      <w:r>
        <w:drawing>
          <wp:inline distT="0" distB="0" distL="0" distR="0" wp14:anchorId="0A425CCF" wp14:editId="716B2223">
            <wp:extent cx="5939790" cy="333375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3484" b="2698"/>
                    <a:stretch/>
                  </pic:blipFill>
                  <pic:spPr bwMode="auto">
                    <a:xfrm>
                      <a:off x="0" y="0"/>
                      <a:ext cx="5939790" cy="3333750"/>
                    </a:xfrm>
                    <a:prstGeom prst="rect">
                      <a:avLst/>
                    </a:prstGeom>
                    <a:ln w="12700">
                      <a:noFill/>
                    </a:ln>
                    <a:extLst>
                      <a:ext uri="{53640926-AAD7-44D8-BBD7-CCE9431645EC}">
                        <a14:shadowObscured xmlns:a14="http://schemas.microsoft.com/office/drawing/2010/main"/>
                      </a:ext>
                    </a:extLst>
                  </pic:spPr>
                </pic:pic>
              </a:graphicData>
            </a:graphic>
          </wp:inline>
        </w:drawing>
      </w:r>
    </w:p>
    <w:p w14:paraId="5D5B95AC" w14:textId="77777777" w:rsidR="007E21E4" w:rsidRPr="00B8415E" w:rsidRDefault="007E21E4" w:rsidP="007E21E4">
      <w:pPr>
        <w:pStyle w:val="afe"/>
        <w:rPr>
          <w:spacing w:val="-4"/>
        </w:rPr>
      </w:pPr>
    </w:p>
    <w:p w14:paraId="1D89D81B" w14:textId="77777777" w:rsidR="007E21E4" w:rsidRPr="00B8415E" w:rsidRDefault="007E21E4" w:rsidP="007E21E4">
      <w:pPr>
        <w:pStyle w:val="afd"/>
        <w:rPr>
          <w:spacing w:val="-4"/>
        </w:rPr>
      </w:pPr>
      <w:r w:rsidRPr="00B8415E">
        <w:rPr>
          <w:spacing w:val="-4"/>
        </w:rPr>
        <w:t>Рисунок 2.3 – Диаграмма вариантов использования приложения в роли «User»</w:t>
      </w:r>
    </w:p>
    <w:p w14:paraId="4C343782" w14:textId="77777777" w:rsidR="007E21E4" w:rsidRDefault="007E21E4" w:rsidP="007E21E4">
      <w:pPr>
        <w:pStyle w:val="afd"/>
      </w:pPr>
    </w:p>
    <w:p w14:paraId="3C21CAAA" w14:textId="3347C813" w:rsidR="00DA1808" w:rsidRDefault="00DA1808" w:rsidP="00133F3A">
      <w:pPr>
        <w:pStyle w:val="a5"/>
        <w:rPr>
          <w:rFonts w:eastAsiaTheme="minorEastAsia"/>
          <w:lang w:eastAsia="ja-JP"/>
        </w:rPr>
      </w:pPr>
      <w:r>
        <w:t>После рассмотрения заявки и повышения до роли «</w:t>
      </w:r>
      <w:r>
        <w:rPr>
          <w:lang w:val="en-US"/>
        </w:rPr>
        <w:t>Admin</w:t>
      </w:r>
      <w:r>
        <w:t xml:space="preserve">» пользователь получает дополнительные права. Все действия, которые может выполнять пользователь с ролью </w:t>
      </w:r>
      <w:r>
        <w:rPr>
          <w:rFonts w:eastAsiaTheme="minorEastAsia"/>
          <w:lang w:eastAsia="ja-JP"/>
        </w:rPr>
        <w:t>«</w:t>
      </w:r>
      <w:r>
        <w:rPr>
          <w:rFonts w:eastAsiaTheme="minorEastAsia"/>
          <w:lang w:val="en-US" w:eastAsia="ja-JP"/>
        </w:rPr>
        <w:t>Admin</w:t>
      </w:r>
      <w:r>
        <w:rPr>
          <w:rFonts w:eastAsiaTheme="minorEastAsia"/>
          <w:lang w:eastAsia="ja-JP"/>
        </w:rPr>
        <w:t>» указаны на рисунке 2.4.</w:t>
      </w:r>
    </w:p>
    <w:p w14:paraId="2CB82E7C" w14:textId="74E23FD5" w:rsidR="00B8415E" w:rsidRDefault="007E21E4" w:rsidP="00133F3A">
      <w:pPr>
        <w:pStyle w:val="a5"/>
      </w:pPr>
      <w:r w:rsidRPr="007E21E4">
        <w:t>Роль «</w:t>
      </w:r>
      <w:r w:rsidRPr="00FF5948">
        <w:rPr>
          <w:lang w:val="en-US"/>
        </w:rPr>
        <w:t>Vip</w:t>
      </w:r>
      <w:r w:rsidRPr="007E21E4">
        <w:t>» становится доступной после покупки премиум-пакета. Она позволяет использовать все возможности роли «</w:t>
      </w:r>
      <w:r>
        <w:rPr>
          <w:lang w:val="en-US"/>
        </w:rPr>
        <w:t>Admin</w:t>
      </w:r>
      <w:r w:rsidRPr="007E21E4">
        <w:t>», а также дополнительные возможности.</w:t>
      </w:r>
    </w:p>
    <w:p w14:paraId="03A34224" w14:textId="55E878A2" w:rsidR="00B8415E" w:rsidRDefault="007E21E4" w:rsidP="00133F3A">
      <w:pPr>
        <w:pStyle w:val="a5"/>
      </w:pPr>
      <w:r w:rsidRPr="007E21E4">
        <w:t>На сайте должна быть предусмотрена административная часть. К ней имеют доступ пользователи с рол</w:t>
      </w:r>
      <w:r>
        <w:t>ью</w:t>
      </w:r>
      <w:r w:rsidRPr="007E21E4">
        <w:t xml:space="preserve"> «</w:t>
      </w:r>
      <w:r w:rsidRPr="00FF5948">
        <w:rPr>
          <w:lang w:val="en-US"/>
        </w:rPr>
        <w:t>Moderator</w:t>
      </w:r>
      <w:r w:rsidRPr="007E21E4">
        <w:t>». Модератору доступна функциональность, которая представлена на рисунке 2.</w:t>
      </w:r>
      <w:r w:rsidR="00083E46" w:rsidRPr="00524F37">
        <w:t>5</w:t>
      </w:r>
      <w:r w:rsidRPr="007E21E4">
        <w:t>.</w:t>
      </w:r>
    </w:p>
    <w:p w14:paraId="30C0747B" w14:textId="7E7515D2" w:rsidR="00133F3A" w:rsidRDefault="00524F37" w:rsidP="00133F3A">
      <w:pPr>
        <w:pStyle w:val="a5"/>
      </w:pPr>
      <w:r w:rsidRPr="00524F37">
        <w:t>Основными компонентами визуального конструктора</w:t>
      </w:r>
      <w:r>
        <w:t xml:space="preserve"> онлайн-опросов</w:t>
      </w:r>
      <w:r w:rsidRPr="00524F37">
        <w:t xml:space="preserve"> являются </w:t>
      </w:r>
      <w:r>
        <w:t>вопросы</w:t>
      </w:r>
      <w:r w:rsidRPr="00524F37">
        <w:t xml:space="preserve">. Для данного </w:t>
      </w:r>
      <w:r>
        <w:t>приложения</w:t>
      </w:r>
      <w:r w:rsidRPr="00524F37">
        <w:t xml:space="preserve"> предусмотрены шаблоны</w:t>
      </w:r>
      <w:r w:rsidR="00515BD4">
        <w:t xml:space="preserve"> следующ</w:t>
      </w:r>
      <w:r w:rsidR="00133F3A">
        <w:t>и</w:t>
      </w:r>
      <w:r w:rsidR="00515BD4">
        <w:t>х</w:t>
      </w:r>
      <w:r w:rsidRPr="00524F37">
        <w:t xml:space="preserve"> элементов</w:t>
      </w:r>
    </w:p>
    <w:p w14:paraId="2D545DD3" w14:textId="77777777" w:rsidR="00133F3A" w:rsidRDefault="005E65CD" w:rsidP="00133F3A">
      <w:pPr>
        <w:pStyle w:val="a0"/>
      </w:pPr>
      <w:r>
        <w:t>краткий тестовый вопрос</w:t>
      </w:r>
      <w:r w:rsidR="00133F3A">
        <w:t>;</w:t>
      </w:r>
    </w:p>
    <w:p w14:paraId="19C24F57" w14:textId="1489B923" w:rsidR="00133F3A" w:rsidRDefault="005E65CD" w:rsidP="00133F3A">
      <w:pPr>
        <w:pStyle w:val="a0"/>
      </w:pPr>
      <w:r>
        <w:t xml:space="preserve">развёрнутый текстовый </w:t>
      </w:r>
      <w:r w:rsidR="003533F2">
        <w:t>в</w:t>
      </w:r>
      <w:r>
        <w:t>опрос</w:t>
      </w:r>
      <w:r w:rsidR="00133F3A">
        <w:t>;</w:t>
      </w:r>
    </w:p>
    <w:p w14:paraId="587072D4" w14:textId="77777777" w:rsidR="00133F3A" w:rsidRDefault="005E65CD" w:rsidP="00133F3A">
      <w:pPr>
        <w:pStyle w:val="a0"/>
      </w:pPr>
      <w:r>
        <w:t>одиночный выбор</w:t>
      </w:r>
      <w:r w:rsidR="00133F3A">
        <w:t>;</w:t>
      </w:r>
    </w:p>
    <w:p w14:paraId="1A16462F" w14:textId="77777777" w:rsidR="00133F3A" w:rsidRDefault="005E65CD" w:rsidP="00133F3A">
      <w:pPr>
        <w:pStyle w:val="a0"/>
      </w:pPr>
      <w:r>
        <w:t>множественный выбор</w:t>
      </w:r>
      <w:r w:rsidR="00133F3A">
        <w:t>;</w:t>
      </w:r>
    </w:p>
    <w:p w14:paraId="1522136D" w14:textId="77777777" w:rsidR="00133F3A" w:rsidRDefault="005E65CD" w:rsidP="00133F3A">
      <w:pPr>
        <w:pStyle w:val="a0"/>
      </w:pPr>
      <w:r>
        <w:t>рейтинг</w:t>
      </w:r>
      <w:r w:rsidR="00133F3A">
        <w:t>;</w:t>
      </w:r>
    </w:p>
    <w:p w14:paraId="0A586FC6" w14:textId="77777777" w:rsidR="00133F3A" w:rsidRDefault="005E65CD" w:rsidP="00133F3A">
      <w:pPr>
        <w:pStyle w:val="a0"/>
      </w:pPr>
      <w:r>
        <w:t>выбор из списка</w:t>
      </w:r>
      <w:r w:rsidR="00133F3A">
        <w:t>;</w:t>
      </w:r>
    </w:p>
    <w:p w14:paraId="40E83C0A" w14:textId="2960F14F" w:rsidR="00DA1808" w:rsidRDefault="00DA1808" w:rsidP="00DA1808">
      <w:pPr>
        <w:pStyle w:val="afe"/>
        <w:rPr>
          <w:rFonts w:eastAsiaTheme="minorEastAsia"/>
          <w:lang w:eastAsia="ja-JP"/>
        </w:rPr>
      </w:pPr>
      <w:r>
        <w:lastRenderedPageBreak/>
        <w:drawing>
          <wp:inline distT="0" distB="0" distL="0" distR="0" wp14:anchorId="071619F3" wp14:editId="752FA950">
            <wp:extent cx="5939790" cy="4276725"/>
            <wp:effectExtent l="0" t="0" r="381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992" b="1607"/>
                    <a:stretch/>
                  </pic:blipFill>
                  <pic:spPr bwMode="auto">
                    <a:xfrm>
                      <a:off x="0" y="0"/>
                      <a:ext cx="5939790" cy="4276725"/>
                    </a:xfrm>
                    <a:prstGeom prst="rect">
                      <a:avLst/>
                    </a:prstGeom>
                    <a:ln w="12700">
                      <a:noFill/>
                    </a:ln>
                    <a:extLst>
                      <a:ext uri="{53640926-AAD7-44D8-BBD7-CCE9431645EC}">
                        <a14:shadowObscured xmlns:a14="http://schemas.microsoft.com/office/drawing/2010/main"/>
                      </a:ext>
                    </a:extLst>
                  </pic:spPr>
                </pic:pic>
              </a:graphicData>
            </a:graphic>
          </wp:inline>
        </w:drawing>
      </w:r>
    </w:p>
    <w:p w14:paraId="3EE0C81F" w14:textId="506A22D4" w:rsidR="00DA1808" w:rsidRDefault="00DA1808" w:rsidP="00DA1808">
      <w:pPr>
        <w:pStyle w:val="afe"/>
        <w:rPr>
          <w:rFonts w:eastAsiaTheme="minorEastAsia"/>
          <w:lang w:eastAsia="ja-JP"/>
        </w:rPr>
      </w:pPr>
    </w:p>
    <w:p w14:paraId="0B3D65B2" w14:textId="16D2AC5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Диаграмма вариантов использования приложения в роли «</w:t>
      </w:r>
      <w:r w:rsidRPr="00B8415E">
        <w:rPr>
          <w:spacing w:val="-4"/>
          <w:lang w:val="en-US"/>
        </w:rPr>
        <w:t>Admin</w:t>
      </w:r>
      <w:r w:rsidRPr="00B8415E">
        <w:rPr>
          <w:spacing w:val="-4"/>
        </w:rPr>
        <w:t>»</w:t>
      </w:r>
    </w:p>
    <w:p w14:paraId="1011D2DF" w14:textId="4E7C57A4" w:rsidR="00DA1808" w:rsidRDefault="00DA1808" w:rsidP="00DA1808">
      <w:pPr>
        <w:pStyle w:val="afd"/>
      </w:pPr>
    </w:p>
    <w:p w14:paraId="133B165B" w14:textId="5A3F37D3" w:rsidR="00DA1808" w:rsidRDefault="00DA1808" w:rsidP="00B50C07">
      <w:pPr>
        <w:pStyle w:val="a5"/>
      </w:pPr>
    </w:p>
    <w:p w14:paraId="464D6CE6" w14:textId="657DFB2D" w:rsidR="007E21E4" w:rsidRDefault="007E21E4" w:rsidP="007E21E4">
      <w:pPr>
        <w:pStyle w:val="afe"/>
      </w:pPr>
      <w:r>
        <w:drawing>
          <wp:inline distT="0" distB="0" distL="0" distR="0" wp14:anchorId="2D19E203" wp14:editId="1DECF3AE">
            <wp:extent cx="5848350" cy="30099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48350" cy="3009900"/>
                    </a:xfrm>
                    <a:prstGeom prst="rect">
                      <a:avLst/>
                    </a:prstGeom>
                    <a:ln w="12700">
                      <a:noFill/>
                    </a:ln>
                  </pic:spPr>
                </pic:pic>
              </a:graphicData>
            </a:graphic>
          </wp:inline>
        </w:drawing>
      </w:r>
    </w:p>
    <w:p w14:paraId="6FB5DA6C" w14:textId="2E895B38" w:rsidR="007E21E4" w:rsidRDefault="007E21E4" w:rsidP="007E21E4">
      <w:pPr>
        <w:pStyle w:val="afe"/>
      </w:pPr>
    </w:p>
    <w:p w14:paraId="08D10E77" w14:textId="24BEE4BD" w:rsidR="007E21E4" w:rsidRPr="00083E46" w:rsidRDefault="007E21E4" w:rsidP="00083E46">
      <w:pPr>
        <w:pStyle w:val="afd"/>
      </w:pPr>
      <w:r w:rsidRPr="00083E46">
        <w:t>Рисунок 2.</w:t>
      </w:r>
      <w:r w:rsidR="00083E46" w:rsidRPr="005959E2">
        <w:t>5</w:t>
      </w:r>
      <w:r w:rsidRPr="00083E46">
        <w:t xml:space="preserve"> – Диаграмма вариантов использования приложения в роли «</w:t>
      </w:r>
      <w:r w:rsidR="00083E46" w:rsidRPr="00083E46">
        <w:t>Moderator</w:t>
      </w:r>
      <w:r w:rsidRPr="00083E46">
        <w:t>»</w:t>
      </w:r>
    </w:p>
    <w:p w14:paraId="71B1B8CB" w14:textId="4A0B376F" w:rsidR="007E21E4" w:rsidRDefault="007E21E4" w:rsidP="007E21E4">
      <w:pPr>
        <w:pStyle w:val="afd"/>
      </w:pPr>
    </w:p>
    <w:p w14:paraId="6E7D9836" w14:textId="08D9CD5F" w:rsidR="00F279E3" w:rsidRDefault="00F279E3" w:rsidP="00133F3A">
      <w:pPr>
        <w:pStyle w:val="a0"/>
      </w:pPr>
      <w:r>
        <w:lastRenderedPageBreak/>
        <w:t>логический;</w:t>
      </w:r>
    </w:p>
    <w:p w14:paraId="47843C33" w14:textId="47179360" w:rsidR="00133F3A" w:rsidRDefault="00133F3A" w:rsidP="00133F3A">
      <w:pPr>
        <w:pStyle w:val="a0"/>
      </w:pPr>
      <w:r>
        <w:t>дата;</w:t>
      </w:r>
    </w:p>
    <w:p w14:paraId="37065A54" w14:textId="77777777" w:rsidR="00133F3A" w:rsidRDefault="00133F3A" w:rsidP="00133F3A">
      <w:pPr>
        <w:pStyle w:val="a0"/>
      </w:pPr>
      <w:r>
        <w:t>матрица одиночных выборов</w:t>
      </w:r>
      <w:r w:rsidRPr="00524F37">
        <w:t>.</w:t>
      </w:r>
    </w:p>
    <w:p w14:paraId="6EFFA195" w14:textId="70AD9D71" w:rsidR="00133F3A" w:rsidRDefault="00133F3A" w:rsidP="00133F3A">
      <w:pPr>
        <w:pStyle w:val="a5"/>
      </w:pPr>
      <w:r>
        <w:rPr>
          <w:rFonts w:eastAsiaTheme="minorEastAsia"/>
          <w:lang w:eastAsia="ja-JP"/>
        </w:rPr>
        <w:t>В</w:t>
      </w:r>
      <w:r w:rsidRPr="00524F37">
        <w:t xml:space="preserve"> базе данных предусматривается</w:t>
      </w:r>
      <w:r>
        <w:t xml:space="preserve"> общая</w:t>
      </w:r>
      <w:r w:rsidRPr="00524F37">
        <w:t xml:space="preserve"> таблица, которая будет хранить</w:t>
      </w:r>
      <w:r>
        <w:t xml:space="preserve"> следующие поля:</w:t>
      </w:r>
    </w:p>
    <w:p w14:paraId="496DCC35" w14:textId="77777777" w:rsidR="00133F3A" w:rsidRPr="00133F3A" w:rsidRDefault="00133F3A" w:rsidP="00133F3A">
      <w:pPr>
        <w:pStyle w:val="a0"/>
      </w:pPr>
      <w:r w:rsidRPr="00524F37">
        <w:t>уникальный</w:t>
      </w:r>
      <w:r w:rsidRPr="00133F3A">
        <w:t xml:space="preserve"> </w:t>
      </w:r>
      <w:r w:rsidRPr="00524F37">
        <w:t>иденти</w:t>
      </w:r>
      <w:r w:rsidRPr="00133F3A">
        <w:t>фикатор;</w:t>
      </w:r>
    </w:p>
    <w:p w14:paraId="7546184E" w14:textId="1FB04F94" w:rsidR="00133F3A" w:rsidRPr="00133F3A" w:rsidRDefault="00133F3A" w:rsidP="00133F3A">
      <w:pPr>
        <w:pStyle w:val="a0"/>
      </w:pPr>
      <w:r>
        <w:t>тип;</w:t>
      </w:r>
    </w:p>
    <w:p w14:paraId="1D1F6385" w14:textId="5A7C5825" w:rsidR="00133F3A" w:rsidRPr="00133F3A" w:rsidRDefault="00133F3A" w:rsidP="00133F3A">
      <w:pPr>
        <w:pStyle w:val="a0"/>
      </w:pPr>
      <w:r>
        <w:t>имя</w:t>
      </w:r>
    </w:p>
    <w:p w14:paraId="5839B078" w14:textId="082F1BDD" w:rsidR="00133F3A" w:rsidRPr="00133F3A" w:rsidRDefault="00133F3A" w:rsidP="00133F3A">
      <w:pPr>
        <w:pStyle w:val="a0"/>
      </w:pPr>
      <w:r>
        <w:t>заголовок</w:t>
      </w:r>
    </w:p>
    <w:p w14:paraId="3833CC8D" w14:textId="32162BA2" w:rsidR="00133F3A" w:rsidRPr="00133F3A" w:rsidRDefault="00133F3A" w:rsidP="00133F3A">
      <w:pPr>
        <w:pStyle w:val="a0"/>
      </w:pPr>
      <w:r>
        <w:t>условие отображения</w:t>
      </w:r>
    </w:p>
    <w:p w14:paraId="6C472EB9" w14:textId="77777777" w:rsidR="00133F3A" w:rsidRDefault="00133F3A" w:rsidP="00133F3A">
      <w:pPr>
        <w:pStyle w:val="a0"/>
      </w:pPr>
      <w:r>
        <w:t>условие активности;</w:t>
      </w:r>
    </w:p>
    <w:p w14:paraId="1B8413D7" w14:textId="4F7DDA5B" w:rsidR="00133F3A" w:rsidRDefault="00133F3A" w:rsidP="00133F3A">
      <w:pPr>
        <w:pStyle w:val="a0"/>
      </w:pPr>
      <w:r>
        <w:t>обязательность</w:t>
      </w:r>
      <w:r w:rsidRPr="00133F3A">
        <w:t>.</w:t>
      </w:r>
    </w:p>
    <w:p w14:paraId="09C40E47" w14:textId="5B13BF84" w:rsidR="00133F3A" w:rsidRPr="00CD7127" w:rsidRDefault="00133F3A" w:rsidP="00133F3A">
      <w:pPr>
        <w:pStyle w:val="a5"/>
      </w:pPr>
      <w:r>
        <w:t>Так же предусмотрены таблицы, хранящие дополнительную уникальную информацию для каждого типа вопроса.</w:t>
      </w:r>
      <w:r w:rsidR="00F279E3">
        <w:t xml:space="preserve"> </w:t>
      </w:r>
      <w:r w:rsidRPr="00524F37">
        <w:t xml:space="preserve">Для большего понимания приведена схема существующих в данном </w:t>
      </w:r>
      <w:r w:rsidR="003C64E1">
        <w:t>приложении</w:t>
      </w:r>
      <w:r w:rsidR="003C64E1" w:rsidRPr="00524F37">
        <w:t xml:space="preserve"> </w:t>
      </w:r>
      <w:r w:rsidRPr="00524F37">
        <w:t>сущностей шаблонов элементов (рисунок 2.6).</w:t>
      </w:r>
    </w:p>
    <w:p w14:paraId="2B5A888C" w14:textId="5918D860" w:rsidR="007E21E4" w:rsidRPr="00524F37" w:rsidRDefault="007E21E4" w:rsidP="00524F37">
      <w:pPr>
        <w:pStyle w:val="a5"/>
      </w:pPr>
    </w:p>
    <w:p w14:paraId="47B8D294" w14:textId="745F0721" w:rsidR="00DA1808" w:rsidRDefault="003505D4" w:rsidP="00C43DCA">
      <w:pPr>
        <w:pStyle w:val="afe"/>
      </w:pPr>
      <w:r>
        <w:drawing>
          <wp:inline distT="0" distB="0" distL="0" distR="0" wp14:anchorId="7CA17E16" wp14:editId="1649C01B">
            <wp:extent cx="5939790" cy="3476625"/>
            <wp:effectExtent l="0" t="0" r="381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790" cy="3476625"/>
                    </a:xfrm>
                    <a:prstGeom prst="rect">
                      <a:avLst/>
                    </a:prstGeom>
                    <a:ln w="12700">
                      <a:noFill/>
                    </a:ln>
                  </pic:spPr>
                </pic:pic>
              </a:graphicData>
            </a:graphic>
          </wp:inline>
        </w:drawing>
      </w:r>
    </w:p>
    <w:p w14:paraId="5E598F2D" w14:textId="2CD6AAA8" w:rsidR="00133F3A" w:rsidRDefault="00133F3A" w:rsidP="00C43DCA">
      <w:pPr>
        <w:pStyle w:val="afe"/>
      </w:pPr>
    </w:p>
    <w:p w14:paraId="425DCBCB" w14:textId="28D3AB0C" w:rsidR="00133F3A" w:rsidRPr="007B2A84" w:rsidRDefault="007B2A84" w:rsidP="007B2A84">
      <w:pPr>
        <w:pStyle w:val="afd"/>
      </w:pPr>
      <w:r w:rsidRPr="007B2A84">
        <w:t xml:space="preserve">Рисунок 2.6 – Сущности шаблонов добавляемых </w:t>
      </w:r>
      <w:r>
        <w:t>вопросов</w:t>
      </w:r>
    </w:p>
    <w:p w14:paraId="0097D527" w14:textId="77777777" w:rsidR="00133F3A" w:rsidRPr="00F279E3" w:rsidRDefault="00133F3A" w:rsidP="007B2A84">
      <w:pPr>
        <w:pStyle w:val="afd"/>
      </w:pPr>
    </w:p>
    <w:p w14:paraId="1CF51C9B" w14:textId="180B7773" w:rsidR="00B50C07" w:rsidRDefault="00B50C07" w:rsidP="001A6B0F">
      <w:pPr>
        <w:pStyle w:val="21"/>
      </w:pPr>
      <w:bookmarkStart w:id="9" w:name="_Toc8938890"/>
      <w:r w:rsidRPr="00B50C07">
        <w:t>2.2 Спецификация функциональных требований</w:t>
      </w:r>
      <w:bookmarkEnd w:id="9"/>
    </w:p>
    <w:p w14:paraId="0AF23499" w14:textId="08D87F71" w:rsidR="00B50C07" w:rsidRDefault="00B50C07" w:rsidP="001A6B0F">
      <w:pPr>
        <w:pStyle w:val="21"/>
      </w:pPr>
    </w:p>
    <w:p w14:paraId="749DCBD1" w14:textId="7098A7D2" w:rsidR="00B50C07" w:rsidRDefault="0019591A" w:rsidP="0019591A">
      <w:pPr>
        <w:pStyle w:val="a5"/>
      </w:pPr>
      <w:r w:rsidRPr="003533F2">
        <w:t xml:space="preserve">Основной задачей </w:t>
      </w:r>
      <w:r w:rsidR="003533F2">
        <w:t>приложения</w:t>
      </w:r>
      <w:r w:rsidRPr="003533F2">
        <w:t xml:space="preserve"> является </w:t>
      </w:r>
      <w:r w:rsidR="000F4ADA" w:rsidRPr="003533F2">
        <w:t>создание опросов</w:t>
      </w:r>
      <w:r w:rsidRPr="003533F2">
        <w:t xml:space="preserve">. В состав данной задачи включается задача добавления </w:t>
      </w:r>
      <w:r w:rsidR="000F4ADA" w:rsidRPr="003533F2">
        <w:t>различных типов вопросов</w:t>
      </w:r>
      <w:r w:rsidRPr="003533F2">
        <w:t xml:space="preserve"> и их настройка. Рассмотрим добавление каждого из </w:t>
      </w:r>
      <w:r w:rsidR="000F4ADA" w:rsidRPr="003533F2">
        <w:t>типов вопросов</w:t>
      </w:r>
      <w:r w:rsidRPr="003533F2">
        <w:t xml:space="preserve"> подробнее.</w:t>
      </w:r>
    </w:p>
    <w:p w14:paraId="2B6B1149" w14:textId="77777777" w:rsidR="009E0427" w:rsidRPr="003533F2" w:rsidRDefault="009E0427" w:rsidP="0019591A">
      <w:pPr>
        <w:pStyle w:val="a5"/>
      </w:pPr>
    </w:p>
    <w:p w14:paraId="125D0DD7" w14:textId="5FF39A48" w:rsidR="00B50C07" w:rsidRPr="00E36E45" w:rsidRDefault="003533F2" w:rsidP="00B50C07">
      <w:pPr>
        <w:pStyle w:val="a5"/>
        <w:rPr>
          <w:spacing w:val="4"/>
        </w:rPr>
      </w:pPr>
      <w:r w:rsidRPr="00E36E45">
        <w:rPr>
          <w:b/>
          <w:spacing w:val="4"/>
        </w:rPr>
        <w:lastRenderedPageBreak/>
        <w:t>2.2.1</w:t>
      </w:r>
      <w:r w:rsidRPr="00E36E45">
        <w:rPr>
          <w:spacing w:val="4"/>
        </w:rPr>
        <w:t xml:space="preserve"> Краткий те</w:t>
      </w:r>
      <w:r w:rsidR="002444C4" w:rsidRPr="00E36E45">
        <w:rPr>
          <w:spacing w:val="4"/>
        </w:rPr>
        <w:t>к</w:t>
      </w:r>
      <w:r w:rsidRPr="00E36E45">
        <w:rPr>
          <w:spacing w:val="4"/>
        </w:rPr>
        <w:t>стовый вопрос</w:t>
      </w:r>
    </w:p>
    <w:p w14:paraId="679F4E3C" w14:textId="6ED1BE53" w:rsidR="003533F2" w:rsidRPr="00E36E45" w:rsidRDefault="00DA2852" w:rsidP="00B50C07">
      <w:pPr>
        <w:pStyle w:val="a5"/>
        <w:rPr>
          <w:spacing w:val="4"/>
        </w:rPr>
      </w:pPr>
      <w:r w:rsidRPr="00E36E45">
        <w:rPr>
          <w:spacing w:val="4"/>
        </w:rPr>
        <w:t xml:space="preserve">Краткий текстовый вопрос представляет из себя </w:t>
      </w:r>
      <w:r w:rsidR="003505D4" w:rsidRPr="00E36E45">
        <w:rPr>
          <w:spacing w:val="4"/>
        </w:rPr>
        <w:t>поле с одной строкой для ввода ответа. В настройках этого вопроса можно задать следующие параметры:</w:t>
      </w:r>
    </w:p>
    <w:p w14:paraId="5FCF8B8B" w14:textId="5BB52DCD" w:rsidR="003533F2" w:rsidRPr="00E36E45" w:rsidRDefault="003505D4" w:rsidP="00B50C07">
      <w:pPr>
        <w:pStyle w:val="a5"/>
        <w:rPr>
          <w:spacing w:val="4"/>
        </w:rPr>
      </w:pPr>
      <w:r w:rsidRPr="00E36E45">
        <w:rPr>
          <w:spacing w:val="4"/>
        </w:rPr>
        <w:t xml:space="preserve">1 Короткое имя </w:t>
      </w:r>
      <w:r w:rsidR="00245DD9" w:rsidRPr="00E36E45">
        <w:rPr>
          <w:spacing w:val="4"/>
        </w:rPr>
        <w:t>в</w:t>
      </w:r>
      <w:r w:rsidRPr="00E36E45">
        <w:rPr>
          <w:spacing w:val="4"/>
        </w:rPr>
        <w:t xml:space="preserve">опроса. </w:t>
      </w:r>
      <w:r w:rsidR="00ED677F" w:rsidRPr="00E36E45">
        <w:rPr>
          <w:spacing w:val="4"/>
        </w:rPr>
        <w:t>Это текст, который</w:t>
      </w:r>
      <w:r w:rsidRPr="00E36E45">
        <w:rPr>
          <w:spacing w:val="4"/>
        </w:rPr>
        <w:t xml:space="preserve">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1868EDE" w14:textId="638C28CC" w:rsidR="003505D4" w:rsidRPr="00E36E45" w:rsidRDefault="003505D4" w:rsidP="00B50C07">
      <w:pPr>
        <w:pStyle w:val="a5"/>
        <w:rPr>
          <w:spacing w:val="4"/>
        </w:rPr>
      </w:pPr>
      <w:r w:rsidRPr="00E36E45">
        <w:rPr>
          <w:spacing w:val="4"/>
        </w:rPr>
        <w:t xml:space="preserve">2 Заголовок вопроса. В данное поле необходимо вписать текст задаваемого вопроса. </w:t>
      </w:r>
      <w:r w:rsidR="00ED677F" w:rsidRPr="00E36E45">
        <w:rPr>
          <w:spacing w:val="4"/>
        </w:rPr>
        <w:t>Пользователь должен иметь возможность задать перевод заголовка на другие языки.</w:t>
      </w:r>
    </w:p>
    <w:p w14:paraId="13060423" w14:textId="5955EA9F" w:rsidR="00ED677F" w:rsidRPr="00E36E45" w:rsidRDefault="00ED677F" w:rsidP="00B50C07">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4D8E841" w14:textId="4F7E28B0" w:rsidR="00ED677F" w:rsidRPr="00E36E45" w:rsidRDefault="00ED677F" w:rsidP="00B50C07">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15AD382" w14:textId="1BF1012C" w:rsidR="00ED677F" w:rsidRPr="00E36E45" w:rsidRDefault="00ED677F" w:rsidP="00B50C07">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w:t>
      </w:r>
      <w:r w:rsidR="0093519F" w:rsidRPr="00E36E45">
        <w:rPr>
          <w:spacing w:val="4"/>
        </w:rPr>
        <w:t xml:space="preserve">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01B110A" w14:textId="530A6DCC" w:rsidR="0093519F" w:rsidRPr="00E36E45" w:rsidRDefault="0093519F" w:rsidP="00774F9A">
      <w:pPr>
        <w:pStyle w:val="a5"/>
        <w:rPr>
          <w:spacing w:val="4"/>
        </w:rPr>
      </w:pPr>
      <w:r w:rsidRPr="00E36E45">
        <w:rPr>
          <w:spacing w:val="4"/>
        </w:rPr>
        <w:t>6 Подтип вопроса. Пользователь должен иметь возможность выбрать один из следующий подтипов вопроса:</w:t>
      </w:r>
      <w:r w:rsidR="00774F9A" w:rsidRPr="00E36E45">
        <w:rPr>
          <w:spacing w:val="4"/>
        </w:rPr>
        <w:t xml:space="preserve"> </w:t>
      </w:r>
      <w:r w:rsidRPr="00E36E45">
        <w:rPr>
          <w:spacing w:val="4"/>
        </w:rPr>
        <w:t>цвет</w:t>
      </w:r>
      <w:r w:rsidR="00774F9A" w:rsidRPr="00E36E45">
        <w:rPr>
          <w:spacing w:val="4"/>
        </w:rPr>
        <w:t xml:space="preserve">, </w:t>
      </w:r>
      <w:r w:rsidRPr="00E36E45">
        <w:rPr>
          <w:spacing w:val="4"/>
        </w:rPr>
        <w:t>текст</w:t>
      </w:r>
      <w:r w:rsidR="00774F9A" w:rsidRPr="00E36E45">
        <w:rPr>
          <w:spacing w:val="4"/>
        </w:rPr>
        <w:t xml:space="preserve">, </w:t>
      </w:r>
      <w:r w:rsidRPr="00E36E45">
        <w:rPr>
          <w:spacing w:val="4"/>
        </w:rPr>
        <w:t>дата</w:t>
      </w:r>
      <w:r w:rsidR="00774F9A" w:rsidRPr="00E36E45">
        <w:rPr>
          <w:spacing w:val="4"/>
        </w:rPr>
        <w:t xml:space="preserve">, </w:t>
      </w:r>
      <w:r w:rsidRPr="00E36E45">
        <w:rPr>
          <w:spacing w:val="4"/>
        </w:rPr>
        <w:t>дата со временем</w:t>
      </w:r>
      <w:r w:rsidR="00774F9A" w:rsidRPr="00E36E45">
        <w:rPr>
          <w:spacing w:val="4"/>
        </w:rPr>
        <w:t xml:space="preserve">, </w:t>
      </w:r>
      <w:r w:rsidRPr="00E36E45">
        <w:rPr>
          <w:spacing w:val="4"/>
        </w:rPr>
        <w:t>время</w:t>
      </w:r>
      <w:r w:rsidR="00774F9A" w:rsidRPr="00E36E45">
        <w:rPr>
          <w:spacing w:val="4"/>
        </w:rPr>
        <w:t xml:space="preserve">, </w:t>
      </w:r>
      <w:r w:rsidRPr="00E36E45">
        <w:rPr>
          <w:spacing w:val="4"/>
        </w:rPr>
        <w:t>неделя</w:t>
      </w:r>
      <w:r w:rsidR="00774F9A" w:rsidRPr="00E36E45">
        <w:rPr>
          <w:spacing w:val="4"/>
        </w:rPr>
        <w:t xml:space="preserve">, </w:t>
      </w:r>
      <w:r w:rsidRPr="00E36E45">
        <w:rPr>
          <w:spacing w:val="4"/>
        </w:rPr>
        <w:t>месяц</w:t>
      </w:r>
      <w:r w:rsidR="00774F9A" w:rsidRPr="00E36E45">
        <w:rPr>
          <w:spacing w:val="4"/>
        </w:rPr>
        <w:t xml:space="preserve">, </w:t>
      </w:r>
      <w:r w:rsidRPr="00E36E45">
        <w:rPr>
          <w:spacing w:val="4"/>
          <w:lang w:val="en-US"/>
        </w:rPr>
        <w:t>email</w:t>
      </w:r>
      <w:r w:rsidR="00774F9A" w:rsidRPr="00E36E45">
        <w:rPr>
          <w:spacing w:val="4"/>
        </w:rPr>
        <w:t xml:space="preserve">, </w:t>
      </w:r>
      <w:r w:rsidRPr="00E36E45">
        <w:rPr>
          <w:spacing w:val="4"/>
        </w:rPr>
        <w:t>число</w:t>
      </w:r>
      <w:r w:rsidR="00774F9A" w:rsidRPr="00E36E45">
        <w:rPr>
          <w:spacing w:val="4"/>
        </w:rPr>
        <w:t xml:space="preserve">, </w:t>
      </w:r>
      <w:r w:rsidRPr="00E36E45">
        <w:rPr>
          <w:spacing w:val="4"/>
        </w:rPr>
        <w:t>пароль.</w:t>
      </w:r>
    </w:p>
    <w:p w14:paraId="58B2A9CE" w14:textId="7A721889" w:rsidR="003505D4" w:rsidRPr="00E36E45" w:rsidRDefault="0093519F" w:rsidP="00B50C07">
      <w:pPr>
        <w:pStyle w:val="a5"/>
        <w:rPr>
          <w:spacing w:val="4"/>
        </w:rPr>
      </w:pPr>
      <w:r w:rsidRPr="00E36E45">
        <w:rPr>
          <w:spacing w:val="4"/>
        </w:rPr>
        <w:t>При выборе определённого типа поле должно соответствующим образом валидировать</w:t>
      </w:r>
      <w:r w:rsidR="00774F9A" w:rsidRPr="00E36E45">
        <w:rPr>
          <w:spacing w:val="4"/>
        </w:rPr>
        <w:t>ся при прохождении опроса</w:t>
      </w:r>
      <w:r w:rsidRPr="00E36E45">
        <w:rPr>
          <w:spacing w:val="4"/>
        </w:rPr>
        <w:t>.</w:t>
      </w:r>
    </w:p>
    <w:p w14:paraId="1343CCF6" w14:textId="77777777" w:rsidR="00027F35" w:rsidRPr="00E36E45" w:rsidRDefault="00774F9A" w:rsidP="00027F35">
      <w:pPr>
        <w:pStyle w:val="a5"/>
        <w:rPr>
          <w:spacing w:val="4"/>
        </w:rPr>
      </w:pPr>
      <w:r w:rsidRPr="00E36E45">
        <w:rPr>
          <w:spacing w:val="4"/>
        </w:rPr>
        <w:t>7 Текст</w:t>
      </w:r>
      <w:r w:rsidR="00027F35" w:rsidRPr="00E36E45">
        <w:rPr>
          <w:spacing w:val="4"/>
        </w:rPr>
        <w:t>-</w:t>
      </w:r>
      <w:r w:rsidRPr="00E36E45">
        <w:rPr>
          <w:spacing w:val="4"/>
        </w:rPr>
        <w:t xml:space="preserve">заместитель. </w:t>
      </w:r>
      <w:r w:rsidR="00027F35" w:rsidRPr="00E36E45">
        <w:rPr>
          <w:spacing w:val="4"/>
        </w:rPr>
        <w:t>Пользователь должен иметь возможность задать текст, который появляется в поле, когда оно не заполнено, если подтип вопроса позволяет это.</w:t>
      </w:r>
    </w:p>
    <w:p w14:paraId="1B68E6EF" w14:textId="30C1BB86" w:rsidR="00774F9A" w:rsidRPr="00E36E45" w:rsidRDefault="00774F9A" w:rsidP="00B50C07">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335734C" w14:textId="37713048" w:rsidR="00774F9A" w:rsidRPr="00E36E45" w:rsidRDefault="00774F9A" w:rsidP="00B50C07">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C30C88" w14:textId="6B9ACC75" w:rsidR="0093519F" w:rsidRDefault="0093519F" w:rsidP="00B50C07">
      <w:pPr>
        <w:pStyle w:val="a5"/>
      </w:pPr>
    </w:p>
    <w:p w14:paraId="5BB8EDE1" w14:textId="4923716F" w:rsidR="0046214D" w:rsidRDefault="0046214D" w:rsidP="00B50C07">
      <w:pPr>
        <w:pStyle w:val="a5"/>
      </w:pPr>
    </w:p>
    <w:p w14:paraId="6FC39D2B" w14:textId="77777777" w:rsidR="009D153D" w:rsidRDefault="009D153D" w:rsidP="00B50C07">
      <w:pPr>
        <w:pStyle w:val="a5"/>
      </w:pPr>
    </w:p>
    <w:p w14:paraId="5E23AFCB" w14:textId="37A83348" w:rsidR="003533F2" w:rsidRPr="00E36E45" w:rsidRDefault="003533F2" w:rsidP="00B50C07">
      <w:pPr>
        <w:pStyle w:val="a5"/>
        <w:rPr>
          <w:spacing w:val="4"/>
        </w:rPr>
      </w:pPr>
      <w:r w:rsidRPr="00E36E45">
        <w:rPr>
          <w:b/>
          <w:spacing w:val="4"/>
        </w:rPr>
        <w:lastRenderedPageBreak/>
        <w:t>2.2.2</w:t>
      </w:r>
      <w:r w:rsidRPr="00E36E45">
        <w:rPr>
          <w:spacing w:val="4"/>
        </w:rPr>
        <w:t xml:space="preserve"> Развёрнутый текстовый вопрос</w:t>
      </w:r>
    </w:p>
    <w:p w14:paraId="338D9157" w14:textId="14A2E415" w:rsidR="00774F9A" w:rsidRPr="00E36E45" w:rsidRDefault="00774F9A" w:rsidP="00774F9A">
      <w:pPr>
        <w:pStyle w:val="a5"/>
        <w:rPr>
          <w:spacing w:val="4"/>
        </w:rPr>
      </w:pPr>
      <w:r w:rsidRPr="00E36E45">
        <w:rPr>
          <w:spacing w:val="4"/>
        </w:rPr>
        <w:t>Развёрнутый текстовый вопрос представляет из себя поле с несколькими строками для ввода ответа. В настройках этого вопроса можно задать следующие параметры:</w:t>
      </w:r>
    </w:p>
    <w:p w14:paraId="590D74DF" w14:textId="33082D0E" w:rsidR="00774F9A" w:rsidRPr="00E36E45" w:rsidRDefault="00774F9A" w:rsidP="00774F9A">
      <w:pPr>
        <w:pStyle w:val="a5"/>
        <w:rPr>
          <w:spacing w:val="4"/>
        </w:rPr>
      </w:pPr>
      <w:r w:rsidRPr="00E36E45">
        <w:rPr>
          <w:spacing w:val="4"/>
        </w:rPr>
        <w:t xml:space="preserve">1 Короткое имя </w:t>
      </w:r>
      <w:r w:rsidR="00245DD9" w:rsidRPr="00E36E45">
        <w:rPr>
          <w:spacing w:val="4"/>
        </w:rPr>
        <w:t>в</w:t>
      </w:r>
      <w:r w:rsidRPr="00E36E45">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44966AD" w14:textId="77777777" w:rsidR="00774F9A" w:rsidRPr="00E36E45" w:rsidRDefault="00774F9A" w:rsidP="00774F9A">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3EF4E89E" w14:textId="77777777" w:rsidR="00774F9A" w:rsidRPr="00E36E45" w:rsidRDefault="00774F9A" w:rsidP="00774F9A">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48CD348" w14:textId="77777777" w:rsidR="00774F9A" w:rsidRPr="00E36E45" w:rsidRDefault="00774F9A" w:rsidP="00774F9A">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99261D9" w14:textId="77777777" w:rsidR="00774F9A" w:rsidRPr="00E36E45" w:rsidRDefault="00774F9A" w:rsidP="00774F9A">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C34DABD" w14:textId="6B0D2AE3" w:rsidR="00774F9A" w:rsidRPr="00E36E45" w:rsidRDefault="00774F9A" w:rsidP="00774F9A">
      <w:pPr>
        <w:pStyle w:val="a5"/>
        <w:rPr>
          <w:spacing w:val="4"/>
        </w:rPr>
      </w:pPr>
      <w:r w:rsidRPr="00E36E45">
        <w:rPr>
          <w:spacing w:val="4"/>
        </w:rPr>
        <w:t>6 Количество строк</w:t>
      </w:r>
      <w:r w:rsidR="00245DD9" w:rsidRPr="00E36E45">
        <w:rPr>
          <w:spacing w:val="4"/>
        </w:rPr>
        <w:t>. Пользователь должен иметь возможность задать цифру, которая будет отвечать за то, сколько строк будут одновременно видимы в поле. Ответ на вопрос может занимать как больше строк, так и меньше.</w:t>
      </w:r>
    </w:p>
    <w:p w14:paraId="72B8786C" w14:textId="52F74AC9" w:rsidR="00774F9A" w:rsidRPr="00E36E45" w:rsidRDefault="00774F9A" w:rsidP="00774F9A">
      <w:pPr>
        <w:pStyle w:val="a5"/>
        <w:rPr>
          <w:spacing w:val="4"/>
        </w:rPr>
      </w:pPr>
      <w:r w:rsidRPr="00E36E45">
        <w:rPr>
          <w:spacing w:val="4"/>
        </w:rPr>
        <w:t>7 Текст</w:t>
      </w:r>
      <w:r w:rsidR="00CA2B86">
        <w:rPr>
          <w:spacing w:val="4"/>
        </w:rPr>
        <w:t>-</w:t>
      </w:r>
      <w:r w:rsidRPr="00E36E45">
        <w:rPr>
          <w:spacing w:val="4"/>
        </w:rPr>
        <w:t>заместитель. Пользователь должен иметь возможность задать текст, который появляется в поле, когда оно не заполнено, если подтип вопроса позволяет это.</w:t>
      </w:r>
    </w:p>
    <w:p w14:paraId="29F0B96D" w14:textId="39FFB9A0" w:rsidR="00774F9A" w:rsidRPr="00E36E45" w:rsidRDefault="00774F9A" w:rsidP="00774F9A">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13065D8C" w14:textId="1BB44D0F" w:rsidR="00774F9A" w:rsidRPr="00E36E45" w:rsidRDefault="00774F9A" w:rsidP="00774F9A">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229C679" w14:textId="40780035" w:rsidR="003533F2" w:rsidRDefault="003533F2" w:rsidP="003533F2">
      <w:pPr>
        <w:pStyle w:val="a5"/>
      </w:pPr>
    </w:p>
    <w:p w14:paraId="38BC2F1C" w14:textId="18E7ECBA" w:rsidR="003533F2" w:rsidRDefault="003533F2" w:rsidP="003533F2">
      <w:pPr>
        <w:pStyle w:val="a5"/>
      </w:pPr>
      <w:r w:rsidRPr="003533F2">
        <w:rPr>
          <w:b/>
        </w:rPr>
        <w:t>2.2.3</w:t>
      </w:r>
      <w:r>
        <w:t xml:space="preserve"> Вопрос с одиночным выбором</w:t>
      </w:r>
    </w:p>
    <w:p w14:paraId="5FFE866E" w14:textId="23AFA0AA" w:rsidR="00245DD9" w:rsidRPr="003505D4" w:rsidRDefault="00245DD9" w:rsidP="00245DD9">
      <w:pPr>
        <w:pStyle w:val="a5"/>
        <w:rPr>
          <w:spacing w:val="8"/>
        </w:rPr>
      </w:pPr>
      <w:r>
        <w:t>Вопрос с одиночным выбором</w:t>
      </w:r>
      <w:r w:rsidRPr="003505D4">
        <w:rPr>
          <w:spacing w:val="8"/>
        </w:rPr>
        <w:t xml:space="preserve"> представляет из себя </w:t>
      </w:r>
      <w:r>
        <w:rPr>
          <w:spacing w:val="8"/>
        </w:rPr>
        <w:t>несколько</w:t>
      </w:r>
      <w:r w:rsidRPr="003505D4">
        <w:rPr>
          <w:spacing w:val="8"/>
        </w:rPr>
        <w:t xml:space="preserve"> </w:t>
      </w:r>
      <w:r>
        <w:rPr>
          <w:spacing w:val="8"/>
        </w:rPr>
        <w:t>радиокнопок, помеченных надписями</w:t>
      </w:r>
      <w:r w:rsidRPr="003505D4">
        <w:rPr>
          <w:spacing w:val="8"/>
        </w:rPr>
        <w:t xml:space="preserve">. </w:t>
      </w:r>
      <w:r>
        <w:rPr>
          <w:spacing w:val="8"/>
        </w:rPr>
        <w:t xml:space="preserve">В процессе заполнения анкеты в данном </w:t>
      </w:r>
      <w:r>
        <w:rPr>
          <w:spacing w:val="8"/>
        </w:rPr>
        <w:lastRenderedPageBreak/>
        <w:t xml:space="preserve">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27810B0" w14:textId="23B35D1F" w:rsidR="00245DD9" w:rsidRPr="00774F9A" w:rsidRDefault="00245DD9" w:rsidP="00245DD9">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250AE7" w14:textId="77777777" w:rsidR="00245DD9" w:rsidRPr="0046214D" w:rsidRDefault="00245DD9" w:rsidP="00245DD9">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0F200707" w14:textId="77777777" w:rsidR="00245DD9" w:rsidRPr="0046214D" w:rsidRDefault="00245DD9" w:rsidP="00245DD9">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ABA597B" w14:textId="77777777" w:rsidR="00245DD9" w:rsidRPr="0046214D" w:rsidRDefault="00245DD9" w:rsidP="00245DD9">
      <w:pPr>
        <w:pStyle w:val="a5"/>
        <w:rPr>
          <w:spacing w:val="-4"/>
        </w:rPr>
      </w:pPr>
      <w:r w:rsidRPr="0046214D">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A079787" w14:textId="77777777" w:rsidR="00245DD9" w:rsidRPr="0046214D" w:rsidRDefault="00245DD9" w:rsidP="00245DD9">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04CF9B2" w14:textId="5E224997" w:rsidR="00245DD9" w:rsidRPr="0046214D" w:rsidRDefault="00245DD9" w:rsidP="00245DD9">
      <w:pPr>
        <w:pStyle w:val="a5"/>
        <w:rPr>
          <w:spacing w:val="-4"/>
        </w:rPr>
      </w:pPr>
      <w:r w:rsidRPr="0046214D">
        <w:rPr>
          <w:spacing w:val="-4"/>
        </w:rPr>
        <w:t xml:space="preserve">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w:t>
      </w:r>
      <w:r w:rsidR="001A4C26" w:rsidRPr="0046214D">
        <w:rPr>
          <w:spacing w:val="-4"/>
        </w:rPr>
        <w:t>случайный, в порядке добавления</w:t>
      </w:r>
      <w:r w:rsidRPr="0046214D">
        <w:rPr>
          <w:spacing w:val="-4"/>
        </w:rPr>
        <w:t>.</w:t>
      </w:r>
      <w:r w:rsidR="001A4C26" w:rsidRPr="0046214D">
        <w:rPr>
          <w:spacing w:val="-4"/>
        </w:rPr>
        <w:t xml:space="preserve"> </w:t>
      </w:r>
      <w:r w:rsidR="00F04CCB">
        <w:rPr>
          <w:spacing w:val="-4"/>
        </w:rPr>
        <w:t>В</w:t>
      </w:r>
      <w:r w:rsidR="001A4C26" w:rsidRPr="0046214D">
        <w:rPr>
          <w:spacing w:val="-4"/>
        </w:rPr>
        <w:t>арианты ответа должны быть отсортированы в зависимости от выбранного порядка.</w:t>
      </w:r>
    </w:p>
    <w:p w14:paraId="341411D5" w14:textId="72993D38" w:rsidR="00245DD9" w:rsidRPr="0046214D" w:rsidRDefault="00245DD9" w:rsidP="00245DD9">
      <w:pPr>
        <w:pStyle w:val="a5"/>
        <w:rPr>
          <w:spacing w:val="-4"/>
        </w:rPr>
      </w:pPr>
      <w:r w:rsidRPr="0046214D">
        <w:rPr>
          <w:spacing w:val="-4"/>
        </w:rPr>
        <w:t xml:space="preserve">7 </w:t>
      </w:r>
      <w:r w:rsidR="001A4C26" w:rsidRPr="0046214D">
        <w:rPr>
          <w:spacing w:val="-4"/>
        </w:rPr>
        <w:t>Количество колонок</w:t>
      </w:r>
      <w:r w:rsidRPr="0046214D">
        <w:rPr>
          <w:spacing w:val="-4"/>
        </w:rPr>
        <w:t>.</w:t>
      </w:r>
      <w:r w:rsidR="001A4C26" w:rsidRPr="0046214D">
        <w:rPr>
          <w:spacing w:val="-4"/>
        </w:rPr>
        <w:t xml:space="preserve"> Пользователь должен иметь возможность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7BCE860D" w14:textId="600D9733" w:rsidR="001A4C26" w:rsidRPr="0046214D" w:rsidRDefault="001A4C26" w:rsidP="00245DD9">
      <w:pPr>
        <w:pStyle w:val="a5"/>
        <w:rPr>
          <w:spacing w:val="-4"/>
        </w:rPr>
      </w:pPr>
      <w:r w:rsidRPr="0046214D">
        <w:rPr>
          <w:spacing w:val="-4"/>
        </w:rPr>
        <w:t xml:space="preserve">8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 </w:t>
      </w:r>
    </w:p>
    <w:p w14:paraId="046E58EC" w14:textId="0AED9964" w:rsidR="001A4C26" w:rsidRPr="0046214D" w:rsidRDefault="001A4C26" w:rsidP="00245DD9">
      <w:pPr>
        <w:pStyle w:val="a5"/>
        <w:rPr>
          <w:spacing w:val="-4"/>
        </w:rPr>
      </w:pPr>
      <w:r w:rsidRPr="0046214D">
        <w:rPr>
          <w:spacing w:val="-4"/>
        </w:rPr>
        <w:t xml:space="preserve">9 </w:t>
      </w:r>
      <w:r w:rsidR="00027F35" w:rsidRPr="0046214D">
        <w:rPr>
          <w:spacing w:val="-4"/>
        </w:rPr>
        <w:t>Вариант ответа «Другое». Пользователь должен иметь возможность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334E3A63" w14:textId="6E35DE03" w:rsidR="00027F35" w:rsidRPr="0046214D" w:rsidRDefault="00027F35" w:rsidP="00027F35">
      <w:pPr>
        <w:pStyle w:val="a5"/>
        <w:rPr>
          <w:spacing w:val="-10"/>
        </w:rPr>
      </w:pPr>
      <w:r w:rsidRPr="0046214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00FCEF00" w14:textId="5172FCB9" w:rsidR="00245DD9" w:rsidRPr="0046214D" w:rsidRDefault="001A4C26" w:rsidP="00245DD9">
      <w:pPr>
        <w:pStyle w:val="a5"/>
        <w:rPr>
          <w:spacing w:val="-4"/>
        </w:rPr>
      </w:pPr>
      <w:r w:rsidRPr="0046214D">
        <w:rPr>
          <w:spacing w:val="-4"/>
        </w:rPr>
        <w:t>11</w:t>
      </w:r>
      <w:r w:rsidR="00245DD9" w:rsidRPr="0046214D">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02698595" w14:textId="58A47008" w:rsidR="00245DD9" w:rsidRPr="0046214D" w:rsidRDefault="001A4C26" w:rsidP="00245DD9">
      <w:pPr>
        <w:pStyle w:val="a5"/>
        <w:rPr>
          <w:spacing w:val="-4"/>
        </w:rPr>
      </w:pPr>
      <w:r w:rsidRPr="0046214D">
        <w:rPr>
          <w:spacing w:val="-4"/>
        </w:rPr>
        <w:lastRenderedPageBreak/>
        <w:t>12</w:t>
      </w:r>
      <w:r w:rsidR="00245DD9" w:rsidRPr="0046214D">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3DAB73" w14:textId="77777777" w:rsidR="003533F2" w:rsidRDefault="003533F2" w:rsidP="003533F2">
      <w:pPr>
        <w:pStyle w:val="a5"/>
      </w:pPr>
    </w:p>
    <w:p w14:paraId="36E74B8C" w14:textId="5CDDAF68" w:rsidR="003533F2" w:rsidRDefault="003533F2" w:rsidP="003533F2">
      <w:pPr>
        <w:pStyle w:val="a5"/>
      </w:pPr>
      <w:r w:rsidRPr="003533F2">
        <w:rPr>
          <w:b/>
        </w:rPr>
        <w:t>2.2.4</w:t>
      </w:r>
      <w:r>
        <w:t xml:space="preserve"> Вопрос с множественным выбором</w:t>
      </w:r>
    </w:p>
    <w:p w14:paraId="7462B797" w14:textId="0B4270BE" w:rsidR="00027F35" w:rsidRPr="00027F35" w:rsidRDefault="00027F35" w:rsidP="00027F35">
      <w:pPr>
        <w:pStyle w:val="a5"/>
        <w:rPr>
          <w:spacing w:val="4"/>
        </w:rPr>
      </w:pPr>
      <w:r w:rsidRPr="00027F35">
        <w:rPr>
          <w:spacing w:val="4"/>
        </w:rPr>
        <w:t xml:space="preserve">Вопрос с множественным выбором представляет из себя несколько </w:t>
      </w:r>
      <w:r w:rsidR="007C6D55">
        <w:rPr>
          <w:spacing w:val="4"/>
        </w:rPr>
        <w:t>флажков</w:t>
      </w:r>
      <w:r w:rsidRPr="00027F35">
        <w:rPr>
          <w:spacing w:val="4"/>
        </w:rPr>
        <w:t>, помеченных надписями. В процессе заполнения анкеты в данном типе вопроса может быть выбран</w:t>
      </w:r>
      <w:r w:rsidR="007C6D55">
        <w:rPr>
          <w:spacing w:val="4"/>
        </w:rPr>
        <w:t>о несколько</w:t>
      </w:r>
      <w:r w:rsidRPr="00027F35">
        <w:rPr>
          <w:spacing w:val="4"/>
        </w:rPr>
        <w:t xml:space="preserve"> из предложенных вариантов. В настройках этого вопроса можно задать следующие параметры:</w:t>
      </w:r>
    </w:p>
    <w:p w14:paraId="0A29FFBD" w14:textId="77777777" w:rsidR="00027F35" w:rsidRPr="00774F9A" w:rsidRDefault="00027F35" w:rsidP="00027F35">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0844AE16" w14:textId="77777777" w:rsidR="00027F35" w:rsidRPr="00774F9A" w:rsidRDefault="00027F35" w:rsidP="00027F35">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DD72CDA" w14:textId="77777777" w:rsidR="00027F35" w:rsidRPr="00774F9A" w:rsidRDefault="00027F35" w:rsidP="00027F35">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2E07D23" w14:textId="77777777" w:rsidR="00027F35" w:rsidRPr="00774F9A" w:rsidRDefault="00027F35" w:rsidP="00027F35">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092D8EAC" w14:textId="77777777" w:rsidR="00027F35" w:rsidRPr="00774F9A" w:rsidRDefault="00027F35" w:rsidP="00027F35">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C6FFA0" w14:textId="77777777" w:rsidR="00027F35" w:rsidRPr="00774F9A" w:rsidRDefault="00027F35" w:rsidP="00027F35">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74497E3B" w14:textId="77777777" w:rsidR="00027F35" w:rsidRDefault="00027F35" w:rsidP="00027F35">
      <w:pPr>
        <w:pStyle w:val="a5"/>
        <w:rPr>
          <w:spacing w:val="4"/>
        </w:rPr>
      </w:pPr>
      <w:r w:rsidRPr="00774F9A">
        <w:rPr>
          <w:spacing w:val="4"/>
        </w:rPr>
        <w:t xml:space="preserve">7 </w:t>
      </w:r>
      <w:r>
        <w:rPr>
          <w:spacing w:val="4"/>
        </w:rPr>
        <w:t>Количество колонок</w:t>
      </w:r>
      <w:r w:rsidRPr="00774F9A">
        <w:rPr>
          <w:spacing w:val="4"/>
        </w:rPr>
        <w:t>.</w:t>
      </w:r>
      <w:r>
        <w:rPr>
          <w:spacing w:val="4"/>
        </w:rPr>
        <w:t xml:space="preserve"> </w:t>
      </w:r>
      <w:r w:rsidRPr="00774F9A">
        <w:rPr>
          <w:spacing w:val="4"/>
        </w:rPr>
        <w:t>Пользователь должен иметь возможность</w:t>
      </w:r>
      <w:r>
        <w:rPr>
          <w:spacing w:val="4"/>
        </w:rPr>
        <w:t xml:space="preserve">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427C86DC" w14:textId="77777777" w:rsidR="00027F35" w:rsidRDefault="00027F35" w:rsidP="00027F35">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1E65B1BC" w14:textId="77777777" w:rsidR="009D153D" w:rsidRDefault="009D153D" w:rsidP="00027F35">
      <w:pPr>
        <w:pStyle w:val="a5"/>
        <w:rPr>
          <w:spacing w:val="2"/>
        </w:rPr>
      </w:pPr>
    </w:p>
    <w:p w14:paraId="3E4E6F47" w14:textId="3E715F66" w:rsidR="00027F35" w:rsidRDefault="00027F35" w:rsidP="00027F35">
      <w:pPr>
        <w:pStyle w:val="a5"/>
        <w:rPr>
          <w:spacing w:val="4"/>
        </w:rPr>
      </w:pPr>
      <w:r>
        <w:rPr>
          <w:spacing w:val="2"/>
        </w:rPr>
        <w:lastRenderedPageBreak/>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620FC9F6" w14:textId="77777777" w:rsidR="00027F35" w:rsidRPr="00046410" w:rsidRDefault="00027F35" w:rsidP="00027F35">
      <w:pPr>
        <w:pStyle w:val="a5"/>
        <w:rPr>
          <w:spacing w:val="-10"/>
        </w:rPr>
      </w:pPr>
      <w:r w:rsidRPr="00046410">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12C3D409" w14:textId="77777777" w:rsidR="00027F35" w:rsidRPr="00774F9A" w:rsidRDefault="00027F35" w:rsidP="00027F35">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7DAA25CC" w14:textId="77777777" w:rsidR="00027F35" w:rsidRPr="00774F9A" w:rsidRDefault="00027F35" w:rsidP="00027F35">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8F94CF" w14:textId="77777777" w:rsidR="003533F2" w:rsidRDefault="003533F2" w:rsidP="003533F2">
      <w:pPr>
        <w:pStyle w:val="a5"/>
      </w:pPr>
    </w:p>
    <w:p w14:paraId="6E4C8404" w14:textId="58B5E5A9" w:rsidR="003533F2" w:rsidRDefault="003533F2" w:rsidP="003533F2">
      <w:pPr>
        <w:pStyle w:val="a5"/>
      </w:pPr>
      <w:r w:rsidRPr="003533F2">
        <w:rPr>
          <w:b/>
        </w:rPr>
        <w:t>2.2.5</w:t>
      </w:r>
      <w:r>
        <w:t xml:space="preserve"> Рейтинг в виде звёзд</w:t>
      </w:r>
    </w:p>
    <w:p w14:paraId="4717CA91" w14:textId="2F1A612B" w:rsidR="007C6D55" w:rsidRDefault="007C6D55" w:rsidP="007C6D55">
      <w:pPr>
        <w:pStyle w:val="a5"/>
        <w:rPr>
          <w:spacing w:val="8"/>
        </w:rPr>
      </w:pPr>
      <w:r>
        <w:t>Рейтинг в виде звёзд</w:t>
      </w:r>
      <w:r>
        <w:rPr>
          <w:spacing w:val="8"/>
        </w:rPr>
        <w:t xml:space="preserve"> представляет из себя несколько звёзд. В процессе заполнения анкеты в данном типе вопроса может быть выбран</w:t>
      </w:r>
      <w:r w:rsidR="003949FA">
        <w:rPr>
          <w:spacing w:val="8"/>
        </w:rPr>
        <w:t>о</w:t>
      </w:r>
      <w:r>
        <w:rPr>
          <w:spacing w:val="8"/>
        </w:rPr>
        <w:t xml:space="preserve"> от одной до максимального количества звёзд. В настройках этого вопроса можно задать следующие параметры:</w:t>
      </w:r>
    </w:p>
    <w:p w14:paraId="76C2F011" w14:textId="77777777" w:rsidR="007C6D55" w:rsidRDefault="007C6D55" w:rsidP="007C6D55">
      <w:pPr>
        <w:pStyle w:val="a5"/>
        <w:rPr>
          <w:spacing w:val="4"/>
        </w:rPr>
      </w:pPr>
      <w:r>
        <w:t>1</w:t>
      </w:r>
      <w:r>
        <w:rPr>
          <w:spacing w:val="4"/>
        </w:rPr>
        <w:t xml:space="preserve">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F80C2C0" w14:textId="77777777" w:rsidR="007C6D55" w:rsidRDefault="007C6D55" w:rsidP="007C6D55">
      <w:pPr>
        <w:pStyle w:val="a5"/>
        <w:rPr>
          <w:spacing w:val="4"/>
        </w:rPr>
      </w:pPr>
      <w:r>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9BBFBEA" w14:textId="77777777" w:rsidR="007C6D55" w:rsidRDefault="007C6D55" w:rsidP="007C6D55">
      <w:pPr>
        <w:pStyle w:val="a5"/>
        <w:rPr>
          <w:spacing w:val="4"/>
        </w:rPr>
      </w:pPr>
      <w:r>
        <w:rPr>
          <w:spacing w:val="4"/>
        </w:rPr>
        <w:t xml:space="preserve">3 </w:t>
      </w:r>
      <w:r>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3BBC3ABE" w14:textId="77777777" w:rsidR="007C6D55" w:rsidRDefault="007C6D55" w:rsidP="007C6D55">
      <w:pPr>
        <w:pStyle w:val="a5"/>
        <w:rPr>
          <w:spacing w:val="4"/>
        </w:rPr>
      </w:pPr>
      <w:r>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F2652E1" w14:textId="77777777" w:rsidR="007C6D55" w:rsidRPr="0046214D" w:rsidRDefault="007C6D55" w:rsidP="007C6D55">
      <w:pPr>
        <w:pStyle w:val="a5"/>
        <w:rPr>
          <w:spacing w:val="8"/>
        </w:rPr>
      </w:pPr>
      <w:r>
        <w:rPr>
          <w:spacing w:val="4"/>
        </w:rPr>
        <w:t xml:space="preserve">5 </w:t>
      </w:r>
      <w:r w:rsidRPr="0046214D">
        <w:rPr>
          <w:spacing w:val="4"/>
        </w:rPr>
        <w:t>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350A1A2" w14:textId="52973198" w:rsidR="007C6D55" w:rsidRPr="009D153D" w:rsidRDefault="007C6D55" w:rsidP="007C6D55">
      <w:pPr>
        <w:pStyle w:val="a5"/>
        <w:rPr>
          <w:spacing w:val="-4"/>
        </w:rPr>
      </w:pPr>
      <w:r w:rsidRPr="009D153D">
        <w:rPr>
          <w:spacing w:val="-4"/>
        </w:rPr>
        <w:t>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 варианты ответа должны быть отсортированы в зависимости от выбранного порядка.</w:t>
      </w:r>
    </w:p>
    <w:p w14:paraId="7755AB40" w14:textId="42785CD8" w:rsidR="007C6D55" w:rsidRDefault="007C6D55" w:rsidP="007C6D55">
      <w:pPr>
        <w:pStyle w:val="a5"/>
        <w:rPr>
          <w:spacing w:val="2"/>
        </w:rPr>
      </w:pPr>
      <w:r>
        <w:rPr>
          <w:spacing w:val="4"/>
        </w:rPr>
        <w:lastRenderedPageBreak/>
        <w:t>7</w:t>
      </w:r>
      <w:r>
        <w:rPr>
          <w:spacing w:val="2"/>
        </w:rPr>
        <w:t xml:space="preserve"> </w:t>
      </w:r>
      <w:r w:rsidRPr="007C6D55">
        <w:rPr>
          <w:spacing w:val="-4"/>
        </w:rPr>
        <w:t>Варианты ответов. Пользователь должен иметь возможность задать любое количество вариантов ответов на вопрос. Пользователь должен иметь возможность для каждого варианта задать условия видимости и условия активности.</w:t>
      </w:r>
      <w:r>
        <w:rPr>
          <w:spacing w:val="2"/>
        </w:rPr>
        <w:t xml:space="preserve"> </w:t>
      </w:r>
    </w:p>
    <w:p w14:paraId="27E62CA1" w14:textId="3396BAE1" w:rsidR="007C6D55" w:rsidRDefault="002809BC" w:rsidP="007C6D55">
      <w:pPr>
        <w:pStyle w:val="a5"/>
        <w:rPr>
          <w:spacing w:val="4"/>
        </w:rPr>
      </w:pPr>
      <w:r>
        <w:rPr>
          <w:spacing w:val="4"/>
        </w:rPr>
        <w:t>8</w:t>
      </w:r>
      <w:r w:rsidR="007C6D55">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44AF2E1" w14:textId="720FE404" w:rsidR="007C6D55" w:rsidRDefault="002809BC" w:rsidP="007C6D55">
      <w:pPr>
        <w:pStyle w:val="a5"/>
        <w:rPr>
          <w:spacing w:val="4"/>
        </w:rPr>
      </w:pPr>
      <w:r>
        <w:rPr>
          <w:spacing w:val="4"/>
        </w:rPr>
        <w:t>9</w:t>
      </w:r>
      <w:r w:rsidR="007C6D55">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0A2251A" w14:textId="77777777" w:rsidR="003533F2" w:rsidRDefault="003533F2" w:rsidP="003533F2">
      <w:pPr>
        <w:pStyle w:val="a5"/>
      </w:pPr>
    </w:p>
    <w:p w14:paraId="07760A00" w14:textId="2E1EC300" w:rsidR="003533F2" w:rsidRPr="00E36E45" w:rsidRDefault="003533F2" w:rsidP="003533F2">
      <w:pPr>
        <w:pStyle w:val="a5"/>
        <w:rPr>
          <w:spacing w:val="4"/>
        </w:rPr>
      </w:pPr>
      <w:r w:rsidRPr="00E36E45">
        <w:rPr>
          <w:b/>
          <w:spacing w:val="4"/>
        </w:rPr>
        <w:t>2.2.6</w:t>
      </w:r>
      <w:r w:rsidRPr="00E36E45">
        <w:rPr>
          <w:spacing w:val="4"/>
        </w:rPr>
        <w:t xml:space="preserve"> Рейтинг в виде значений</w:t>
      </w:r>
    </w:p>
    <w:p w14:paraId="2A5EB4B7" w14:textId="220E72E2" w:rsidR="002809BC" w:rsidRPr="00E36E45" w:rsidRDefault="002809BC" w:rsidP="002809BC">
      <w:pPr>
        <w:pStyle w:val="a5"/>
        <w:rPr>
          <w:spacing w:val="4"/>
        </w:rPr>
      </w:pPr>
      <w:r w:rsidRPr="00E36E45">
        <w:rPr>
          <w:spacing w:val="4"/>
        </w:rPr>
        <w:t>Рейтинг в виде значений представляет из себя несколько значений, расположенных друг за другом. В процессе заполнения анкеты в данном типе вопроса может быть выбран</w:t>
      </w:r>
      <w:r w:rsidR="003949FA">
        <w:rPr>
          <w:spacing w:val="4"/>
        </w:rPr>
        <w:t>о</w:t>
      </w:r>
      <w:r w:rsidRPr="00E36E45">
        <w:rPr>
          <w:spacing w:val="4"/>
        </w:rPr>
        <w:t xml:space="preserve"> одно из предложенных значений. В настройках этого вопроса можно задать следующие параметры:</w:t>
      </w:r>
    </w:p>
    <w:p w14:paraId="0E4798B7" w14:textId="77777777" w:rsidR="002809BC" w:rsidRPr="00E36E45" w:rsidRDefault="002809BC" w:rsidP="002809BC">
      <w:pPr>
        <w:pStyle w:val="a5"/>
        <w:rPr>
          <w:spacing w:val="4"/>
        </w:rPr>
      </w:pPr>
      <w:r w:rsidRPr="00E36E45">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6BBA5BDA" w14:textId="77777777" w:rsidR="002809BC" w:rsidRPr="00E36E45" w:rsidRDefault="002809BC" w:rsidP="002809BC">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7629CF3" w14:textId="77777777" w:rsidR="002809BC" w:rsidRPr="009D153D" w:rsidRDefault="002809BC" w:rsidP="002809BC">
      <w:pPr>
        <w:pStyle w:val="a5"/>
      </w:pPr>
      <w:r w:rsidRPr="009D153D">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2BFFB3" w14:textId="77777777" w:rsidR="002809BC" w:rsidRPr="00E36E45" w:rsidRDefault="002809BC" w:rsidP="002809BC">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2BFD65AC" w14:textId="77777777" w:rsidR="002809BC" w:rsidRPr="00E36E45" w:rsidRDefault="002809BC" w:rsidP="002809BC">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3243B0" w14:textId="3510ED6E" w:rsidR="002809BC" w:rsidRDefault="002809BC" w:rsidP="002809BC">
      <w:pPr>
        <w:pStyle w:val="a5"/>
        <w:rPr>
          <w:spacing w:val="4"/>
        </w:rPr>
      </w:pPr>
      <w:r w:rsidRPr="00E36E45">
        <w:rPr>
          <w:spacing w:val="4"/>
        </w:rPr>
        <w:t>6 Описание минимальной и максимальной границ рейтинга. Пользователь должен иметь возможность задать тексты, которые описывают минимальную и максимальную границы рейтинга. Эти тексты должны располагаться с левой и правой стороны от рейтинга соответственно.</w:t>
      </w:r>
    </w:p>
    <w:p w14:paraId="2A5B865D" w14:textId="589CE11C" w:rsidR="002809BC" w:rsidRDefault="002809BC" w:rsidP="002809BC">
      <w:pPr>
        <w:pStyle w:val="a5"/>
        <w:rPr>
          <w:spacing w:val="2"/>
        </w:rPr>
      </w:pPr>
      <w:r w:rsidRPr="00E36E45">
        <w:rPr>
          <w:spacing w:val="4"/>
        </w:rPr>
        <w:t>7 Варианты ответов. Пользователь должен иметь возможность задать любое количество вариантов ответов на вопрос.</w:t>
      </w:r>
    </w:p>
    <w:p w14:paraId="0D6E3967" w14:textId="77777777" w:rsidR="009D153D" w:rsidRDefault="009D153D" w:rsidP="002809BC">
      <w:pPr>
        <w:pStyle w:val="a5"/>
        <w:rPr>
          <w:spacing w:val="2"/>
        </w:rPr>
      </w:pPr>
    </w:p>
    <w:p w14:paraId="143E65F2" w14:textId="77777777" w:rsidR="002809BC" w:rsidRDefault="002809BC" w:rsidP="002809BC">
      <w:pPr>
        <w:pStyle w:val="a5"/>
        <w:rPr>
          <w:spacing w:val="4"/>
        </w:rPr>
      </w:pPr>
      <w:r>
        <w:rPr>
          <w:spacing w:val="4"/>
        </w:rPr>
        <w:lastRenderedPageBreak/>
        <w:t>8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8D9A552" w14:textId="77777777" w:rsidR="002809BC" w:rsidRDefault="002809BC" w:rsidP="002809BC">
      <w:pPr>
        <w:pStyle w:val="a5"/>
        <w:rPr>
          <w:spacing w:val="4"/>
        </w:rPr>
      </w:pPr>
      <w:r>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0FD133BE" w14:textId="77777777" w:rsidR="003533F2" w:rsidRDefault="003533F2" w:rsidP="003533F2">
      <w:pPr>
        <w:pStyle w:val="a5"/>
      </w:pPr>
    </w:p>
    <w:p w14:paraId="67BAB765" w14:textId="1CACE820" w:rsidR="003533F2" w:rsidRDefault="003533F2" w:rsidP="003533F2">
      <w:pPr>
        <w:pStyle w:val="a5"/>
      </w:pPr>
      <w:r w:rsidRPr="003533F2">
        <w:rPr>
          <w:b/>
        </w:rPr>
        <w:t>2.2.7</w:t>
      </w:r>
      <w:r>
        <w:t xml:space="preserve"> Выбор из списка</w:t>
      </w:r>
    </w:p>
    <w:p w14:paraId="42A7F905" w14:textId="00977FFC" w:rsidR="002809BC" w:rsidRPr="003505D4" w:rsidRDefault="002809BC" w:rsidP="002809BC">
      <w:pPr>
        <w:pStyle w:val="a5"/>
        <w:rPr>
          <w:spacing w:val="8"/>
        </w:rPr>
      </w:pPr>
      <w:r>
        <w:t>Выбор из списка</w:t>
      </w:r>
      <w:r w:rsidRPr="003505D4">
        <w:rPr>
          <w:spacing w:val="8"/>
        </w:rPr>
        <w:t xml:space="preserve"> представляет из себя </w:t>
      </w:r>
      <w:r>
        <w:rPr>
          <w:spacing w:val="8"/>
        </w:rPr>
        <w:t>поле, в котором отображается список вариантов ответов</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1090CB5" w14:textId="77777777" w:rsidR="002809BC" w:rsidRPr="00774F9A" w:rsidRDefault="002809BC" w:rsidP="002809BC">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395812" w14:textId="77777777" w:rsidR="002809BC" w:rsidRPr="00774F9A" w:rsidRDefault="002809BC" w:rsidP="002809BC">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19F455A0" w14:textId="77777777" w:rsidR="002809BC" w:rsidRPr="00774F9A" w:rsidRDefault="002809BC" w:rsidP="002809BC">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859F9C" w14:textId="77777777" w:rsidR="002809BC" w:rsidRPr="00774F9A" w:rsidRDefault="002809BC" w:rsidP="002809BC">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1A48FE43" w14:textId="77777777" w:rsidR="002809BC" w:rsidRPr="00774F9A" w:rsidRDefault="002809BC" w:rsidP="002809BC">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D4F1AF7" w14:textId="77777777" w:rsidR="002809BC" w:rsidRPr="00774F9A" w:rsidRDefault="002809BC" w:rsidP="002809BC">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5ECA72A2" w14:textId="2B60A6A8" w:rsidR="002809BC" w:rsidRDefault="002809BC" w:rsidP="002809BC">
      <w:pPr>
        <w:pStyle w:val="a5"/>
        <w:rPr>
          <w:spacing w:val="4"/>
        </w:rPr>
      </w:pPr>
      <w:r w:rsidRPr="00774F9A">
        <w:rPr>
          <w:spacing w:val="4"/>
        </w:rPr>
        <w:t>7 Текст</w:t>
      </w:r>
      <w:r>
        <w:rPr>
          <w:spacing w:val="4"/>
        </w:rPr>
        <w:t>-</w:t>
      </w:r>
      <w:r w:rsidRPr="00774F9A">
        <w:rPr>
          <w:spacing w:val="4"/>
        </w:rPr>
        <w:t>заместитель. Пользователь должен иметь возможность задать текст, который появляется в поле, когда оно не заполнено</w:t>
      </w:r>
      <w:r>
        <w:rPr>
          <w:spacing w:val="4"/>
        </w:rPr>
        <w:t>.</w:t>
      </w:r>
    </w:p>
    <w:p w14:paraId="179CA944" w14:textId="77777777" w:rsidR="002809BC" w:rsidRDefault="002809BC" w:rsidP="002809BC">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w:t>
      </w:r>
      <w:r w:rsidRPr="001A4C26">
        <w:rPr>
          <w:spacing w:val="2"/>
        </w:rPr>
        <w:lastRenderedPageBreak/>
        <w:t>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70164534" w14:textId="77777777" w:rsidR="002809BC" w:rsidRDefault="002809BC" w:rsidP="002809BC">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2169E23D" w14:textId="77777777" w:rsidR="002809BC" w:rsidRPr="009D153D" w:rsidRDefault="002809BC" w:rsidP="002809BC">
      <w:pPr>
        <w:pStyle w:val="a5"/>
        <w:rPr>
          <w:spacing w:val="-10"/>
        </w:rPr>
      </w:pPr>
      <w:r w:rsidRPr="009D153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76190BDC" w14:textId="77777777" w:rsidR="002809BC" w:rsidRPr="00774F9A" w:rsidRDefault="002809BC" w:rsidP="002809BC">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9E8DEA0" w14:textId="77777777" w:rsidR="002809BC" w:rsidRPr="00774F9A" w:rsidRDefault="002809BC" w:rsidP="002809BC">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A524EC" w14:textId="77777777" w:rsidR="003533F2" w:rsidRDefault="003533F2" w:rsidP="003533F2">
      <w:pPr>
        <w:pStyle w:val="a5"/>
      </w:pPr>
    </w:p>
    <w:p w14:paraId="388665B9" w14:textId="74D48D4E" w:rsidR="003533F2" w:rsidRDefault="003533F2" w:rsidP="003533F2">
      <w:pPr>
        <w:pStyle w:val="a5"/>
      </w:pPr>
      <w:r w:rsidRPr="003533F2">
        <w:rPr>
          <w:b/>
        </w:rPr>
        <w:t>2.2.8</w:t>
      </w:r>
      <w:r>
        <w:t xml:space="preserve"> Логический</w:t>
      </w:r>
      <w:r w:rsidR="00F67740">
        <w:t xml:space="preserve"> вопрос</w:t>
      </w:r>
    </w:p>
    <w:p w14:paraId="6C96E295" w14:textId="2BE6E6C4" w:rsidR="00F67740" w:rsidRPr="003949FA" w:rsidRDefault="00F67740" w:rsidP="00F67740">
      <w:pPr>
        <w:pStyle w:val="a5"/>
      </w:pPr>
      <w:r w:rsidRPr="003949FA">
        <w:t>Логический вопрос представляет из себя флажок, который может находит</w:t>
      </w:r>
      <w:r w:rsidR="003949FA" w:rsidRPr="003949FA">
        <w:t>ь</w:t>
      </w:r>
      <w:r w:rsidRPr="003949FA">
        <w:t>ся в трёх состояниях: ложь, истина, не выбрано. В процессе заполнения анкеты в данном типе вопроса может быть выбран</w:t>
      </w:r>
      <w:r w:rsidR="003949FA" w:rsidRPr="003949FA">
        <w:t>о</w:t>
      </w:r>
      <w:r w:rsidRPr="003949FA">
        <w:t xml:space="preserve"> только одно из состояний. В настройках этого вопроса можно задать следующие параметры:</w:t>
      </w:r>
    </w:p>
    <w:p w14:paraId="737F51DB"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67435C4"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33FA01B"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2F72B532" w14:textId="7CF250BC" w:rsidR="0046214D"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45AB83B6" w14:textId="0D76B448" w:rsidR="0004641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289C6B5" w14:textId="28F22395" w:rsidR="00F67740" w:rsidRPr="00774F9A" w:rsidRDefault="00F67740" w:rsidP="00F67740">
      <w:pPr>
        <w:pStyle w:val="a5"/>
        <w:rPr>
          <w:spacing w:val="4"/>
        </w:rPr>
      </w:pPr>
      <w:r w:rsidRPr="00774F9A">
        <w:rPr>
          <w:spacing w:val="4"/>
        </w:rPr>
        <w:t xml:space="preserve">6 </w:t>
      </w:r>
      <w:r>
        <w:rPr>
          <w:spacing w:val="-4"/>
        </w:rPr>
        <w:t xml:space="preserve">Метка. </w:t>
      </w:r>
      <w:r>
        <w:t>Пользователь должен иметь возможность задать один текст, который будет располагаться рядом с флажком при прохождении опроса</w:t>
      </w:r>
      <w:r>
        <w:rPr>
          <w:spacing w:val="-4"/>
        </w:rPr>
        <w:t>.</w:t>
      </w:r>
    </w:p>
    <w:p w14:paraId="4E2A7B90" w14:textId="324641B0" w:rsidR="00F67740" w:rsidRPr="00774F9A" w:rsidRDefault="00F67740" w:rsidP="00F67740">
      <w:pPr>
        <w:pStyle w:val="a5"/>
        <w:rPr>
          <w:spacing w:val="4"/>
        </w:rPr>
      </w:pPr>
      <w:r>
        <w:rPr>
          <w:spacing w:val="4"/>
        </w:rPr>
        <w:lastRenderedPageBreak/>
        <w:t>7</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ED31B5A" w14:textId="1DE1862E"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5B85C290" w14:textId="77777777" w:rsidR="003533F2" w:rsidRDefault="003533F2" w:rsidP="003533F2">
      <w:pPr>
        <w:pStyle w:val="a5"/>
      </w:pPr>
    </w:p>
    <w:p w14:paraId="3585F650" w14:textId="52B21F6C" w:rsidR="003533F2" w:rsidRDefault="003533F2" w:rsidP="003533F2">
      <w:pPr>
        <w:pStyle w:val="a5"/>
      </w:pPr>
      <w:r w:rsidRPr="003533F2">
        <w:rPr>
          <w:b/>
        </w:rPr>
        <w:t>2.2.9</w:t>
      </w:r>
      <w:r>
        <w:t xml:space="preserve"> Выбор даты</w:t>
      </w:r>
    </w:p>
    <w:p w14:paraId="5265CD1E" w14:textId="23F07E27" w:rsidR="00F67740" w:rsidRPr="0046214D" w:rsidRDefault="00F67740" w:rsidP="00F67740">
      <w:pPr>
        <w:pStyle w:val="a5"/>
        <w:rPr>
          <w:spacing w:val="-4"/>
        </w:rPr>
      </w:pPr>
      <w:r w:rsidRPr="0046214D">
        <w:rPr>
          <w:spacing w:val="-4"/>
        </w:rPr>
        <w:t>Выбор даты представляет из себя поле с одной строкой для ввода даты. При выделении поля должен появиться календарь, для более удобного выбора даты. В настройках этого вопроса можно задать следующие параметры:</w:t>
      </w:r>
    </w:p>
    <w:p w14:paraId="267AE525" w14:textId="77777777" w:rsidR="00F67740" w:rsidRPr="0046214D" w:rsidRDefault="00F67740" w:rsidP="00F67740">
      <w:pPr>
        <w:pStyle w:val="a5"/>
        <w:rPr>
          <w:spacing w:val="-4"/>
        </w:rPr>
      </w:pPr>
      <w:r w:rsidRPr="0046214D">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53B58FD6" w14:textId="77777777" w:rsidR="00F67740" w:rsidRPr="0046214D" w:rsidRDefault="00F67740" w:rsidP="00F67740">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75BE4F2" w14:textId="77777777" w:rsidR="00F67740" w:rsidRPr="0046214D" w:rsidRDefault="00F67740" w:rsidP="00F67740">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1B6B20D0" w14:textId="77777777" w:rsidR="00F67740" w:rsidRPr="00046410" w:rsidRDefault="00F67740" w:rsidP="00F67740">
      <w:pPr>
        <w:pStyle w:val="a5"/>
        <w:rPr>
          <w:spacing w:val="-10"/>
        </w:rPr>
      </w:pPr>
      <w:r w:rsidRPr="00046410">
        <w:rPr>
          <w:spacing w:val="-10"/>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77D679A4" w14:textId="77777777" w:rsidR="00F67740" w:rsidRPr="0046214D" w:rsidRDefault="00F67740" w:rsidP="00F67740">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006AB804" w14:textId="626FB03E" w:rsidR="00F67740" w:rsidRPr="0046214D" w:rsidRDefault="00F67740" w:rsidP="00F67740">
      <w:pPr>
        <w:pStyle w:val="a5"/>
        <w:rPr>
          <w:spacing w:val="-4"/>
        </w:rPr>
      </w:pPr>
      <w:r w:rsidRPr="0046214D">
        <w:rPr>
          <w:spacing w:val="-4"/>
        </w:rPr>
        <w:t>6 Текст-заместитель. Пользователь должен иметь возможность задать текст, который появляется в поле, когда оно не заполнено.</w:t>
      </w:r>
    </w:p>
    <w:p w14:paraId="19222CF3" w14:textId="4AF3BBE3" w:rsidR="00F67740" w:rsidRPr="0046214D" w:rsidRDefault="00F67740" w:rsidP="00F67740">
      <w:pPr>
        <w:pStyle w:val="a5"/>
        <w:rPr>
          <w:spacing w:val="-4"/>
        </w:rPr>
      </w:pPr>
      <w:r w:rsidRPr="0046214D">
        <w:rPr>
          <w:spacing w:val="-4"/>
        </w:rPr>
        <w:t>7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F23224C" w14:textId="3FB9786C"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425EBE35" w14:textId="1420D5D5" w:rsidR="003533F2" w:rsidRDefault="003533F2" w:rsidP="003533F2">
      <w:pPr>
        <w:pStyle w:val="a5"/>
      </w:pPr>
      <w:r w:rsidRPr="003533F2">
        <w:rPr>
          <w:b/>
        </w:rPr>
        <w:lastRenderedPageBreak/>
        <w:t>2.2.10</w:t>
      </w:r>
      <w:r>
        <w:t xml:space="preserve"> Матрица одиночных выборов</w:t>
      </w:r>
    </w:p>
    <w:p w14:paraId="36E4805C" w14:textId="38FF46FA" w:rsidR="00F67740" w:rsidRPr="003505D4" w:rsidRDefault="00F67740" w:rsidP="00F67740">
      <w:pPr>
        <w:pStyle w:val="a5"/>
        <w:rPr>
          <w:spacing w:val="8"/>
        </w:rPr>
      </w:pPr>
      <w:r>
        <w:t>Матрица одиночных выборов</w:t>
      </w:r>
      <w:r w:rsidRPr="003505D4">
        <w:rPr>
          <w:spacing w:val="8"/>
        </w:rPr>
        <w:t xml:space="preserve"> представляет из себя </w:t>
      </w:r>
      <w:r>
        <w:rPr>
          <w:spacing w:val="8"/>
        </w:rPr>
        <w:t>несколько</w:t>
      </w:r>
      <w:r w:rsidRPr="003505D4">
        <w:rPr>
          <w:spacing w:val="8"/>
        </w:rPr>
        <w:t xml:space="preserve"> </w:t>
      </w:r>
      <w:r>
        <w:rPr>
          <w:spacing w:val="8"/>
        </w:rPr>
        <w:t xml:space="preserve">радиокнопок, размещённых на пересечениях </w:t>
      </w:r>
      <w:r w:rsidR="0046214D">
        <w:rPr>
          <w:spacing w:val="8"/>
        </w:rPr>
        <w:t>помеченных строк и столбцов</w:t>
      </w:r>
      <w:r w:rsidRPr="003505D4">
        <w:rPr>
          <w:spacing w:val="8"/>
        </w:rPr>
        <w:t xml:space="preserve">. </w:t>
      </w:r>
      <w:r>
        <w:rPr>
          <w:spacing w:val="8"/>
        </w:rPr>
        <w:t>В процессе заполнения анкеты в данном типе вопроса может быть выбран только один из предложенных вариантов</w:t>
      </w:r>
      <w:r w:rsidR="0046214D">
        <w:rPr>
          <w:spacing w:val="8"/>
        </w:rPr>
        <w:t xml:space="preserve"> в каждой из строк</w:t>
      </w:r>
      <w:r>
        <w:rPr>
          <w:spacing w:val="8"/>
        </w:rPr>
        <w:t xml:space="preserve">. </w:t>
      </w:r>
      <w:r w:rsidRPr="003505D4">
        <w:rPr>
          <w:spacing w:val="8"/>
        </w:rPr>
        <w:t>В настройках этого вопроса можно задать следующие параметры:</w:t>
      </w:r>
    </w:p>
    <w:p w14:paraId="771D1BEA"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32C4DFB0"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5C62A32"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E4D9009" w14:textId="77777777" w:rsidR="00F67740"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609B9B3C" w14:textId="77777777" w:rsidR="00F6774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122F5AA8" w14:textId="104F46B4" w:rsidR="00F67740" w:rsidRDefault="00F67740" w:rsidP="0046214D">
      <w:pPr>
        <w:pStyle w:val="a5"/>
        <w:rPr>
          <w:spacing w:val="4"/>
        </w:rPr>
      </w:pPr>
      <w:r w:rsidRPr="00774F9A">
        <w:rPr>
          <w:spacing w:val="4"/>
        </w:rPr>
        <w:t xml:space="preserve">6 </w:t>
      </w:r>
      <w:bookmarkStart w:id="10" w:name="_Hlk6088093"/>
      <w:r w:rsidR="0046214D">
        <w:rPr>
          <w:spacing w:val="2"/>
        </w:rPr>
        <w:t>Пометки колонок</w:t>
      </w:r>
      <w:r w:rsidR="0046214D" w:rsidRPr="001A4C26">
        <w:rPr>
          <w:spacing w:val="2"/>
        </w:rPr>
        <w:t xml:space="preserve">. Пользователь должен иметь возможность задать любое количество </w:t>
      </w:r>
      <w:r w:rsidR="0046214D">
        <w:rPr>
          <w:spacing w:val="2"/>
        </w:rPr>
        <w:t>колон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bookmarkEnd w:id="10"/>
    </w:p>
    <w:p w14:paraId="3DB58C70" w14:textId="335D0F69" w:rsidR="00F67740" w:rsidRDefault="00F67740" w:rsidP="00F67740">
      <w:pPr>
        <w:pStyle w:val="a5"/>
        <w:rPr>
          <w:spacing w:val="2"/>
        </w:rPr>
      </w:pPr>
      <w:r>
        <w:rPr>
          <w:spacing w:val="4"/>
        </w:rPr>
        <w:t>8</w:t>
      </w:r>
      <w:r w:rsidRPr="001A4C26">
        <w:rPr>
          <w:spacing w:val="2"/>
        </w:rPr>
        <w:t xml:space="preserve"> </w:t>
      </w:r>
      <w:r w:rsidR="0046214D">
        <w:rPr>
          <w:spacing w:val="2"/>
        </w:rPr>
        <w:t>Пометки строк</w:t>
      </w:r>
      <w:r w:rsidR="0046214D" w:rsidRPr="001A4C26">
        <w:rPr>
          <w:spacing w:val="2"/>
        </w:rPr>
        <w:t xml:space="preserve">. Пользователь должен иметь возможность задать любое количество </w:t>
      </w:r>
      <w:r w:rsidR="0046214D">
        <w:rPr>
          <w:spacing w:val="2"/>
        </w:rPr>
        <w:t>стр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p>
    <w:p w14:paraId="332F47B7" w14:textId="0054EB47" w:rsidR="00F67740" w:rsidRPr="00774F9A" w:rsidRDefault="0046214D" w:rsidP="00F67740">
      <w:pPr>
        <w:pStyle w:val="a5"/>
        <w:rPr>
          <w:spacing w:val="4"/>
        </w:rPr>
      </w:pPr>
      <w:r>
        <w:rPr>
          <w:spacing w:val="4"/>
        </w:rPr>
        <w:t>9</w:t>
      </w:r>
      <w:r w:rsidR="00F67740"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F67740" w:rsidRPr="00245DD9">
        <w:rPr>
          <w:spacing w:val="4"/>
        </w:rPr>
        <w:t xml:space="preserve"> </w:t>
      </w:r>
      <w:r w:rsidR="00F67740">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7DF13F1" w14:textId="34E90CBF" w:rsidR="00F67740" w:rsidRPr="00774F9A" w:rsidRDefault="00F67740" w:rsidP="00F67740">
      <w:pPr>
        <w:pStyle w:val="a5"/>
        <w:rPr>
          <w:spacing w:val="4"/>
        </w:rPr>
      </w:pPr>
      <w:r>
        <w:rPr>
          <w:spacing w:val="4"/>
        </w:rPr>
        <w:t>1</w:t>
      </w:r>
      <w:r w:rsidR="0046214D">
        <w:rPr>
          <w:spacing w:val="4"/>
        </w:rPr>
        <w:t>0</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 xml:space="preserve">Если логическое выражение принимает истинное </w:t>
      </w:r>
      <w:r>
        <w:rPr>
          <w:spacing w:val="4"/>
        </w:rPr>
        <w:lastRenderedPageBreak/>
        <w:t>значение, то вопрос должен быть доступен для заполнения. Если логическое выражение синтаксически неверное - оно принимает значение ложь.</w:t>
      </w:r>
    </w:p>
    <w:p w14:paraId="3DDE4518" w14:textId="06D3FDE0" w:rsidR="003533F2" w:rsidRDefault="003533F2" w:rsidP="003533F2">
      <w:pPr>
        <w:pStyle w:val="a5"/>
      </w:pPr>
    </w:p>
    <w:p w14:paraId="0DBF3905" w14:textId="4380FAD1" w:rsidR="00E36E45" w:rsidRDefault="00E36E45" w:rsidP="003533F2">
      <w:pPr>
        <w:pStyle w:val="a5"/>
      </w:pPr>
      <w:r w:rsidRPr="00E36E45">
        <w:rPr>
          <w:b/>
        </w:rPr>
        <w:t>2.2.11</w:t>
      </w:r>
      <w:r>
        <w:t xml:space="preserve"> Настройка опроса</w:t>
      </w:r>
    </w:p>
    <w:p w14:paraId="4622FF7D" w14:textId="4D8271C8" w:rsidR="008B22F5" w:rsidRDefault="003B75FB" w:rsidP="003533F2">
      <w:pPr>
        <w:pStyle w:val="a5"/>
      </w:pPr>
      <w:r>
        <w:t xml:space="preserve">При создании опроса пользователь должен иметь возможность задать </w:t>
      </w:r>
      <w:r w:rsidR="008426F9">
        <w:t>следующие настройки</w:t>
      </w:r>
      <w:r>
        <w:t xml:space="preserve"> </w:t>
      </w:r>
      <w:r w:rsidR="008426F9">
        <w:t>опроса:</w:t>
      </w:r>
    </w:p>
    <w:p w14:paraId="2053D5AF" w14:textId="6D43BEA5" w:rsidR="008426F9" w:rsidRDefault="008426F9" w:rsidP="003533F2">
      <w:pPr>
        <w:pStyle w:val="a5"/>
      </w:pPr>
      <w:r>
        <w:t>1 Заголовок. Это текст, который содержит название опроса.</w:t>
      </w:r>
    </w:p>
    <w:p w14:paraId="5AF5B175" w14:textId="1544EEBD" w:rsidR="008426F9" w:rsidRDefault="008426F9" w:rsidP="003533F2">
      <w:pPr>
        <w:pStyle w:val="a5"/>
      </w:pPr>
      <w:r>
        <w:t>2 Основной язык. Пользователь должен иметь возможность выбрать основной язык для проведения опроса, и перевести опрос на другие доступные в приложении языки.</w:t>
      </w:r>
    </w:p>
    <w:p w14:paraId="108792EB" w14:textId="23CFFBF6" w:rsidR="008426F9" w:rsidRDefault="008426F9" w:rsidP="003533F2">
      <w:pPr>
        <w:pStyle w:val="a5"/>
      </w:pPr>
      <w:r>
        <w:t>3 Показать номера страниц. Пользователь должен иметь возможность отключить показ номеров страниц, оставив при этом только их заголовки.</w:t>
      </w:r>
    </w:p>
    <w:p w14:paraId="377F7E45" w14:textId="7B92D5CB" w:rsidR="008426F9" w:rsidRDefault="008426F9" w:rsidP="006B63AD">
      <w:pPr>
        <w:pStyle w:val="a5"/>
      </w:pPr>
      <w:r>
        <w:t>4 Текст кноп</w:t>
      </w:r>
      <w:r w:rsidR="006B63AD">
        <w:t>ок</w:t>
      </w:r>
      <w:r>
        <w:t xml:space="preserve">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Pr="008426F9">
        <w:t xml:space="preserve"> </w:t>
      </w:r>
      <w:r>
        <w:t>Пользователь должен иметь возможность задать текст кноп</w:t>
      </w:r>
      <w:r w:rsidR="006D1634">
        <w:t>о</w:t>
      </w:r>
      <w:r>
        <w:t>к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006B63AD">
        <w:t>, и перевести их на другие доступные в приложении языки.</w:t>
      </w:r>
    </w:p>
    <w:p w14:paraId="311BE48D" w14:textId="1CD21447" w:rsidR="008426F9" w:rsidRDefault="006B63AD" w:rsidP="008426F9">
      <w:pPr>
        <w:pStyle w:val="a5"/>
      </w:pPr>
      <w:r>
        <w:t>5</w:t>
      </w:r>
      <w:r w:rsidR="008426F9">
        <w:t xml:space="preserve"> Позиция кнопок навигации.</w:t>
      </w:r>
      <w:r w:rsidRPr="006B63AD">
        <w:t xml:space="preserve"> </w:t>
      </w:r>
      <w:r>
        <w:t>Пользователь должен иметь возможность задать позицию кнопок навигации одним из следующих значений: сверху, снизу, сверху и снизу вместе, не отображать.</w:t>
      </w:r>
    </w:p>
    <w:p w14:paraId="161BB3A4" w14:textId="6160C7FD" w:rsidR="008426F9" w:rsidRDefault="006B63AD" w:rsidP="008426F9">
      <w:pPr>
        <w:pStyle w:val="a5"/>
      </w:pPr>
      <w:r>
        <w:t>6</w:t>
      </w:r>
      <w:r w:rsidR="008426F9">
        <w:t xml:space="preserve"> Показать кнопку «Назад».</w:t>
      </w:r>
      <w:r w:rsidRPr="006B63AD">
        <w:t xml:space="preserve"> </w:t>
      </w:r>
      <w:r>
        <w:t>Пользователь должен иметь возможность настроить показ кнопки «Назад» для включения или отключения возврата респондентов к предыдущим страницам во время прохождения опроса.</w:t>
      </w:r>
    </w:p>
    <w:p w14:paraId="3FC759D1" w14:textId="3CBE219D" w:rsidR="008426F9" w:rsidRDefault="006B63AD" w:rsidP="008426F9">
      <w:pPr>
        <w:pStyle w:val="a5"/>
      </w:pPr>
      <w:r>
        <w:t>7</w:t>
      </w:r>
      <w:r w:rsidR="008426F9">
        <w:t xml:space="preserve"> </w:t>
      </w:r>
      <w:r w:rsidR="008426F9" w:rsidRPr="004540B9">
        <w:rPr>
          <w:spacing w:val="4"/>
        </w:rPr>
        <w:t>Сделать первую страницу стартовой.</w:t>
      </w:r>
      <w:r w:rsidRPr="004540B9">
        <w:rPr>
          <w:spacing w:val="4"/>
        </w:rPr>
        <w:t xml:space="preserve"> Пользователь должен иметь возможность сделать первую страницу стартовой. И разместить на ней любую информацию. Ответы на вопросы с такой страницы не попадут </w:t>
      </w:r>
      <w:r w:rsidR="004540B9" w:rsidRPr="004540B9">
        <w:rPr>
          <w:spacing w:val="4"/>
        </w:rPr>
        <w:t>в статистику ответов.</w:t>
      </w:r>
      <w:r>
        <w:t xml:space="preserve"> </w:t>
      </w:r>
    </w:p>
    <w:p w14:paraId="5DCD8C74" w14:textId="54D4433A" w:rsidR="008426F9" w:rsidRPr="004540B9" w:rsidRDefault="006B63AD" w:rsidP="008426F9">
      <w:pPr>
        <w:pStyle w:val="a5"/>
      </w:pPr>
      <w:r>
        <w:t>8</w:t>
      </w:r>
      <w:r w:rsidR="008426F9">
        <w:t xml:space="preserve"> </w:t>
      </w:r>
      <w:r w:rsidR="008426F9" w:rsidRPr="004540B9">
        <w:rPr>
          <w:spacing w:val="-4"/>
        </w:rPr>
        <w:t>Показать страницу завершения опроса.</w:t>
      </w:r>
      <w:r w:rsidR="004540B9" w:rsidRPr="004540B9">
        <w:rPr>
          <w:spacing w:val="-4"/>
        </w:rPr>
        <w:t xml:space="preserve"> Пользователь должен иметь возможность </w:t>
      </w:r>
      <w:r w:rsidR="001B3684">
        <w:rPr>
          <w:spacing w:val="-4"/>
        </w:rPr>
        <w:t xml:space="preserve">настроить отображение </w:t>
      </w:r>
      <w:r w:rsidR="004540B9" w:rsidRPr="004540B9">
        <w:rPr>
          <w:spacing w:val="-4"/>
          <w:lang w:val="en-US"/>
        </w:rPr>
        <w:t>html</w:t>
      </w:r>
      <w:r w:rsidR="004540B9" w:rsidRPr="004540B9">
        <w:rPr>
          <w:spacing w:val="-4"/>
        </w:rPr>
        <w:t xml:space="preserve"> код</w:t>
      </w:r>
      <w:r w:rsidR="001B3684">
        <w:rPr>
          <w:spacing w:val="-4"/>
        </w:rPr>
        <w:t>а</w:t>
      </w:r>
      <w:r w:rsidR="004540B9" w:rsidRPr="004540B9">
        <w:rPr>
          <w:spacing w:val="-4"/>
        </w:rPr>
        <w:t>, который будет отображаться в конце прохождения опроса.</w:t>
      </w:r>
    </w:p>
    <w:p w14:paraId="31921CB4" w14:textId="22007B7A" w:rsidR="008426F9" w:rsidRPr="006D2D23" w:rsidRDefault="006B63AD" w:rsidP="008426F9">
      <w:pPr>
        <w:pStyle w:val="a5"/>
        <w:rPr>
          <w:spacing w:val="-6"/>
        </w:rPr>
      </w:pPr>
      <w:r>
        <w:rPr>
          <w:spacing w:val="-6"/>
        </w:rPr>
        <w:t>9</w:t>
      </w:r>
      <w:r w:rsidR="008426F9">
        <w:rPr>
          <w:spacing w:val="-6"/>
        </w:rPr>
        <w:t xml:space="preserve"> </w:t>
      </w:r>
      <w:r w:rsidR="008426F9" w:rsidRPr="006D2D23">
        <w:rPr>
          <w:spacing w:val="-6"/>
        </w:rPr>
        <w:t>Включить автопереход на следующую страницу при заполнении текущей</w:t>
      </w:r>
      <w:r w:rsidR="008426F9">
        <w:rPr>
          <w:spacing w:val="-6"/>
        </w:rPr>
        <w:t>.</w:t>
      </w:r>
      <w:r w:rsidR="004540B9" w:rsidRPr="004540B9">
        <w:t xml:space="preserve"> </w:t>
      </w:r>
      <w:r w:rsidR="004540B9">
        <w:t>Пользователь должен иметь возможность включить автопереход на следующую страницу, когда респондент ответил на все вопросы текущей страницы.</w:t>
      </w:r>
    </w:p>
    <w:p w14:paraId="4D63E1B5" w14:textId="041ABF67" w:rsidR="008426F9" w:rsidRDefault="008426F9" w:rsidP="008426F9">
      <w:pPr>
        <w:pStyle w:val="a5"/>
      </w:pPr>
      <w:r>
        <w:t>1</w:t>
      </w:r>
      <w:r w:rsidR="006B63AD">
        <w:t>0</w:t>
      </w:r>
      <w:r>
        <w:t xml:space="preserve"> Позиция шкалы прогресса.</w:t>
      </w:r>
      <w:r w:rsidR="004540B9" w:rsidRPr="004540B9">
        <w:t xml:space="preserve"> </w:t>
      </w:r>
      <w:bookmarkStart w:id="11" w:name="_Hlk6094819"/>
      <w:r w:rsidR="004540B9">
        <w:t xml:space="preserve">Пользователь должен иметь возможность задать </w:t>
      </w:r>
      <w:bookmarkEnd w:id="11"/>
      <w:r w:rsidR="004540B9">
        <w:t>положение шкалы прогресса заполнения анкеты в одно из следующих значений: сверху, снизу, сверху и снизу вместе, не отображать.</w:t>
      </w:r>
    </w:p>
    <w:p w14:paraId="0BD6BF10" w14:textId="40FBF25C" w:rsidR="008426F9" w:rsidRDefault="008426F9" w:rsidP="008426F9">
      <w:pPr>
        <w:pStyle w:val="a5"/>
      </w:pPr>
      <w:r>
        <w:t>1</w:t>
      </w:r>
      <w:r w:rsidR="006B63AD">
        <w:t>1</w:t>
      </w:r>
      <w:r>
        <w:t xml:space="preserve"> Одностраничный опрос.</w:t>
      </w:r>
      <w:r w:rsidR="004540B9" w:rsidRPr="004540B9">
        <w:t xml:space="preserve"> </w:t>
      </w:r>
      <w:r w:rsidR="004540B9">
        <w:t>Пользователь должен иметь возможность сделать свой опрос одностраничным. Если флажок у этого пункта установлен, то в конструкторе должна пропасть панель управления страницами.</w:t>
      </w:r>
    </w:p>
    <w:p w14:paraId="486C8847" w14:textId="3FEBBA5B" w:rsidR="008426F9" w:rsidRDefault="008426F9" w:rsidP="008426F9">
      <w:pPr>
        <w:pStyle w:val="a5"/>
      </w:pPr>
      <w:r>
        <w:t>1</w:t>
      </w:r>
      <w:r w:rsidR="006B63AD">
        <w:t>2</w:t>
      </w:r>
      <w:r>
        <w:t xml:space="preserve"> Позиция заголовка вопроса.</w:t>
      </w:r>
      <w:r w:rsidR="004540B9" w:rsidRPr="004540B9">
        <w:t xml:space="preserve"> </w:t>
      </w:r>
      <w:r w:rsidR="004540B9">
        <w:t>Пользователь должен иметь возможность задать позицию заголовка вопроса в одно из следующих значений: сверху, снизу, слева.</w:t>
      </w:r>
    </w:p>
    <w:p w14:paraId="06B4DFDE" w14:textId="58F9B5E7" w:rsidR="008426F9" w:rsidRPr="004540B9" w:rsidRDefault="008426F9" w:rsidP="008426F9">
      <w:pPr>
        <w:pStyle w:val="a5"/>
        <w:rPr>
          <w:spacing w:val="6"/>
        </w:rPr>
      </w:pPr>
      <w:r>
        <w:t>1</w:t>
      </w:r>
      <w:r w:rsidR="006B63AD">
        <w:t>3</w:t>
      </w:r>
      <w:r>
        <w:t xml:space="preserve"> </w:t>
      </w:r>
      <w:r w:rsidRPr="004540B9">
        <w:rPr>
          <w:spacing w:val="6"/>
        </w:rPr>
        <w:t>Текст обязательности вопроса.</w:t>
      </w:r>
      <w:r w:rsidR="004540B9" w:rsidRPr="004540B9">
        <w:rPr>
          <w:spacing w:val="6"/>
        </w:rPr>
        <w:t xml:space="preserve"> Пользователь должен иметь возможность задать текст, который будет означать, что вопрос обязателен для заполнения.</w:t>
      </w:r>
    </w:p>
    <w:p w14:paraId="63FCF37B" w14:textId="3879F282" w:rsidR="008426F9" w:rsidRDefault="008426F9" w:rsidP="008426F9">
      <w:pPr>
        <w:pStyle w:val="a5"/>
      </w:pPr>
      <w:r>
        <w:lastRenderedPageBreak/>
        <w:t>1</w:t>
      </w:r>
      <w:r w:rsidR="006B63AD">
        <w:t>4</w:t>
      </w:r>
      <w:r>
        <w:t xml:space="preserve"> Показать номера вопросов.</w:t>
      </w:r>
      <w:r w:rsidR="004540B9" w:rsidRPr="004540B9">
        <w:t xml:space="preserve"> </w:t>
      </w:r>
      <w:r w:rsidR="004540B9">
        <w:t>Пользователь должен иметь возможность отключить показ номеров вопросов, оставив при этом только их заголовки.</w:t>
      </w:r>
    </w:p>
    <w:p w14:paraId="7A15997C" w14:textId="6B3DF6BC" w:rsidR="008426F9" w:rsidRDefault="008426F9" w:rsidP="008426F9">
      <w:pPr>
        <w:pStyle w:val="a5"/>
      </w:pPr>
      <w:r>
        <w:t>1</w:t>
      </w:r>
      <w:r w:rsidR="006B63AD">
        <w:t>5</w:t>
      </w:r>
      <w:r>
        <w:t xml:space="preserve"> Позиция сообщения с ошибкой.</w:t>
      </w:r>
      <w:r w:rsidR="004540B9" w:rsidRPr="004540B9">
        <w:t xml:space="preserve"> </w:t>
      </w:r>
      <w:r w:rsidR="004540B9">
        <w:t>Пользователь должен иметь возможность задать позицию сообщения о некорректном заполнении вопроса в одно из следующих значений: сверху, снизу.</w:t>
      </w:r>
    </w:p>
    <w:p w14:paraId="29AE2827" w14:textId="0008E621" w:rsidR="008426F9" w:rsidRDefault="008426F9" w:rsidP="008426F9">
      <w:pPr>
        <w:pStyle w:val="a5"/>
      </w:pPr>
      <w:r>
        <w:t>1</w:t>
      </w:r>
      <w:r w:rsidR="006B63AD">
        <w:t>6</w:t>
      </w:r>
      <w:r>
        <w:t xml:space="preserve"> </w:t>
      </w:r>
      <w:r w:rsidRPr="001B3684">
        <w:rPr>
          <w:spacing w:val="4"/>
        </w:rPr>
        <w:t>Порядок размещения вопросов на странице.</w:t>
      </w:r>
      <w:r w:rsidR="001B3684" w:rsidRPr="001B3684">
        <w:rPr>
          <w:spacing w:val="4"/>
        </w:rPr>
        <w:t xml:space="preserve"> Пользователь должен иметь возможность выбрать порядок вопросов на странице. Предлагаемые варианты: исходный (порядок, который был при отправке опроса на сервер), случайный.</w:t>
      </w:r>
    </w:p>
    <w:p w14:paraId="19472E9F" w14:textId="666BEAE1" w:rsidR="008426F9" w:rsidRPr="001B3684" w:rsidRDefault="006B63AD" w:rsidP="001B3684">
      <w:pPr>
        <w:pStyle w:val="a5"/>
        <w:rPr>
          <w:spacing w:val="6"/>
        </w:rPr>
      </w:pPr>
      <w:r>
        <w:t>17</w:t>
      </w:r>
      <w:r w:rsidR="008426F9">
        <w:t xml:space="preserve"> </w:t>
      </w:r>
      <w:r w:rsidR="008426F9">
        <w:rPr>
          <w:lang w:val="en-US"/>
        </w:rPr>
        <w:t>Html</w:t>
      </w:r>
      <w:r w:rsidR="008426F9">
        <w:t xml:space="preserve"> код, показываемый по окончанию опроса.</w:t>
      </w:r>
      <w:r w:rsidR="001B3684" w:rsidRPr="001B3684">
        <w:rPr>
          <w:spacing w:val="6"/>
        </w:rPr>
        <w:t xml:space="preserve"> </w:t>
      </w:r>
      <w:r w:rsidR="001B3684" w:rsidRPr="004540B9">
        <w:rPr>
          <w:spacing w:val="6"/>
        </w:rPr>
        <w:t xml:space="preserve">Пользователь должен иметь возможность задать </w:t>
      </w:r>
      <w:r w:rsidR="001B3684">
        <w:rPr>
          <w:lang w:val="en-US"/>
        </w:rPr>
        <w:t>html</w:t>
      </w:r>
      <w:r w:rsidR="001B3684">
        <w:t xml:space="preserve"> код</w:t>
      </w:r>
      <w:r w:rsidR="001B3684" w:rsidRPr="004540B9">
        <w:rPr>
          <w:spacing w:val="6"/>
        </w:rPr>
        <w:t xml:space="preserve">, который будет </w:t>
      </w:r>
      <w:r w:rsidR="001B3684">
        <w:rPr>
          <w:spacing w:val="6"/>
        </w:rPr>
        <w:t>отображаться в конце опроса, при включённом параметре его отображения</w:t>
      </w:r>
      <w:r w:rsidR="001B3684" w:rsidRPr="004540B9">
        <w:rPr>
          <w:spacing w:val="6"/>
        </w:rPr>
        <w:t>.</w:t>
      </w:r>
    </w:p>
    <w:p w14:paraId="5AD4440E" w14:textId="621A5586" w:rsidR="008426F9" w:rsidRDefault="006B63AD" w:rsidP="008426F9">
      <w:pPr>
        <w:pStyle w:val="a5"/>
      </w:pPr>
      <w:r>
        <w:t>18</w:t>
      </w:r>
      <w:r w:rsidR="008426F9">
        <w:t xml:space="preserve"> Максимальное время для ответа на опрос.</w:t>
      </w:r>
      <w:r w:rsidR="001B3684" w:rsidRPr="001B3684">
        <w:rPr>
          <w:spacing w:val="6"/>
        </w:rPr>
        <w:t xml:space="preserve"> </w:t>
      </w:r>
      <w:r w:rsidR="001B3684" w:rsidRPr="004540B9">
        <w:rPr>
          <w:spacing w:val="6"/>
        </w:rPr>
        <w:t>Пользователь должен иметь возможность задать</w:t>
      </w:r>
      <w:r w:rsidR="001B3684">
        <w:rPr>
          <w:spacing w:val="6"/>
        </w:rPr>
        <w:t xml:space="preserve"> максимальное время</w:t>
      </w:r>
      <w:r w:rsidR="001B3684" w:rsidRPr="001B3684">
        <w:rPr>
          <w:spacing w:val="6"/>
        </w:rPr>
        <w:t xml:space="preserve"> </w:t>
      </w:r>
      <w:r w:rsidR="001B3684">
        <w:rPr>
          <w:spacing w:val="6"/>
        </w:rPr>
        <w:t>в секундах для ответа на весь опрос, чтобы ограничить время ответа респондента.</w:t>
      </w:r>
    </w:p>
    <w:p w14:paraId="1C43B311" w14:textId="411A47A3" w:rsidR="008426F9" w:rsidRDefault="006B63AD" w:rsidP="001B3684">
      <w:pPr>
        <w:pStyle w:val="a5"/>
      </w:pPr>
      <w:r>
        <w:t>19</w:t>
      </w:r>
      <w:r w:rsidR="008426F9">
        <w:t xml:space="preserve"> </w:t>
      </w:r>
      <w:r w:rsidR="008426F9" w:rsidRPr="001B3684">
        <w:rPr>
          <w:spacing w:val="-4"/>
        </w:rPr>
        <w:t>Максимальное время на заполнение страницы опроса.</w:t>
      </w:r>
      <w:r w:rsidR="001B3684" w:rsidRPr="001B3684">
        <w:rPr>
          <w:spacing w:val="-4"/>
        </w:rPr>
        <w:t xml:space="preserve"> Пользователь должен иметь возможность задать максимальное время в секундах для ответа на все вопросы на странице, чтобы ограничить время ответа респондента.</w:t>
      </w:r>
    </w:p>
    <w:p w14:paraId="6C394ED1" w14:textId="1B90F3A9" w:rsidR="008426F9" w:rsidRPr="001B3684" w:rsidRDefault="008426F9" w:rsidP="008426F9">
      <w:pPr>
        <w:pStyle w:val="a5"/>
        <w:rPr>
          <w:spacing w:val="-2"/>
        </w:rPr>
      </w:pPr>
      <w:r>
        <w:t>2</w:t>
      </w:r>
      <w:r w:rsidR="006B63AD">
        <w:t>0</w:t>
      </w:r>
      <w:r>
        <w:t xml:space="preserve"> </w:t>
      </w:r>
      <w:r w:rsidRPr="001B3684">
        <w:rPr>
          <w:spacing w:val="-2"/>
        </w:rPr>
        <w:t>Позиция таймера.</w:t>
      </w:r>
      <w:r w:rsidR="001B3684" w:rsidRPr="001B3684">
        <w:rPr>
          <w:spacing w:val="-2"/>
        </w:rPr>
        <w:t xml:space="preserve"> Пользователь должен иметь возможность задать положение таймера в одно из следующих значений: сверху, снизу, не отображать.</w:t>
      </w:r>
    </w:p>
    <w:p w14:paraId="6D91983E" w14:textId="2B85EC03" w:rsidR="008426F9" w:rsidRDefault="008426F9" w:rsidP="008426F9">
      <w:pPr>
        <w:pStyle w:val="a5"/>
      </w:pPr>
      <w:r>
        <w:t>2</w:t>
      </w:r>
      <w:r w:rsidR="006B63AD">
        <w:t>1</w:t>
      </w:r>
      <w:r>
        <w:t xml:space="preserve"> Отображаемый таймер.</w:t>
      </w:r>
      <w:r w:rsidR="001B3684" w:rsidRPr="001B3684">
        <w:rPr>
          <w:spacing w:val="-2"/>
        </w:rPr>
        <w:t xml:space="preserve"> Пользователь должен иметь возможность</w:t>
      </w:r>
      <w:r w:rsidR="001B3684">
        <w:rPr>
          <w:spacing w:val="-2"/>
        </w:rPr>
        <w:t xml:space="preserve"> выбрать какой таймер отображать респонденту: таймер для страницы, таймер для опроса, оба таймера.</w:t>
      </w:r>
    </w:p>
    <w:p w14:paraId="058A6728" w14:textId="6F6163B8" w:rsidR="008426F9" w:rsidRDefault="008426F9" w:rsidP="008426F9">
      <w:pPr>
        <w:pStyle w:val="a5"/>
        <w:rPr>
          <w:spacing w:val="-2"/>
        </w:rPr>
      </w:pPr>
      <w:r>
        <w:t>2</w:t>
      </w:r>
      <w:r w:rsidR="006B63AD">
        <w:t>2</w:t>
      </w:r>
      <w:r>
        <w:t xml:space="preserve"> Триггеры опроса.</w:t>
      </w:r>
      <w:r w:rsidR="001B3684" w:rsidRPr="001B3684">
        <w:rPr>
          <w:spacing w:val="-2"/>
        </w:rPr>
        <w:t xml:space="preserve"> Пользователь должен иметь возможность</w:t>
      </w:r>
      <w:r w:rsidR="001B3684">
        <w:rPr>
          <w:spacing w:val="-2"/>
        </w:rPr>
        <w:t xml:space="preserve"> настроить триггеры опроса для создания более динамического опроса.</w:t>
      </w:r>
    </w:p>
    <w:p w14:paraId="063B75F8" w14:textId="5E8E8077" w:rsidR="001B3684" w:rsidRPr="00CD7127" w:rsidRDefault="001B3684" w:rsidP="008426F9">
      <w:pPr>
        <w:pStyle w:val="a5"/>
      </w:pPr>
      <w:r>
        <w:rPr>
          <w:spacing w:val="-2"/>
        </w:rPr>
        <w:t xml:space="preserve">23 Перевод опроса. </w:t>
      </w:r>
      <w:r w:rsidRPr="001B3684">
        <w:rPr>
          <w:spacing w:val="-2"/>
        </w:rPr>
        <w:t>Пользователь должен иметь возможность</w:t>
      </w:r>
      <w:r>
        <w:rPr>
          <w:spacing w:val="-2"/>
        </w:rPr>
        <w:t xml:space="preserve"> перевести все вопросы и надписи на несколько языков. Респонденты смогут выбирать, на каком языке они будут проходить опрос.</w:t>
      </w:r>
    </w:p>
    <w:p w14:paraId="4BE8E96E" w14:textId="77777777" w:rsidR="008426F9" w:rsidRPr="003B75FB" w:rsidRDefault="008426F9" w:rsidP="003533F2">
      <w:pPr>
        <w:pStyle w:val="a5"/>
      </w:pPr>
    </w:p>
    <w:p w14:paraId="29E766E1" w14:textId="777F21E0" w:rsidR="00A85CB3" w:rsidRDefault="00A85CB3" w:rsidP="003A3A53">
      <w:pPr>
        <w:pStyle w:val="a5"/>
      </w:pPr>
      <w:r>
        <w:br w:type="page"/>
      </w:r>
    </w:p>
    <w:p w14:paraId="3BF5A760" w14:textId="31454D3C" w:rsidR="00A85CB3" w:rsidRPr="00B56AD2" w:rsidRDefault="00A85CB3" w:rsidP="00B56AD2">
      <w:pPr>
        <w:pStyle w:val="11"/>
      </w:pPr>
      <w:bookmarkStart w:id="12" w:name="_Toc8938891"/>
      <w:r w:rsidRPr="00B56AD2">
        <w:lastRenderedPageBreak/>
        <w:t xml:space="preserve">3 </w:t>
      </w:r>
      <w:r w:rsidRPr="00AE2C87">
        <w:rPr>
          <w:highlight w:val="yellow"/>
        </w:rPr>
        <w:t>Проектирование приложения</w:t>
      </w:r>
      <w:bookmarkEnd w:id="12"/>
    </w:p>
    <w:p w14:paraId="08E0C07E" w14:textId="15F6CEA6" w:rsidR="00A85CB3" w:rsidRDefault="00A85CB3" w:rsidP="003A3A53">
      <w:pPr>
        <w:pStyle w:val="11"/>
      </w:pPr>
    </w:p>
    <w:p w14:paraId="38628308" w14:textId="2E5698EF" w:rsidR="003A3A53" w:rsidRDefault="00B50C07" w:rsidP="00B50C07">
      <w:pPr>
        <w:pStyle w:val="21"/>
      </w:pPr>
      <w:bookmarkStart w:id="13" w:name="_Toc8938892"/>
      <w:r w:rsidRPr="00B50C07">
        <w:t xml:space="preserve">3.1 Разработка архитектуры </w:t>
      </w:r>
      <w:r>
        <w:t>приложения</w:t>
      </w:r>
      <w:bookmarkEnd w:id="13"/>
    </w:p>
    <w:p w14:paraId="62ECBE24" w14:textId="2F474DD6" w:rsidR="00B50C07" w:rsidRDefault="00B50C07" w:rsidP="00B50C07">
      <w:pPr>
        <w:pStyle w:val="21"/>
      </w:pPr>
    </w:p>
    <w:p w14:paraId="1492BCC3" w14:textId="38830E49" w:rsidR="00416EB4" w:rsidRDefault="00416EB4" w:rsidP="003A3A53">
      <w:pPr>
        <w:pStyle w:val="a5"/>
      </w:pPr>
      <w:r w:rsidRPr="00416EB4">
        <w:t xml:space="preserve">Как только были сформулированы основные функциональные требования проектируемого </w:t>
      </w:r>
      <w:r w:rsidR="003C64E1">
        <w:t>приложения</w:t>
      </w:r>
      <w:r w:rsidR="003949FA">
        <w:t>,</w:t>
      </w:r>
      <w:r w:rsidRPr="00416EB4">
        <w:t xml:space="preserve"> требуется разработать его архитектуру. Это важное проектное решение, которое обеспечивает набор свойств.</w:t>
      </w:r>
    </w:p>
    <w:p w14:paraId="71B69499" w14:textId="090B7EEB" w:rsidR="00416EB4" w:rsidRDefault="00416EB4" w:rsidP="003A3A53">
      <w:pPr>
        <w:pStyle w:val="a5"/>
      </w:pPr>
      <w:r w:rsidRPr="00416EB4">
        <w:t>Свойствами разрабатываемой архитектуры являются:</w:t>
      </w:r>
    </w:p>
    <w:p w14:paraId="4786717F" w14:textId="3193AAC8" w:rsidR="00416EB4" w:rsidRPr="00416EB4" w:rsidRDefault="00416EB4" w:rsidP="003A3A53">
      <w:pPr>
        <w:pStyle w:val="a5"/>
        <w:rPr>
          <w:spacing w:val="-4"/>
        </w:rPr>
      </w:pPr>
      <w:r w:rsidRPr="00416EB4">
        <w:t xml:space="preserve">1 </w:t>
      </w:r>
      <w:r w:rsidRPr="00416EB4">
        <w:rPr>
          <w:spacing w:val="-4"/>
        </w:rPr>
        <w:t>Функциональность. Данное свойство представляет собой функциональность, предоставляемую пользователям, исходя из требований к приложению.</w:t>
      </w:r>
    </w:p>
    <w:p w14:paraId="6AF4D54F" w14:textId="6512D689" w:rsidR="00416EB4" w:rsidRPr="00416EB4" w:rsidRDefault="00416EB4" w:rsidP="003A3A53">
      <w:pPr>
        <w:pStyle w:val="a5"/>
        <w:rPr>
          <w:spacing w:val="4"/>
        </w:rPr>
      </w:pPr>
      <w:r w:rsidRPr="00416EB4">
        <w:rPr>
          <w:spacing w:val="4"/>
        </w:rPr>
        <w:t>2 Гибкость. Это свойство предоставляет подходящие механизмы для решения разнообразных задач с относительно небольшим объёмом выразительных средств.</w:t>
      </w:r>
    </w:p>
    <w:p w14:paraId="45C974E1" w14:textId="21E38C8C" w:rsidR="00416EB4" w:rsidRDefault="00416EB4" w:rsidP="003A3A53">
      <w:pPr>
        <w:pStyle w:val="a5"/>
      </w:pPr>
      <w:r w:rsidRPr="00416EB4">
        <w:t xml:space="preserve">3 Возможность независимого изменения. Это свойство означает, что </w:t>
      </w:r>
      <w:r>
        <w:t>приложение</w:t>
      </w:r>
      <w:r w:rsidRPr="00416EB4">
        <w:t xml:space="preserve"> имеет изолированные элементы, которые сводят к минимуму количество мест внесения изменений при модификации.</w:t>
      </w:r>
    </w:p>
    <w:p w14:paraId="770D58CE" w14:textId="42BE843A" w:rsidR="00416EB4" w:rsidRDefault="00416EB4" w:rsidP="003A3A53">
      <w:pPr>
        <w:pStyle w:val="a5"/>
      </w:pPr>
      <w:r w:rsidRPr="00416EB4">
        <w:t xml:space="preserve">4 Удобство построения. Данное свойство управляет правильным и логичным процессом построения </w:t>
      </w:r>
      <w:r>
        <w:t>приложения</w:t>
      </w:r>
      <w:r w:rsidRPr="00416EB4">
        <w:t xml:space="preserve">, когда набор компонентов </w:t>
      </w:r>
      <w:r>
        <w:t>приложения</w:t>
      </w:r>
      <w:r w:rsidRPr="00416EB4">
        <w:t xml:space="preserve"> может реализовываться и тестироваться независимо друг от друга.</w:t>
      </w:r>
    </w:p>
    <w:p w14:paraId="7687E373" w14:textId="2FCF6766" w:rsidR="00416EB4" w:rsidRDefault="00416EB4" w:rsidP="003A3A53">
      <w:pPr>
        <w:pStyle w:val="a5"/>
      </w:pPr>
      <w:r w:rsidRPr="00416EB4">
        <w:t xml:space="preserve">5 Адаптация к росту. Это свойство означает, что </w:t>
      </w:r>
      <w:r>
        <w:t>приложение</w:t>
      </w:r>
      <w:r w:rsidRPr="00416EB4">
        <w:t xml:space="preserve"> сможет приспособиться к возможному росту.</w:t>
      </w:r>
    </w:p>
    <w:p w14:paraId="33772AA7" w14:textId="1EBD2F59" w:rsidR="00416EB4" w:rsidRDefault="00416EB4" w:rsidP="003A3A53">
      <w:pPr>
        <w:pStyle w:val="a5"/>
      </w:pPr>
      <w:r w:rsidRPr="00416EB4">
        <w:t>6 Сопротивление энтропии – поддерживает порядок за счёт принятия, ограничения и изоляции последствий изменений.</w:t>
      </w:r>
    </w:p>
    <w:p w14:paraId="4C6A6CCA" w14:textId="5ACE1A2F" w:rsidR="00416EB4" w:rsidRDefault="00416EB4" w:rsidP="003A3A53">
      <w:pPr>
        <w:pStyle w:val="a5"/>
      </w:pPr>
      <w:r w:rsidRPr="00416EB4">
        <w:t xml:space="preserve">7 Модульность. Данное свойство определяет возможность </w:t>
      </w:r>
      <w:r>
        <w:t>приложения</w:t>
      </w:r>
      <w:r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ть возможности друг друга.</w:t>
      </w:r>
    </w:p>
    <w:p w14:paraId="5D81D91E" w14:textId="6F7F2D43" w:rsidR="00B50C07" w:rsidRDefault="00416EB4" w:rsidP="003A3A53">
      <w:pPr>
        <w:pStyle w:val="a5"/>
      </w:pPr>
      <w:r w:rsidRPr="00416EB4">
        <w:t>8 Безопасность – управляет ограничением доступа к своим данным.</w:t>
      </w:r>
    </w:p>
    <w:p w14:paraId="7CF868A2" w14:textId="02340BF1" w:rsidR="00416EB4" w:rsidRPr="00702EF5" w:rsidRDefault="00416EB4" w:rsidP="003A3A53">
      <w:pPr>
        <w:pStyle w:val="a5"/>
      </w:pPr>
      <w:r w:rsidRPr="00416EB4">
        <w:t>Все вышеперечисленные свойства может обеспечить архитектура MVC (рисунок 3.1). Изначально это был всего лишь шаблон проектирования, но в течение периода времени данный подход эволюционировал до архитектурного шаблона. Этот архитектурный паттерн является</w:t>
      </w:r>
      <w:r>
        <w:t xml:space="preserve"> одним из</w:t>
      </w:r>
      <w:r w:rsidRPr="00416EB4">
        <w:t xml:space="preserve"> самы</w:t>
      </w:r>
      <w:r>
        <w:t>х</w:t>
      </w:r>
      <w:r w:rsidRPr="00416EB4">
        <w:t xml:space="preserve"> популярны</w:t>
      </w:r>
      <w:r>
        <w:t>х</w:t>
      </w:r>
      <w:r w:rsidRPr="00416EB4">
        <w:t xml:space="preserve"> в среде веб-приложений. Приложения, основанные на данной архитектуре легко сопровождать и достраивать, они гибкие и легко масштабируемые.</w:t>
      </w:r>
      <w:r w:rsidR="00702EF5">
        <w:t xml:space="preserve"> Так же в последнее время популярным становиться объединять </w:t>
      </w:r>
      <w:r w:rsidR="00702EF5">
        <w:rPr>
          <w:lang w:val="en-US"/>
        </w:rPr>
        <w:t>MVC</w:t>
      </w:r>
      <w:r w:rsidR="00702EF5">
        <w:t xml:space="preserve"> архитектуру с клиент-серверной, т. е. когда есть разделение на клиентскую часть приложения и серверную. Данный подход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w:t>
      </w:r>
    </w:p>
    <w:p w14:paraId="342AE6B0" w14:textId="77777777" w:rsidR="0019264B" w:rsidRDefault="0019264B" w:rsidP="003A3A53">
      <w:pPr>
        <w:pStyle w:val="a5"/>
        <w:rPr>
          <w:noProof/>
        </w:rPr>
      </w:pPr>
    </w:p>
    <w:p w14:paraId="5DB6ADD4" w14:textId="318941E7" w:rsidR="0019264B" w:rsidRDefault="00702EF5" w:rsidP="0019264B">
      <w:pPr>
        <w:pStyle w:val="afe"/>
      </w:pPr>
      <w:r>
        <w:lastRenderedPageBreak/>
        <w:drawing>
          <wp:inline distT="0" distB="0" distL="0" distR="0" wp14:anchorId="5EBA2FFB" wp14:editId="653B7145">
            <wp:extent cx="5939790" cy="2623185"/>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C5A5054" w14:textId="6CE0B0D9" w:rsidR="0019264B" w:rsidRDefault="0019264B" w:rsidP="0019264B">
      <w:pPr>
        <w:pStyle w:val="afe"/>
      </w:pPr>
    </w:p>
    <w:p w14:paraId="02ED568B" w14:textId="4418B1DF" w:rsidR="0019264B" w:rsidRDefault="00702EF5" w:rsidP="00702EF5">
      <w:pPr>
        <w:pStyle w:val="afd"/>
      </w:pPr>
      <w:r w:rsidRPr="00702EF5">
        <w:t>Рисунок 3.1 – Схема работы MVC</w:t>
      </w:r>
    </w:p>
    <w:p w14:paraId="1E71BC72" w14:textId="0C572142" w:rsidR="0019264B" w:rsidRDefault="0019264B" w:rsidP="00702EF5">
      <w:pPr>
        <w:pStyle w:val="afd"/>
      </w:pPr>
    </w:p>
    <w:p w14:paraId="32A8BD97" w14:textId="4573A084" w:rsidR="00B50C07" w:rsidRPr="002C2575" w:rsidRDefault="00416EB4" w:rsidP="002C2575">
      <w:pPr>
        <w:pStyle w:val="a5"/>
      </w:pPr>
      <w:r w:rsidRPr="002C2575">
        <w:t>Модель, выбранной архитектуры, представляет данные и методы работы с ними. Например,</w:t>
      </w:r>
      <w:r w:rsidR="002C2575" w:rsidRPr="002C2575">
        <w:t xml:space="preserve"> запросы в базу данных или</w:t>
      </w:r>
      <w:r w:rsidRPr="002C2575">
        <w:t xml:space="preserve"> проверки на корректность введённых данных. Таким образом, модель просто представляет доступ к данным и управляет ими.</w:t>
      </w:r>
    </w:p>
    <w:p w14:paraId="727BC88D" w14:textId="7BDBFB2F" w:rsidR="00416EB4" w:rsidRPr="002C2575" w:rsidRDefault="00416EB4" w:rsidP="002C2575">
      <w:pPr>
        <w:pStyle w:val="a5"/>
      </w:pPr>
      <w:r w:rsidRPr="002C2575">
        <w:t>За отображение данных, которые отдаёт контроллер, несёт ответственность представление. Понятие шаблона тесно с ним связно. Оно позволяет менять внешний вид показываемой информации. В веб-приложениях представление зачастую реализуется в виде HTML-страницы</w:t>
      </w:r>
      <w:r w:rsidR="002C2575" w:rsidRPr="002C2575">
        <w:t>, но иногда может быть представлено данными в виде JSON или XML</w:t>
      </w:r>
      <w:r w:rsidRPr="002C2575">
        <w:t>.</w:t>
      </w:r>
    </w:p>
    <w:p w14:paraId="10A49960" w14:textId="78519296" w:rsidR="00416EB4" w:rsidRDefault="002C2575" w:rsidP="002C2575">
      <w:pPr>
        <w:pStyle w:val="a5"/>
      </w:pPr>
      <w:r w:rsidRPr="002C2575">
        <w:t>Модель и представление связываются контроллером. Контроллер получает запросы от клиента, анализирует его параметры и для выполнения операций над данными запроса обращается к модели. От модели поступают уже скомпонованные объекты. Пото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19264B">
      <w:pPr>
        <w:pStyle w:val="a0"/>
      </w:pPr>
      <w:r w:rsidRPr="0019264B">
        <w:t>стандартизация кодирования;</w:t>
      </w:r>
    </w:p>
    <w:p w14:paraId="5B13C03B" w14:textId="77777777" w:rsidR="0019264B" w:rsidRDefault="0019264B" w:rsidP="0019264B">
      <w:pPr>
        <w:pStyle w:val="a0"/>
      </w:pPr>
      <w:r w:rsidRPr="0019264B">
        <w:t>лёгкость обнаружения и исправления ошибок;</w:t>
      </w:r>
    </w:p>
    <w:p w14:paraId="0604EBB0" w14:textId="77777777" w:rsidR="0019264B" w:rsidRDefault="0019264B" w:rsidP="0019264B">
      <w:pPr>
        <w:pStyle w:val="a0"/>
      </w:pPr>
      <w:r w:rsidRPr="0019264B">
        <w:t>быстрое вхождение в проект новых разработчиков;</w:t>
      </w:r>
    </w:p>
    <w:p w14:paraId="4F80D281" w14:textId="534BFBF9" w:rsidR="002C2575" w:rsidRDefault="0019264B" w:rsidP="0019264B">
      <w:pPr>
        <w:pStyle w:val="a0"/>
      </w:pPr>
      <w:r>
        <w:t xml:space="preserve">лёгкое </w:t>
      </w:r>
      <w:r w:rsidRPr="0019264B">
        <w:t>изменение способа хранения сущностей.</w:t>
      </w:r>
    </w:p>
    <w:p w14:paraId="2494428E" w14:textId="77777777" w:rsidR="005C16E2" w:rsidRDefault="000F2A7C" w:rsidP="0019264B">
      <w:pPr>
        <w:pStyle w:val="a5"/>
      </w:pPr>
      <w:r>
        <w:t xml:space="preserve">Архитектуру </w:t>
      </w:r>
      <w:r>
        <w:rPr>
          <w:lang w:val="en-US"/>
        </w:rPr>
        <w:t>MVC</w:t>
      </w:r>
      <w:r w:rsidRPr="000F2A7C">
        <w:t xml:space="preserve"> </w:t>
      </w:r>
      <w:r>
        <w:t xml:space="preserve">на платформе </w:t>
      </w:r>
      <w:r w:rsidRPr="000F2A7C">
        <w:t>.</w:t>
      </w:r>
      <w:r>
        <w:rPr>
          <w:lang w:val="en-US"/>
        </w:rPr>
        <w:t>Net</w:t>
      </w:r>
      <w:r>
        <w:t xml:space="preserve"> поддерживает такой фреймворк как </w:t>
      </w:r>
      <w:r>
        <w:rPr>
          <w:lang w:val="en-US"/>
        </w:rPr>
        <w:t>WebApi</w:t>
      </w:r>
      <w:r>
        <w:t xml:space="preserve"> </w:t>
      </w:r>
      <w:r w:rsidRPr="000F2A7C">
        <w:t>2</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может быть веб-приложением ASP.NET, либо может быть мобильным или обычным десктопным приложением.</w:t>
      </w:r>
    </w:p>
    <w:p w14:paraId="250E5611" w14:textId="42CEE557" w:rsidR="0019264B" w:rsidRPr="005C16E2" w:rsidRDefault="005C16E2" w:rsidP="0019264B">
      <w:pPr>
        <w:pStyle w:val="a5"/>
        <w:rPr>
          <w:spacing w:val="4"/>
        </w:rPr>
      </w:pPr>
      <w:r w:rsidRPr="005C16E2">
        <w:rPr>
          <w:spacing w:val="4"/>
        </w:rPr>
        <w:t xml:space="preserve">Существенным отличием от других </w:t>
      </w:r>
      <w:proofErr w:type="spellStart"/>
      <w:r w:rsidRPr="005C16E2">
        <w:rPr>
          <w:spacing w:val="4"/>
        </w:rPr>
        <w:t>фреймворков</w:t>
      </w:r>
      <w:proofErr w:type="spellEnd"/>
      <w:r w:rsidRPr="005C16E2">
        <w:rPr>
          <w:spacing w:val="4"/>
        </w:rPr>
        <w:t xml:space="preserve"> платформы является </w:t>
      </w:r>
      <w:r w:rsidRPr="005C16E2">
        <w:rPr>
          <w:spacing w:val="4"/>
        </w:rPr>
        <w:lastRenderedPageBreak/>
        <w:t xml:space="preserve">то, что используется специальный вид контроллеров </w:t>
      </w:r>
      <w:r w:rsidR="00EE1A98">
        <w:rPr>
          <w:spacing w:val="4"/>
        </w:rPr>
        <w:t>-</w:t>
      </w:r>
      <w:r w:rsidRPr="005C16E2">
        <w:rPr>
          <w:spacing w:val="4"/>
        </w:rPr>
        <w:t xml:space="preserve"> </w:t>
      </w:r>
      <w:r w:rsidRPr="005C16E2">
        <w:rPr>
          <w:spacing w:val="4"/>
          <w:lang w:val="en-US"/>
        </w:rPr>
        <w:t>ApiController</w:t>
      </w:r>
      <w:r w:rsidRPr="005C16E2">
        <w:rPr>
          <w:spacing w:val="4"/>
        </w:rPr>
        <w:t>, который обладает двумя характеристиками:</w:t>
      </w:r>
    </w:p>
    <w:p w14:paraId="15B8ACCA" w14:textId="16411CA7" w:rsidR="005C16E2" w:rsidRPr="005C16E2" w:rsidRDefault="005C16E2" w:rsidP="005C16E2">
      <w:pPr>
        <w:pStyle w:val="a0"/>
        <w:rPr>
          <w:spacing w:val="4"/>
        </w:rPr>
      </w:pPr>
      <w:r w:rsidRPr="005C16E2">
        <w:rPr>
          <w:spacing w:val="4"/>
        </w:rPr>
        <w:t>методы действий возвращают объекты моделей;</w:t>
      </w:r>
    </w:p>
    <w:p w14:paraId="149F87DA" w14:textId="6013FC6B" w:rsidR="005C16E2" w:rsidRPr="005C16E2" w:rsidRDefault="005C16E2" w:rsidP="005C16E2">
      <w:pPr>
        <w:pStyle w:val="a0"/>
        <w:rPr>
          <w:spacing w:val="4"/>
        </w:rPr>
      </w:pPr>
      <w:r w:rsidRPr="005C16E2">
        <w:rPr>
          <w:spacing w:val="4"/>
        </w:rPr>
        <w:t>методы действий выбираются на основе HTTP-метода, используемого в запросе.</w:t>
      </w:r>
    </w:p>
    <w:p w14:paraId="703E48EA" w14:textId="26A13C46" w:rsidR="0019264B" w:rsidRDefault="005C16E2" w:rsidP="005C16E2">
      <w:pPr>
        <w:pStyle w:val="a5"/>
      </w:pPr>
      <w:r w:rsidRPr="005C16E2">
        <w:t>Объекты моделей, возвращаемые методом действия контроллера API, кодируются в формате JSON</w:t>
      </w:r>
      <w:r w:rsidR="00EE1A98">
        <w:t xml:space="preserve"> или </w:t>
      </w:r>
      <w:r w:rsidR="00EE1A98">
        <w:rPr>
          <w:lang w:val="en-US"/>
        </w:rPr>
        <w:t>XML</w:t>
      </w:r>
      <w:r w:rsidRPr="005C16E2">
        <w:t xml:space="preserve"> и отправляются клиенту. Контроллеры API предназначены для доставки данных, поэтому они не поддерживают представления, компоновки или любые другие средства</w:t>
      </w:r>
      <w:r>
        <w:t>.</w:t>
      </w:r>
    </w:p>
    <w:p w14:paraId="12921928" w14:textId="3D7F5942" w:rsidR="00EE1A98" w:rsidRDefault="00D71B5F" w:rsidP="005C16E2">
      <w:pPr>
        <w:pStyle w:val="a5"/>
      </w:pPr>
      <w:r w:rsidRPr="00D71B5F">
        <w:t xml:space="preserve">Все запросы, которые обрабатываются </w:t>
      </w:r>
      <w:r w:rsidR="00D00A6A">
        <w:rPr>
          <w:lang w:val="en-US"/>
        </w:rPr>
        <w:t>WebApi</w:t>
      </w:r>
      <w:r w:rsidR="00D00A6A" w:rsidRPr="00D00A6A">
        <w:t xml:space="preserve"> 2 </w:t>
      </w:r>
      <w:r w:rsidRPr="00D71B5F">
        <w:t>приложением, проходят путь, показанный на рисунке 3.</w:t>
      </w:r>
      <w:r w:rsidR="00D00A6A">
        <w:t>2</w:t>
      </w:r>
      <w:r w:rsidRPr="00D71B5F">
        <w:t>:</w:t>
      </w:r>
    </w:p>
    <w:p w14:paraId="38A02748" w14:textId="2484D7F6" w:rsidR="00D00A6A" w:rsidRDefault="00D00A6A" w:rsidP="00D00A6A">
      <w:pPr>
        <w:pStyle w:val="a5"/>
        <w:numPr>
          <w:ilvl w:val="0"/>
          <w:numId w:val="39"/>
        </w:numPr>
        <w:ind w:left="0" w:firstLine="709"/>
      </w:pPr>
      <w:r>
        <w:t>клиентское приложение создаёт запрос к серверу;</w:t>
      </w:r>
    </w:p>
    <w:p w14:paraId="268221A4" w14:textId="03FC32C7" w:rsidR="00D00A6A" w:rsidRPr="00F400DE" w:rsidRDefault="00F400DE" w:rsidP="00D00A6A">
      <w:pPr>
        <w:pStyle w:val="a5"/>
        <w:numPr>
          <w:ilvl w:val="0"/>
          <w:numId w:val="39"/>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D00A6A">
      <w:pPr>
        <w:pStyle w:val="a5"/>
        <w:numPr>
          <w:ilvl w:val="0"/>
          <w:numId w:val="39"/>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D00A6A">
      <w:pPr>
        <w:pStyle w:val="a5"/>
        <w:numPr>
          <w:ilvl w:val="0"/>
          <w:numId w:val="39"/>
        </w:numPr>
        <w:ind w:left="0" w:firstLine="709"/>
      </w:pPr>
      <w:r>
        <w:t>для обработки запроса приложение создаёт экземпляр контроллера;</w:t>
      </w:r>
    </w:p>
    <w:p w14:paraId="641559CB" w14:textId="391F322F" w:rsidR="00D00A6A" w:rsidRPr="00EE0C6E" w:rsidRDefault="00D00A6A" w:rsidP="00D00A6A">
      <w:pPr>
        <w:pStyle w:val="a5"/>
        <w:numPr>
          <w:ilvl w:val="0"/>
          <w:numId w:val="39"/>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D00A6A">
      <w:pPr>
        <w:pStyle w:val="a5"/>
        <w:numPr>
          <w:ilvl w:val="0"/>
          <w:numId w:val="39"/>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D00A6A">
      <w:pPr>
        <w:pStyle w:val="a5"/>
        <w:numPr>
          <w:ilvl w:val="0"/>
          <w:numId w:val="39"/>
        </w:numPr>
        <w:ind w:left="0" w:firstLine="709"/>
      </w:pPr>
      <w:r>
        <w:t>действие выполняется при успешном выполнении всех фильтров;</w:t>
      </w:r>
    </w:p>
    <w:p w14:paraId="57A6A7E8" w14:textId="543C8484" w:rsidR="00D00A6A" w:rsidRDefault="00D00A6A" w:rsidP="00D00A6A">
      <w:pPr>
        <w:pStyle w:val="a5"/>
        <w:numPr>
          <w:ilvl w:val="0"/>
          <w:numId w:val="39"/>
        </w:numPr>
        <w:ind w:left="0" w:firstLine="709"/>
      </w:pPr>
      <w:r>
        <w:t xml:space="preserve">действие загружает модель данных; </w:t>
      </w:r>
    </w:p>
    <w:p w14:paraId="4855CB6B" w14:textId="46A56451" w:rsidR="00D00A6A" w:rsidRDefault="00C02B2F" w:rsidP="00D00A6A">
      <w:pPr>
        <w:pStyle w:val="a5"/>
        <w:numPr>
          <w:ilvl w:val="0"/>
          <w:numId w:val="39"/>
        </w:numPr>
        <w:ind w:left="0" w:firstLine="709"/>
      </w:pPr>
      <w:r>
        <w:t>действие возвращает данные контроллеру</w:t>
      </w:r>
      <w:r w:rsidR="00D00A6A">
        <w:t>;</w:t>
      </w:r>
    </w:p>
    <w:p w14:paraId="75FCCDDC" w14:textId="7AF17B4F" w:rsidR="00D00A6A" w:rsidRDefault="00C02B2F" w:rsidP="00D00A6A">
      <w:pPr>
        <w:pStyle w:val="a5"/>
        <w:numPr>
          <w:ilvl w:val="0"/>
          <w:numId w:val="39"/>
        </w:numPr>
        <w:ind w:left="0" w:firstLine="709"/>
      </w:pPr>
      <w:r>
        <w:t>контроллер сериализует данные</w:t>
      </w:r>
      <w:r w:rsidR="00B479C8">
        <w:t xml:space="preserve"> и помещает их в тело ответа</w:t>
      </w:r>
      <w:r>
        <w:t>;</w:t>
      </w:r>
    </w:p>
    <w:p w14:paraId="7B4AC4DF" w14:textId="69422A7F" w:rsidR="005C16E2" w:rsidRPr="00EE0C6E" w:rsidRDefault="00C02B2F" w:rsidP="00D00A6A">
      <w:pPr>
        <w:pStyle w:val="a5"/>
        <w:numPr>
          <w:ilvl w:val="0"/>
          <w:numId w:val="39"/>
        </w:numPr>
        <w:ind w:left="0" w:firstLine="709"/>
        <w:rPr>
          <w:spacing w:val="4"/>
        </w:rPr>
      </w:pPr>
      <w:r w:rsidRPr="00EE0C6E">
        <w:rPr>
          <w:spacing w:val="4"/>
        </w:rPr>
        <w:t>приложение формирует</w:t>
      </w:r>
      <w:r w:rsidR="003949FA">
        <w:rPr>
          <w:spacing w:val="4"/>
        </w:rPr>
        <w:t xml:space="preserve"> и</w:t>
      </w:r>
      <w:r w:rsidRPr="00EE0C6E">
        <w:rPr>
          <w:spacing w:val="4"/>
        </w:rPr>
        <w:t xml:space="preserve"> отсылает </w:t>
      </w:r>
      <w:r w:rsidR="00B479C8" w:rsidRPr="00EE0C6E">
        <w:rPr>
          <w:spacing w:val="4"/>
        </w:rPr>
        <w:t>ответ на запрос</w:t>
      </w:r>
      <w:r w:rsidRPr="00EE0C6E">
        <w:rPr>
          <w:spacing w:val="4"/>
        </w:rPr>
        <w:t xml:space="preserve"> клиентско</w:t>
      </w:r>
      <w:r w:rsidR="00B479C8" w:rsidRPr="00EE0C6E">
        <w:rPr>
          <w:spacing w:val="4"/>
        </w:rPr>
        <w:t>го</w:t>
      </w:r>
      <w:r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649B8793" w:rsidR="00B479C8" w:rsidRDefault="00B479C8" w:rsidP="002308C7">
      <w:pPr>
        <w:pStyle w:val="afe"/>
      </w:pPr>
    </w:p>
    <w:p w14:paraId="31ED3EFB" w14:textId="26820B1B" w:rsidR="002308C7" w:rsidRDefault="002308C7" w:rsidP="002308C7">
      <w:pPr>
        <w:pStyle w:val="afd"/>
      </w:pPr>
      <w:r w:rsidRPr="00702EF5">
        <w:lastRenderedPageBreak/>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065FDD1" w14:textId="6450D492"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очень хорошо подходит </w:t>
      </w:r>
      <w:r>
        <w:rPr>
          <w:lang w:val="en-US"/>
        </w:rPr>
        <w:t>WebApi</w:t>
      </w:r>
      <w:r w:rsidRPr="002308C7">
        <w:t xml:space="preserve"> 2 и архитектура MVC </w:t>
      </w:r>
      <w:r>
        <w:t>совмещённая с клиент-серверной архитектурой</w:t>
      </w:r>
      <w:r w:rsidRPr="002308C7">
        <w:t>. Для разработки буде</w:t>
      </w:r>
      <w:r w:rsidR="003949FA">
        <w:t>т</w:t>
      </w:r>
      <w:r w:rsidRPr="002308C7">
        <w:t xml:space="preserve"> использовать</w:t>
      </w:r>
      <w:r w:rsidR="003949FA">
        <w:t>ся</w:t>
      </w:r>
      <w:r w:rsidRPr="002308C7">
        <w:t xml:space="preserve"> шаблон</w:t>
      </w:r>
      <w:r>
        <w:t xml:space="preserve"> с тремя слоями</w:t>
      </w:r>
      <w:r w:rsidRPr="002308C7">
        <w:t>, так как он облегчает ра</w:t>
      </w:r>
      <w:r>
        <w:t>зработку</w:t>
      </w:r>
      <w:r w:rsidRPr="002308C7">
        <w:t xml:space="preserve"> приложени</w:t>
      </w:r>
      <w:r>
        <w:t>я и повышает независимость модулей</w:t>
      </w:r>
      <w:r w:rsidR="00803759">
        <w:t xml:space="preserve"> друг от друга</w:t>
      </w:r>
      <w:r w:rsidRPr="002308C7">
        <w:t>.</w:t>
      </w:r>
    </w:p>
    <w:p w14:paraId="077FE8C5" w14:textId="77777777" w:rsidR="002308C7" w:rsidRPr="0019264B" w:rsidRDefault="002308C7" w:rsidP="0019264B">
      <w:pPr>
        <w:pStyle w:val="a5"/>
      </w:pPr>
    </w:p>
    <w:p w14:paraId="195727E4" w14:textId="09E81B14" w:rsidR="00B50C07" w:rsidRDefault="00B50C07" w:rsidP="00B50C07">
      <w:pPr>
        <w:pStyle w:val="21"/>
      </w:pPr>
      <w:bookmarkStart w:id="14" w:name="_Toc8938893"/>
      <w:r w:rsidRPr="00B50C07">
        <w:t>3.2 Разработка физической модели базы данных</w:t>
      </w:r>
      <w:bookmarkEnd w:id="14"/>
    </w:p>
    <w:p w14:paraId="453D932A" w14:textId="66438F64" w:rsidR="00B50C07" w:rsidRDefault="00B50C07" w:rsidP="00B50C07">
      <w:pPr>
        <w:pStyle w:val="21"/>
      </w:pPr>
    </w:p>
    <w:p w14:paraId="6287951D" w14:textId="77777777" w:rsidR="00837C3D" w:rsidRPr="00CD7127" w:rsidRDefault="00837C3D" w:rsidP="003A3A53">
      <w:pPr>
        <w:pStyle w:val="a5"/>
        <w:rPr>
          <w:spacing w:val="4"/>
        </w:rPr>
      </w:pPr>
      <w:r w:rsidRPr="00837C3D">
        <w:rPr>
          <w:spacing w:val="4"/>
        </w:rPr>
        <w:t>Сущность – это объект, сведения о котором нужно сохранить в базе данных.</w:t>
      </w:r>
    </w:p>
    <w:p w14:paraId="48E0E710" w14:textId="06706224" w:rsidR="00B50C07" w:rsidRDefault="00837C3D" w:rsidP="003A3A53">
      <w:pPr>
        <w:pStyle w:val="a5"/>
        <w:rPr>
          <w:spacing w:val="4"/>
        </w:rPr>
      </w:pPr>
      <w:r w:rsidRPr="00837C3D">
        <w:rPr>
          <w:spacing w:val="4"/>
        </w:rPr>
        <w:t>Атрибут – это свойство сущности в предметной области. Его наименование уникально, для конкретной сущности.</w:t>
      </w:r>
    </w:p>
    <w:p w14:paraId="2071A212" w14:textId="4D04E5C1" w:rsidR="00837C3D" w:rsidRDefault="007E5D85" w:rsidP="003A3A53">
      <w:pPr>
        <w:pStyle w:val="a5"/>
        <w:rPr>
          <w:spacing w:val="4"/>
        </w:rPr>
      </w:pPr>
      <w:r w:rsidRPr="007E5D85">
        <w:rPr>
          <w:spacing w:val="4"/>
        </w:rPr>
        <w:t>Проектируемая база данных имеет сущности и атрибуты. Они представлены в таблице 3.1.</w:t>
      </w:r>
    </w:p>
    <w:p w14:paraId="4FEEFC46" w14:textId="1E50D722" w:rsidR="007E5D85" w:rsidRDefault="007E5D85" w:rsidP="003A3A53">
      <w:pPr>
        <w:pStyle w:val="a5"/>
        <w:rPr>
          <w:spacing w:val="4"/>
        </w:rPr>
      </w:pPr>
    </w:p>
    <w:p w14:paraId="1E59F4B1" w14:textId="76C37C21" w:rsidR="007E5D85" w:rsidRPr="007E5D85" w:rsidRDefault="007E5D85" w:rsidP="00235215">
      <w:pPr>
        <w:pStyle w:val="a5"/>
        <w:ind w:firstLine="0"/>
        <w:rPr>
          <w:spacing w:val="-4"/>
        </w:rPr>
      </w:pPr>
      <w:r w:rsidRPr="007E5D85">
        <w:rPr>
          <w:spacing w:val="-4"/>
        </w:rPr>
        <w:t xml:space="preserve">Таблица 3.1 – Сущности и атрибуты базы данных </w:t>
      </w:r>
      <w:r w:rsidR="003C64E1">
        <w:t>приложения</w:t>
      </w:r>
    </w:p>
    <w:tbl>
      <w:tblPr>
        <w:tblStyle w:val="af8"/>
        <w:tblW w:w="0" w:type="auto"/>
        <w:tblLook w:val="04A0" w:firstRow="1" w:lastRow="0" w:firstColumn="1" w:lastColumn="0" w:noHBand="0" w:noVBand="1"/>
      </w:tblPr>
      <w:tblGrid>
        <w:gridCol w:w="2122"/>
        <w:gridCol w:w="2551"/>
        <w:gridCol w:w="4671"/>
      </w:tblGrid>
      <w:tr w:rsidR="00696A35" w14:paraId="1831EB44" w14:textId="77777777" w:rsidTr="009972EF">
        <w:tc>
          <w:tcPr>
            <w:tcW w:w="2122" w:type="dxa"/>
            <w:vAlign w:val="center"/>
          </w:tcPr>
          <w:p w14:paraId="361FC5F6" w14:textId="57F67976" w:rsidR="00696A35" w:rsidRDefault="00AF0206" w:rsidP="00AF0206">
            <w:pPr>
              <w:pStyle w:val="a5"/>
              <w:ind w:firstLine="0"/>
              <w:jc w:val="center"/>
            </w:pPr>
            <w:r w:rsidRPr="00AF0206">
              <w:t>Сущность</w:t>
            </w:r>
          </w:p>
        </w:tc>
        <w:tc>
          <w:tcPr>
            <w:tcW w:w="2551" w:type="dxa"/>
            <w:vAlign w:val="center"/>
          </w:tcPr>
          <w:p w14:paraId="7BFA4B33" w14:textId="4BB07C01" w:rsidR="00696A35" w:rsidRDefault="00AF0206" w:rsidP="00AF0206">
            <w:pPr>
              <w:pStyle w:val="a5"/>
              <w:ind w:firstLine="0"/>
              <w:jc w:val="center"/>
            </w:pPr>
            <w:r w:rsidRPr="00AF0206">
              <w:t>Атрибуты</w:t>
            </w:r>
          </w:p>
        </w:tc>
        <w:tc>
          <w:tcPr>
            <w:tcW w:w="4671" w:type="dxa"/>
            <w:vAlign w:val="center"/>
          </w:tcPr>
          <w:p w14:paraId="4C23E5C1" w14:textId="79CFE2C4" w:rsidR="00696A35" w:rsidRDefault="00AF0206" w:rsidP="00AF0206">
            <w:pPr>
              <w:pStyle w:val="a5"/>
              <w:ind w:firstLine="0"/>
              <w:jc w:val="center"/>
            </w:pPr>
            <w:r w:rsidRPr="00AF0206">
              <w:t>Значение атрибутов</w:t>
            </w:r>
          </w:p>
        </w:tc>
      </w:tr>
      <w:tr w:rsidR="00FF60CA" w14:paraId="29F7DA57" w14:textId="77777777" w:rsidTr="009972EF">
        <w:trPr>
          <w:trHeight w:val="63"/>
        </w:trPr>
        <w:tc>
          <w:tcPr>
            <w:tcW w:w="2122" w:type="dxa"/>
            <w:vMerge w:val="restart"/>
          </w:tcPr>
          <w:p w14:paraId="4E1B547D" w14:textId="1B50193D" w:rsidR="00FF60CA" w:rsidRDefault="00FF60CA" w:rsidP="003A3A53">
            <w:pPr>
              <w:pStyle w:val="a5"/>
              <w:ind w:firstLine="0"/>
            </w:pPr>
            <w:r>
              <w:rPr>
                <w:lang w:val="en-US"/>
              </w:rPr>
              <w:t>Users</w:t>
            </w:r>
          </w:p>
        </w:tc>
        <w:tc>
          <w:tcPr>
            <w:tcW w:w="2551" w:type="dxa"/>
          </w:tcPr>
          <w:p w14:paraId="09850F83" w14:textId="4F346507" w:rsidR="00FF60CA" w:rsidRPr="00FF60CA" w:rsidRDefault="00FF60CA" w:rsidP="003A3A53">
            <w:pPr>
              <w:pStyle w:val="a5"/>
              <w:ind w:firstLine="0"/>
              <w:rPr>
                <w:lang w:val="en-US"/>
              </w:rPr>
            </w:pPr>
            <w:r>
              <w:rPr>
                <w:lang w:val="en-US"/>
              </w:rPr>
              <w:t>Id</w:t>
            </w:r>
          </w:p>
        </w:tc>
        <w:tc>
          <w:tcPr>
            <w:tcW w:w="4671" w:type="dxa"/>
          </w:tcPr>
          <w:p w14:paraId="50B0CEBC" w14:textId="09102772" w:rsidR="00FF60CA" w:rsidRDefault="00B93940" w:rsidP="003A3A53">
            <w:pPr>
              <w:pStyle w:val="a5"/>
              <w:ind w:firstLine="0"/>
            </w:pPr>
            <w:r w:rsidRPr="00FF60CA">
              <w:t>Уникальный идентификатор</w:t>
            </w:r>
          </w:p>
        </w:tc>
      </w:tr>
      <w:tr w:rsidR="00FF60CA" w14:paraId="49199574" w14:textId="77777777" w:rsidTr="009972EF">
        <w:trPr>
          <w:trHeight w:val="63"/>
        </w:trPr>
        <w:tc>
          <w:tcPr>
            <w:tcW w:w="2122" w:type="dxa"/>
            <w:vMerge/>
          </w:tcPr>
          <w:p w14:paraId="1D01F84F" w14:textId="77777777" w:rsidR="00FF60CA" w:rsidRDefault="00FF60CA" w:rsidP="003A3A53">
            <w:pPr>
              <w:pStyle w:val="a5"/>
              <w:ind w:firstLine="0"/>
              <w:rPr>
                <w:lang w:val="en-US"/>
              </w:rPr>
            </w:pPr>
          </w:p>
        </w:tc>
        <w:tc>
          <w:tcPr>
            <w:tcW w:w="2551" w:type="dxa"/>
          </w:tcPr>
          <w:p w14:paraId="6F9FA4CB" w14:textId="04E4EAC2" w:rsidR="00FF60CA" w:rsidRPr="00FF60CA" w:rsidRDefault="00FF60CA" w:rsidP="003A3A53">
            <w:pPr>
              <w:pStyle w:val="a5"/>
              <w:ind w:firstLine="0"/>
              <w:rPr>
                <w:lang w:val="en-US"/>
              </w:rPr>
            </w:pPr>
            <w:r>
              <w:rPr>
                <w:lang w:val="en-US"/>
              </w:rPr>
              <w:t>UserName</w:t>
            </w:r>
          </w:p>
        </w:tc>
        <w:tc>
          <w:tcPr>
            <w:tcW w:w="4671" w:type="dxa"/>
          </w:tcPr>
          <w:p w14:paraId="5A82057E" w14:textId="0E25D35D" w:rsidR="00FF60CA" w:rsidRDefault="00FF60CA" w:rsidP="003A3A53">
            <w:pPr>
              <w:pStyle w:val="a5"/>
              <w:ind w:firstLine="0"/>
            </w:pPr>
            <w:r w:rsidRPr="00FF60CA">
              <w:t>Имя</w:t>
            </w:r>
          </w:p>
        </w:tc>
      </w:tr>
      <w:tr w:rsidR="00FF60CA" w14:paraId="3E096B49" w14:textId="77777777" w:rsidTr="009972EF">
        <w:trPr>
          <w:trHeight w:val="63"/>
        </w:trPr>
        <w:tc>
          <w:tcPr>
            <w:tcW w:w="2122" w:type="dxa"/>
            <w:vMerge/>
          </w:tcPr>
          <w:p w14:paraId="75876572" w14:textId="77777777" w:rsidR="00FF60CA" w:rsidRDefault="00FF60CA" w:rsidP="003A3A53">
            <w:pPr>
              <w:pStyle w:val="a5"/>
              <w:ind w:firstLine="0"/>
              <w:rPr>
                <w:lang w:val="en-US"/>
              </w:rPr>
            </w:pPr>
          </w:p>
        </w:tc>
        <w:tc>
          <w:tcPr>
            <w:tcW w:w="2551" w:type="dxa"/>
          </w:tcPr>
          <w:p w14:paraId="664BAC3D" w14:textId="30806B23" w:rsidR="00FF60CA" w:rsidRPr="00FF60CA" w:rsidRDefault="00FF60CA" w:rsidP="003A3A53">
            <w:pPr>
              <w:pStyle w:val="a5"/>
              <w:ind w:firstLine="0"/>
              <w:rPr>
                <w:lang w:val="en-US"/>
              </w:rPr>
            </w:pPr>
            <w:r>
              <w:rPr>
                <w:lang w:val="en-US"/>
              </w:rPr>
              <w:t>Email</w:t>
            </w:r>
          </w:p>
        </w:tc>
        <w:tc>
          <w:tcPr>
            <w:tcW w:w="4671" w:type="dxa"/>
          </w:tcPr>
          <w:p w14:paraId="001B9AAC" w14:textId="77DAA1BF" w:rsidR="00FF60CA" w:rsidRDefault="00FF60CA" w:rsidP="003A3A53">
            <w:pPr>
              <w:pStyle w:val="a5"/>
              <w:ind w:firstLine="0"/>
            </w:pPr>
            <w:r w:rsidRPr="00FF60CA">
              <w:t>Электронная почта</w:t>
            </w:r>
          </w:p>
        </w:tc>
      </w:tr>
      <w:tr w:rsidR="00FF60CA" w14:paraId="135D454C" w14:textId="77777777" w:rsidTr="009972EF">
        <w:trPr>
          <w:trHeight w:val="63"/>
        </w:trPr>
        <w:tc>
          <w:tcPr>
            <w:tcW w:w="2122" w:type="dxa"/>
            <w:vMerge/>
          </w:tcPr>
          <w:p w14:paraId="0A65AF35" w14:textId="77777777" w:rsidR="00FF60CA" w:rsidRDefault="00FF60CA" w:rsidP="003A3A53">
            <w:pPr>
              <w:pStyle w:val="a5"/>
              <w:ind w:firstLine="0"/>
              <w:rPr>
                <w:lang w:val="en-US"/>
              </w:rPr>
            </w:pPr>
          </w:p>
        </w:tc>
        <w:tc>
          <w:tcPr>
            <w:tcW w:w="2551" w:type="dxa"/>
          </w:tcPr>
          <w:p w14:paraId="79FF4464" w14:textId="75A777E4" w:rsidR="00FF60CA" w:rsidRPr="00FF60CA" w:rsidRDefault="00FF60CA" w:rsidP="003A3A53">
            <w:pPr>
              <w:pStyle w:val="a5"/>
              <w:ind w:firstLine="0"/>
              <w:rPr>
                <w:lang w:val="en-US"/>
              </w:rPr>
            </w:pPr>
            <w:r>
              <w:rPr>
                <w:lang w:val="en-US"/>
              </w:rPr>
              <w:t>Password</w:t>
            </w:r>
          </w:p>
        </w:tc>
        <w:tc>
          <w:tcPr>
            <w:tcW w:w="4671" w:type="dxa"/>
          </w:tcPr>
          <w:p w14:paraId="50EF9CC0" w14:textId="483362C3" w:rsidR="00FF60CA" w:rsidRDefault="00FF60CA" w:rsidP="003A3A53">
            <w:pPr>
              <w:pStyle w:val="a5"/>
              <w:ind w:firstLine="0"/>
            </w:pPr>
            <w:r w:rsidRPr="00FF60CA">
              <w:t>Хэш значение пароля</w:t>
            </w:r>
          </w:p>
        </w:tc>
      </w:tr>
      <w:tr w:rsidR="00FF60CA" w14:paraId="3284FADA" w14:textId="77777777" w:rsidTr="009972EF">
        <w:trPr>
          <w:trHeight w:val="63"/>
        </w:trPr>
        <w:tc>
          <w:tcPr>
            <w:tcW w:w="2122" w:type="dxa"/>
            <w:vMerge/>
          </w:tcPr>
          <w:p w14:paraId="7C383C63" w14:textId="77777777" w:rsidR="00FF60CA" w:rsidRDefault="00FF60CA" w:rsidP="003A3A53">
            <w:pPr>
              <w:pStyle w:val="a5"/>
              <w:ind w:firstLine="0"/>
              <w:rPr>
                <w:lang w:val="en-US"/>
              </w:rPr>
            </w:pPr>
          </w:p>
        </w:tc>
        <w:tc>
          <w:tcPr>
            <w:tcW w:w="2551" w:type="dxa"/>
          </w:tcPr>
          <w:p w14:paraId="1471A29F" w14:textId="309E09A9" w:rsidR="00FF60CA" w:rsidRPr="00FF60CA" w:rsidRDefault="00FF60CA" w:rsidP="003A3A53">
            <w:pPr>
              <w:pStyle w:val="a5"/>
              <w:ind w:firstLine="0"/>
              <w:rPr>
                <w:lang w:val="en-US"/>
              </w:rPr>
            </w:pPr>
            <w:r>
              <w:rPr>
                <w:lang w:val="en-US"/>
              </w:rPr>
              <w:t>RoleId</w:t>
            </w:r>
          </w:p>
        </w:tc>
        <w:tc>
          <w:tcPr>
            <w:tcW w:w="4671" w:type="dxa"/>
          </w:tcPr>
          <w:p w14:paraId="66785C97" w14:textId="7073CE06" w:rsidR="00FF60CA" w:rsidRDefault="00FF60CA" w:rsidP="003A3A53">
            <w:pPr>
              <w:pStyle w:val="a5"/>
              <w:ind w:firstLine="0"/>
            </w:pPr>
            <w:r w:rsidRPr="00FF60CA">
              <w:t xml:space="preserve">Уникальный идентификатор </w:t>
            </w:r>
            <w:r>
              <w:t>р</w:t>
            </w:r>
            <w:r w:rsidRPr="00FF60CA">
              <w:t>ол</w:t>
            </w:r>
            <w:r>
              <w:t>и</w:t>
            </w:r>
          </w:p>
        </w:tc>
      </w:tr>
      <w:tr w:rsidR="00FF60CA" w14:paraId="5C0CEB6A" w14:textId="77777777" w:rsidTr="009972EF">
        <w:trPr>
          <w:trHeight w:val="105"/>
        </w:trPr>
        <w:tc>
          <w:tcPr>
            <w:tcW w:w="2122" w:type="dxa"/>
            <w:vMerge w:val="restart"/>
          </w:tcPr>
          <w:p w14:paraId="247FFF7E" w14:textId="307AE4A4" w:rsidR="00FF60CA" w:rsidRDefault="00FF60CA" w:rsidP="003A3A53">
            <w:pPr>
              <w:pStyle w:val="a5"/>
              <w:ind w:firstLine="0"/>
            </w:pPr>
            <w:r>
              <w:rPr>
                <w:lang w:val="en-US"/>
              </w:rPr>
              <w:t>Roles</w:t>
            </w:r>
          </w:p>
        </w:tc>
        <w:tc>
          <w:tcPr>
            <w:tcW w:w="2551" w:type="dxa"/>
          </w:tcPr>
          <w:p w14:paraId="5D794DFA" w14:textId="1BE04EEE" w:rsidR="00FF60CA" w:rsidRPr="00FF60CA" w:rsidRDefault="00FF60CA" w:rsidP="003A3A53">
            <w:pPr>
              <w:pStyle w:val="a5"/>
              <w:ind w:firstLine="0"/>
              <w:rPr>
                <w:lang w:val="en-US"/>
              </w:rPr>
            </w:pPr>
            <w:r>
              <w:rPr>
                <w:lang w:val="en-US"/>
              </w:rPr>
              <w:t>Id</w:t>
            </w:r>
          </w:p>
        </w:tc>
        <w:tc>
          <w:tcPr>
            <w:tcW w:w="4671" w:type="dxa"/>
          </w:tcPr>
          <w:p w14:paraId="11B15B6C" w14:textId="644D41C8" w:rsidR="00FF60CA" w:rsidRDefault="00B93940" w:rsidP="003A3A53">
            <w:pPr>
              <w:pStyle w:val="a5"/>
              <w:ind w:firstLine="0"/>
            </w:pPr>
            <w:r w:rsidRPr="00FF60CA">
              <w:t>Уникальный идентификатор</w:t>
            </w:r>
          </w:p>
        </w:tc>
      </w:tr>
      <w:tr w:rsidR="00FF60CA" w14:paraId="661BAF20" w14:textId="77777777" w:rsidTr="009972EF">
        <w:trPr>
          <w:trHeight w:val="105"/>
        </w:trPr>
        <w:tc>
          <w:tcPr>
            <w:tcW w:w="2122" w:type="dxa"/>
            <w:vMerge/>
          </w:tcPr>
          <w:p w14:paraId="59DE1DFC" w14:textId="77777777" w:rsidR="00FF60CA" w:rsidRDefault="00FF60CA" w:rsidP="003A3A53">
            <w:pPr>
              <w:pStyle w:val="a5"/>
              <w:ind w:firstLine="0"/>
              <w:rPr>
                <w:lang w:val="en-US"/>
              </w:rPr>
            </w:pPr>
          </w:p>
        </w:tc>
        <w:tc>
          <w:tcPr>
            <w:tcW w:w="2551" w:type="dxa"/>
          </w:tcPr>
          <w:p w14:paraId="3931330D" w14:textId="73423C1D" w:rsidR="00FF60CA" w:rsidRPr="00FF60CA" w:rsidRDefault="00FF60CA" w:rsidP="003A3A53">
            <w:pPr>
              <w:pStyle w:val="a5"/>
              <w:ind w:firstLine="0"/>
              <w:rPr>
                <w:lang w:val="en-US"/>
              </w:rPr>
            </w:pPr>
            <w:r>
              <w:rPr>
                <w:lang w:val="en-US"/>
              </w:rPr>
              <w:t>Name</w:t>
            </w:r>
          </w:p>
        </w:tc>
        <w:tc>
          <w:tcPr>
            <w:tcW w:w="4671" w:type="dxa"/>
          </w:tcPr>
          <w:p w14:paraId="2F803FC8" w14:textId="2C02A6AB" w:rsidR="00FF60CA" w:rsidRDefault="00B93940" w:rsidP="003A3A53">
            <w:pPr>
              <w:pStyle w:val="a5"/>
              <w:ind w:firstLine="0"/>
            </w:pPr>
            <w:r>
              <w:t>Имя роли</w:t>
            </w:r>
          </w:p>
        </w:tc>
      </w:tr>
      <w:tr w:rsidR="00FF60CA" w14:paraId="46F21204" w14:textId="77777777" w:rsidTr="009972EF">
        <w:trPr>
          <w:trHeight w:val="105"/>
        </w:trPr>
        <w:tc>
          <w:tcPr>
            <w:tcW w:w="2122" w:type="dxa"/>
            <w:vMerge/>
          </w:tcPr>
          <w:p w14:paraId="4F1A45CD" w14:textId="77777777" w:rsidR="00FF60CA" w:rsidRDefault="00FF60CA" w:rsidP="003A3A53">
            <w:pPr>
              <w:pStyle w:val="a5"/>
              <w:ind w:firstLine="0"/>
              <w:rPr>
                <w:lang w:val="en-US"/>
              </w:rPr>
            </w:pPr>
          </w:p>
        </w:tc>
        <w:tc>
          <w:tcPr>
            <w:tcW w:w="2551" w:type="dxa"/>
          </w:tcPr>
          <w:p w14:paraId="3DF4A7E2" w14:textId="49FA08A2" w:rsidR="00FF60CA" w:rsidRPr="00FF60CA" w:rsidRDefault="00FF60CA" w:rsidP="003A3A53">
            <w:pPr>
              <w:pStyle w:val="a5"/>
              <w:ind w:firstLine="0"/>
              <w:rPr>
                <w:lang w:val="en-US"/>
              </w:rPr>
            </w:pPr>
            <w:r>
              <w:rPr>
                <w:lang w:val="en-US"/>
              </w:rPr>
              <w:t>RoleType</w:t>
            </w:r>
          </w:p>
        </w:tc>
        <w:tc>
          <w:tcPr>
            <w:tcW w:w="4671" w:type="dxa"/>
          </w:tcPr>
          <w:p w14:paraId="6DD95DD8" w14:textId="1E904BC9" w:rsidR="00FF60CA" w:rsidRDefault="00B93940" w:rsidP="003A3A53">
            <w:pPr>
              <w:pStyle w:val="a5"/>
              <w:ind w:firstLine="0"/>
            </w:pPr>
            <w:r>
              <w:t>Тип роли</w:t>
            </w:r>
          </w:p>
        </w:tc>
      </w:tr>
      <w:tr w:rsidR="00FF60CA" w14:paraId="71221328" w14:textId="77777777" w:rsidTr="009972EF">
        <w:trPr>
          <w:trHeight w:val="81"/>
        </w:trPr>
        <w:tc>
          <w:tcPr>
            <w:tcW w:w="2122" w:type="dxa"/>
            <w:vMerge w:val="restart"/>
          </w:tcPr>
          <w:p w14:paraId="76B02FA6" w14:textId="4AEF2E6C" w:rsidR="00FF60CA" w:rsidRDefault="00FF60CA" w:rsidP="003A3A53">
            <w:pPr>
              <w:pStyle w:val="a5"/>
              <w:ind w:firstLine="0"/>
            </w:pPr>
            <w:r>
              <w:rPr>
                <w:lang w:val="en-US"/>
              </w:rPr>
              <w:t>Survey</w:t>
            </w:r>
          </w:p>
        </w:tc>
        <w:tc>
          <w:tcPr>
            <w:tcW w:w="2551" w:type="dxa"/>
          </w:tcPr>
          <w:p w14:paraId="6020F3F4" w14:textId="00883955" w:rsidR="00FF60CA" w:rsidRPr="00FF60CA" w:rsidRDefault="00FF60CA" w:rsidP="003A3A53">
            <w:pPr>
              <w:pStyle w:val="a5"/>
              <w:ind w:firstLine="0"/>
              <w:rPr>
                <w:lang w:val="en-US"/>
              </w:rPr>
            </w:pPr>
            <w:r>
              <w:rPr>
                <w:lang w:val="en-US"/>
              </w:rPr>
              <w:t>Id</w:t>
            </w:r>
          </w:p>
        </w:tc>
        <w:tc>
          <w:tcPr>
            <w:tcW w:w="4671" w:type="dxa"/>
          </w:tcPr>
          <w:p w14:paraId="6B3BD332" w14:textId="20B81758" w:rsidR="00FF60CA" w:rsidRDefault="00B93940" w:rsidP="003A3A53">
            <w:pPr>
              <w:pStyle w:val="a5"/>
              <w:ind w:firstLine="0"/>
            </w:pPr>
            <w:r w:rsidRPr="00FF60CA">
              <w:t>Уникальный идентификатор</w:t>
            </w:r>
          </w:p>
        </w:tc>
      </w:tr>
      <w:tr w:rsidR="00FF60CA" w14:paraId="03EBB363" w14:textId="77777777" w:rsidTr="009972EF">
        <w:trPr>
          <w:trHeight w:val="78"/>
        </w:trPr>
        <w:tc>
          <w:tcPr>
            <w:tcW w:w="2122" w:type="dxa"/>
            <w:vMerge/>
          </w:tcPr>
          <w:p w14:paraId="4340717E" w14:textId="77777777" w:rsidR="00FF60CA" w:rsidRDefault="00FF60CA" w:rsidP="003A3A53">
            <w:pPr>
              <w:pStyle w:val="a5"/>
              <w:ind w:firstLine="0"/>
              <w:rPr>
                <w:lang w:val="en-US"/>
              </w:rPr>
            </w:pPr>
          </w:p>
        </w:tc>
        <w:tc>
          <w:tcPr>
            <w:tcW w:w="2551" w:type="dxa"/>
          </w:tcPr>
          <w:p w14:paraId="1A4EB6A2" w14:textId="0B4F2F83" w:rsidR="00FF60CA" w:rsidRPr="00FF60CA" w:rsidRDefault="00FF60CA" w:rsidP="003A3A53">
            <w:pPr>
              <w:pStyle w:val="a5"/>
              <w:ind w:firstLine="0"/>
              <w:rPr>
                <w:lang w:val="en-US"/>
              </w:rPr>
            </w:pPr>
            <w:r>
              <w:rPr>
                <w:lang w:val="en-US"/>
              </w:rPr>
              <w:t>CreatedDate</w:t>
            </w:r>
          </w:p>
        </w:tc>
        <w:tc>
          <w:tcPr>
            <w:tcW w:w="4671" w:type="dxa"/>
          </w:tcPr>
          <w:p w14:paraId="58C11FBE" w14:textId="7465660B" w:rsidR="00FF60CA" w:rsidRDefault="00B93940" w:rsidP="003A3A53">
            <w:pPr>
              <w:pStyle w:val="a5"/>
              <w:ind w:firstLine="0"/>
            </w:pPr>
            <w:r>
              <w:t>Дата создания</w:t>
            </w:r>
          </w:p>
        </w:tc>
      </w:tr>
      <w:tr w:rsidR="00FF60CA" w14:paraId="32A10A82" w14:textId="77777777" w:rsidTr="009972EF">
        <w:trPr>
          <w:trHeight w:val="78"/>
        </w:trPr>
        <w:tc>
          <w:tcPr>
            <w:tcW w:w="2122" w:type="dxa"/>
            <w:vMerge/>
          </w:tcPr>
          <w:p w14:paraId="044D9E02" w14:textId="77777777" w:rsidR="00FF60CA" w:rsidRDefault="00FF60CA" w:rsidP="003A3A53">
            <w:pPr>
              <w:pStyle w:val="a5"/>
              <w:ind w:firstLine="0"/>
              <w:rPr>
                <w:lang w:val="en-US"/>
              </w:rPr>
            </w:pPr>
          </w:p>
        </w:tc>
        <w:tc>
          <w:tcPr>
            <w:tcW w:w="2551" w:type="dxa"/>
          </w:tcPr>
          <w:p w14:paraId="30B35951" w14:textId="602D45FF" w:rsidR="00FF60CA" w:rsidRPr="00FF60CA" w:rsidRDefault="00FF60CA" w:rsidP="003A3A53">
            <w:pPr>
              <w:pStyle w:val="a5"/>
              <w:ind w:firstLine="0"/>
              <w:rPr>
                <w:lang w:val="en-US"/>
              </w:rPr>
            </w:pPr>
            <w:r>
              <w:rPr>
                <w:lang w:val="en-US"/>
              </w:rPr>
              <w:t>AuthorId</w:t>
            </w:r>
          </w:p>
        </w:tc>
        <w:tc>
          <w:tcPr>
            <w:tcW w:w="4671" w:type="dxa"/>
          </w:tcPr>
          <w:p w14:paraId="6B7640CE" w14:textId="76CA62D4" w:rsidR="00FF60CA" w:rsidRDefault="00B93940" w:rsidP="003A3A53">
            <w:pPr>
              <w:pStyle w:val="a5"/>
              <w:ind w:firstLine="0"/>
            </w:pPr>
            <w:r w:rsidRPr="00FF60CA">
              <w:t>Уникальный идентификатор</w:t>
            </w:r>
            <w:r>
              <w:t xml:space="preserve"> автора</w:t>
            </w:r>
          </w:p>
        </w:tc>
      </w:tr>
      <w:tr w:rsidR="00FF60CA" w14:paraId="08979DAB" w14:textId="77777777" w:rsidTr="009972EF">
        <w:trPr>
          <w:trHeight w:val="63"/>
        </w:trPr>
        <w:tc>
          <w:tcPr>
            <w:tcW w:w="2122" w:type="dxa"/>
            <w:vMerge w:val="restart"/>
          </w:tcPr>
          <w:p w14:paraId="4345D83F" w14:textId="0D88F269" w:rsidR="00FF60CA" w:rsidRDefault="00FF60CA" w:rsidP="003A3A53">
            <w:pPr>
              <w:pStyle w:val="a5"/>
              <w:ind w:firstLine="0"/>
            </w:pPr>
            <w:r>
              <w:rPr>
                <w:lang w:val="en-US"/>
              </w:rPr>
              <w:t>SurveyVersion</w:t>
            </w:r>
          </w:p>
        </w:tc>
        <w:tc>
          <w:tcPr>
            <w:tcW w:w="2551" w:type="dxa"/>
          </w:tcPr>
          <w:p w14:paraId="6985C652" w14:textId="263F081B" w:rsidR="00FF60CA" w:rsidRPr="00FF60CA" w:rsidRDefault="00FF60CA" w:rsidP="003A3A53">
            <w:pPr>
              <w:pStyle w:val="a5"/>
              <w:ind w:firstLine="0"/>
              <w:rPr>
                <w:lang w:val="en-US"/>
              </w:rPr>
            </w:pPr>
            <w:r>
              <w:rPr>
                <w:lang w:val="en-US"/>
              </w:rPr>
              <w:t>Id</w:t>
            </w:r>
          </w:p>
        </w:tc>
        <w:tc>
          <w:tcPr>
            <w:tcW w:w="4671" w:type="dxa"/>
          </w:tcPr>
          <w:p w14:paraId="4C162509" w14:textId="6DA92C00" w:rsidR="00FF60CA" w:rsidRDefault="00B93940" w:rsidP="003A3A53">
            <w:pPr>
              <w:pStyle w:val="a5"/>
              <w:ind w:firstLine="0"/>
            </w:pPr>
            <w:r w:rsidRPr="00FF60CA">
              <w:t>Уникальный идентификатор</w:t>
            </w:r>
          </w:p>
        </w:tc>
      </w:tr>
      <w:tr w:rsidR="00FF60CA" w14:paraId="393A057E" w14:textId="77777777" w:rsidTr="009972EF">
        <w:trPr>
          <w:trHeight w:val="63"/>
        </w:trPr>
        <w:tc>
          <w:tcPr>
            <w:tcW w:w="2122" w:type="dxa"/>
            <w:vMerge/>
          </w:tcPr>
          <w:p w14:paraId="6F35DB27" w14:textId="77777777" w:rsidR="00FF60CA" w:rsidRDefault="00FF60CA" w:rsidP="003A3A53">
            <w:pPr>
              <w:pStyle w:val="a5"/>
              <w:ind w:firstLine="0"/>
              <w:rPr>
                <w:lang w:val="en-US"/>
              </w:rPr>
            </w:pPr>
          </w:p>
        </w:tc>
        <w:tc>
          <w:tcPr>
            <w:tcW w:w="2551" w:type="dxa"/>
          </w:tcPr>
          <w:p w14:paraId="0025529F" w14:textId="6D534819" w:rsidR="00FF60CA" w:rsidRPr="00FF60CA" w:rsidRDefault="00FF60CA" w:rsidP="003A3A53">
            <w:pPr>
              <w:pStyle w:val="a5"/>
              <w:ind w:firstLine="0"/>
              <w:rPr>
                <w:lang w:val="en-US"/>
              </w:rPr>
            </w:pPr>
            <w:r>
              <w:rPr>
                <w:lang w:val="en-US"/>
              </w:rPr>
              <w:t>Version</w:t>
            </w:r>
          </w:p>
        </w:tc>
        <w:tc>
          <w:tcPr>
            <w:tcW w:w="4671" w:type="dxa"/>
          </w:tcPr>
          <w:p w14:paraId="32DF3D28" w14:textId="66D35CD4" w:rsidR="00FF60CA" w:rsidRDefault="00B93940" w:rsidP="003A3A53">
            <w:pPr>
              <w:pStyle w:val="a5"/>
              <w:ind w:firstLine="0"/>
            </w:pPr>
            <w:r>
              <w:t>Номер версии</w:t>
            </w:r>
          </w:p>
        </w:tc>
      </w:tr>
      <w:tr w:rsidR="00FF60CA" w14:paraId="5867297C" w14:textId="77777777" w:rsidTr="009972EF">
        <w:trPr>
          <w:trHeight w:val="63"/>
        </w:trPr>
        <w:tc>
          <w:tcPr>
            <w:tcW w:w="2122" w:type="dxa"/>
            <w:vMerge/>
          </w:tcPr>
          <w:p w14:paraId="01F19276" w14:textId="77777777" w:rsidR="00FF60CA" w:rsidRDefault="00FF60CA" w:rsidP="003A3A53">
            <w:pPr>
              <w:pStyle w:val="a5"/>
              <w:ind w:firstLine="0"/>
              <w:rPr>
                <w:lang w:val="en-US"/>
              </w:rPr>
            </w:pPr>
          </w:p>
        </w:tc>
        <w:tc>
          <w:tcPr>
            <w:tcW w:w="2551" w:type="dxa"/>
          </w:tcPr>
          <w:p w14:paraId="2B8C6A9F" w14:textId="5BB3B366" w:rsidR="00FF60CA" w:rsidRPr="00FF60CA" w:rsidRDefault="00FF60CA" w:rsidP="003A3A53">
            <w:pPr>
              <w:pStyle w:val="a5"/>
              <w:ind w:firstLine="0"/>
              <w:rPr>
                <w:lang w:val="en-US"/>
              </w:rPr>
            </w:pPr>
            <w:r>
              <w:rPr>
                <w:lang w:val="en-US"/>
              </w:rPr>
              <w:t>Title</w:t>
            </w:r>
          </w:p>
        </w:tc>
        <w:tc>
          <w:tcPr>
            <w:tcW w:w="4671" w:type="dxa"/>
          </w:tcPr>
          <w:p w14:paraId="44E3209E" w14:textId="35941F17" w:rsidR="00FF60CA" w:rsidRDefault="00B93940" w:rsidP="003A3A53">
            <w:pPr>
              <w:pStyle w:val="a5"/>
              <w:ind w:firstLine="0"/>
            </w:pPr>
            <w:r>
              <w:t>Заголовок</w:t>
            </w:r>
          </w:p>
        </w:tc>
      </w:tr>
      <w:tr w:rsidR="00FF60CA" w14:paraId="524E1F91" w14:textId="77777777" w:rsidTr="009972EF">
        <w:trPr>
          <w:trHeight w:val="63"/>
        </w:trPr>
        <w:tc>
          <w:tcPr>
            <w:tcW w:w="2122" w:type="dxa"/>
            <w:vMerge/>
          </w:tcPr>
          <w:p w14:paraId="08AF5CF5" w14:textId="77777777" w:rsidR="00FF60CA" w:rsidRDefault="00FF60CA" w:rsidP="003A3A53">
            <w:pPr>
              <w:pStyle w:val="a5"/>
              <w:ind w:firstLine="0"/>
              <w:rPr>
                <w:lang w:val="en-US"/>
              </w:rPr>
            </w:pPr>
          </w:p>
        </w:tc>
        <w:tc>
          <w:tcPr>
            <w:tcW w:w="2551" w:type="dxa"/>
          </w:tcPr>
          <w:p w14:paraId="4A8DCD7D" w14:textId="3A3D96CF" w:rsidR="00FF60CA" w:rsidRPr="00FF60CA" w:rsidRDefault="00C1647F" w:rsidP="003A3A53">
            <w:pPr>
              <w:pStyle w:val="a5"/>
              <w:ind w:firstLine="0"/>
              <w:rPr>
                <w:lang w:val="en-US"/>
              </w:rPr>
            </w:pPr>
            <w:r>
              <w:rPr>
                <w:lang w:val="en-US"/>
              </w:rPr>
              <w:t>Crea</w:t>
            </w:r>
            <w:r w:rsidR="00FF60CA">
              <w:rPr>
                <w:lang w:val="en-US"/>
              </w:rPr>
              <w:t>tedDate</w:t>
            </w:r>
          </w:p>
        </w:tc>
        <w:tc>
          <w:tcPr>
            <w:tcW w:w="4671" w:type="dxa"/>
          </w:tcPr>
          <w:p w14:paraId="3D110DE0" w14:textId="09771FCE" w:rsidR="00FF60CA" w:rsidRDefault="00B93940" w:rsidP="003A3A53">
            <w:pPr>
              <w:pStyle w:val="a5"/>
              <w:ind w:firstLine="0"/>
            </w:pPr>
            <w:r>
              <w:t>Дата изменения</w:t>
            </w:r>
          </w:p>
        </w:tc>
      </w:tr>
      <w:tr w:rsidR="00FF60CA" w14:paraId="721DD7B8" w14:textId="77777777" w:rsidTr="009972EF">
        <w:trPr>
          <w:trHeight w:val="63"/>
        </w:trPr>
        <w:tc>
          <w:tcPr>
            <w:tcW w:w="2122" w:type="dxa"/>
            <w:vMerge/>
          </w:tcPr>
          <w:p w14:paraId="1A1DEBAC" w14:textId="77777777" w:rsidR="00FF60CA" w:rsidRDefault="00FF60CA" w:rsidP="003A3A53">
            <w:pPr>
              <w:pStyle w:val="a5"/>
              <w:ind w:firstLine="0"/>
              <w:rPr>
                <w:lang w:val="en-US"/>
              </w:rPr>
            </w:pPr>
          </w:p>
        </w:tc>
        <w:tc>
          <w:tcPr>
            <w:tcW w:w="2551" w:type="dxa"/>
          </w:tcPr>
          <w:p w14:paraId="08E6F1D7" w14:textId="5D6B19B7" w:rsidR="00FF60CA" w:rsidRPr="00FF60CA" w:rsidRDefault="00FF60CA" w:rsidP="003A3A53">
            <w:pPr>
              <w:pStyle w:val="a5"/>
              <w:ind w:firstLine="0"/>
              <w:rPr>
                <w:lang w:val="en-US"/>
              </w:rPr>
            </w:pPr>
            <w:r>
              <w:rPr>
                <w:lang w:val="en-US"/>
              </w:rPr>
              <w:t>SurveyId</w:t>
            </w:r>
          </w:p>
        </w:tc>
        <w:tc>
          <w:tcPr>
            <w:tcW w:w="4671" w:type="dxa"/>
          </w:tcPr>
          <w:p w14:paraId="1ED87C1B" w14:textId="09A05C08" w:rsidR="00FF60CA" w:rsidRDefault="00B93940" w:rsidP="003A3A53">
            <w:pPr>
              <w:pStyle w:val="a5"/>
              <w:ind w:firstLine="0"/>
            </w:pPr>
            <w:r w:rsidRPr="00FF60CA">
              <w:t>Уникальный идентификатор</w:t>
            </w:r>
            <w:r>
              <w:t xml:space="preserve"> опроса</w:t>
            </w:r>
          </w:p>
        </w:tc>
      </w:tr>
      <w:tr w:rsidR="009972EF" w14:paraId="1EA033FA" w14:textId="77777777" w:rsidTr="009972EF">
        <w:trPr>
          <w:trHeight w:val="105"/>
        </w:trPr>
        <w:tc>
          <w:tcPr>
            <w:tcW w:w="2122" w:type="dxa"/>
            <w:vMerge w:val="restart"/>
          </w:tcPr>
          <w:p w14:paraId="3B8862F7" w14:textId="5D876E7C" w:rsidR="009972EF" w:rsidRDefault="009972EF" w:rsidP="003A3A53">
            <w:pPr>
              <w:pStyle w:val="a5"/>
              <w:ind w:firstLine="0"/>
            </w:pPr>
            <w:r>
              <w:rPr>
                <w:lang w:val="en-US"/>
              </w:rPr>
              <w:t>Page</w:t>
            </w:r>
          </w:p>
        </w:tc>
        <w:tc>
          <w:tcPr>
            <w:tcW w:w="2551" w:type="dxa"/>
          </w:tcPr>
          <w:p w14:paraId="7A498042" w14:textId="41133D93" w:rsidR="009972EF" w:rsidRPr="00DC5201" w:rsidRDefault="009972EF" w:rsidP="003A3A53">
            <w:pPr>
              <w:pStyle w:val="a5"/>
              <w:ind w:firstLine="0"/>
              <w:rPr>
                <w:lang w:val="en-US"/>
              </w:rPr>
            </w:pPr>
            <w:r>
              <w:rPr>
                <w:lang w:val="en-US"/>
              </w:rPr>
              <w:t>Id</w:t>
            </w:r>
          </w:p>
        </w:tc>
        <w:tc>
          <w:tcPr>
            <w:tcW w:w="4671" w:type="dxa"/>
          </w:tcPr>
          <w:p w14:paraId="70CA5EB5" w14:textId="6F9FBBFA" w:rsidR="009972EF" w:rsidRDefault="009972EF" w:rsidP="003A3A53">
            <w:pPr>
              <w:pStyle w:val="a5"/>
              <w:ind w:firstLine="0"/>
            </w:pPr>
            <w:r w:rsidRPr="00FF60CA">
              <w:t>Уникальный идентификатор</w:t>
            </w:r>
          </w:p>
        </w:tc>
      </w:tr>
      <w:tr w:rsidR="009972EF" w14:paraId="2ACC1B2B" w14:textId="77777777" w:rsidTr="009972EF">
        <w:trPr>
          <w:trHeight w:val="105"/>
        </w:trPr>
        <w:tc>
          <w:tcPr>
            <w:tcW w:w="2122" w:type="dxa"/>
            <w:vMerge/>
          </w:tcPr>
          <w:p w14:paraId="2A509B1B" w14:textId="77777777" w:rsidR="009972EF" w:rsidRDefault="009972EF" w:rsidP="003A3A53">
            <w:pPr>
              <w:pStyle w:val="a5"/>
              <w:ind w:firstLine="0"/>
              <w:rPr>
                <w:lang w:val="en-US"/>
              </w:rPr>
            </w:pPr>
          </w:p>
        </w:tc>
        <w:tc>
          <w:tcPr>
            <w:tcW w:w="2551" w:type="dxa"/>
          </w:tcPr>
          <w:p w14:paraId="715B201D" w14:textId="742643EE" w:rsidR="009972EF" w:rsidRPr="00DC5201" w:rsidRDefault="009972EF" w:rsidP="003A3A53">
            <w:pPr>
              <w:pStyle w:val="a5"/>
              <w:ind w:firstLine="0"/>
              <w:rPr>
                <w:lang w:val="en-US"/>
              </w:rPr>
            </w:pPr>
            <w:r>
              <w:rPr>
                <w:lang w:val="en-US"/>
              </w:rPr>
              <w:t>Title</w:t>
            </w:r>
          </w:p>
        </w:tc>
        <w:tc>
          <w:tcPr>
            <w:tcW w:w="4671" w:type="dxa"/>
          </w:tcPr>
          <w:p w14:paraId="4FEBF969" w14:textId="2810EDC7" w:rsidR="009972EF" w:rsidRDefault="009972EF" w:rsidP="003A3A53">
            <w:pPr>
              <w:pStyle w:val="a5"/>
              <w:ind w:firstLine="0"/>
            </w:pPr>
            <w:r>
              <w:t>Заголовок</w:t>
            </w:r>
          </w:p>
        </w:tc>
      </w:tr>
      <w:tr w:rsidR="009972EF" w14:paraId="3E8D4202" w14:textId="77777777" w:rsidTr="009972EF">
        <w:trPr>
          <w:trHeight w:val="54"/>
        </w:trPr>
        <w:tc>
          <w:tcPr>
            <w:tcW w:w="2122" w:type="dxa"/>
            <w:vMerge/>
          </w:tcPr>
          <w:p w14:paraId="733B1B48" w14:textId="77777777" w:rsidR="009972EF" w:rsidRDefault="009972EF" w:rsidP="003A3A53">
            <w:pPr>
              <w:pStyle w:val="a5"/>
              <w:ind w:firstLine="0"/>
              <w:rPr>
                <w:lang w:val="en-US"/>
              </w:rPr>
            </w:pPr>
          </w:p>
        </w:tc>
        <w:tc>
          <w:tcPr>
            <w:tcW w:w="2551" w:type="dxa"/>
          </w:tcPr>
          <w:p w14:paraId="3D92911E" w14:textId="1C0C5CC3" w:rsidR="009972EF" w:rsidRPr="009972EF" w:rsidRDefault="009972EF" w:rsidP="003A3A53">
            <w:pPr>
              <w:pStyle w:val="a5"/>
              <w:ind w:firstLine="0"/>
              <w:rPr>
                <w:lang w:val="en-US"/>
              </w:rPr>
            </w:pPr>
            <w:r>
              <w:rPr>
                <w:lang w:val="en-US"/>
              </w:rPr>
              <w:t>Name</w:t>
            </w:r>
          </w:p>
        </w:tc>
        <w:tc>
          <w:tcPr>
            <w:tcW w:w="4671" w:type="dxa"/>
          </w:tcPr>
          <w:p w14:paraId="3AD5FE65" w14:textId="52E17F48" w:rsidR="009972EF" w:rsidRDefault="009972EF" w:rsidP="003A3A53">
            <w:pPr>
              <w:pStyle w:val="a5"/>
              <w:ind w:firstLine="0"/>
            </w:pPr>
            <w:r>
              <w:t>Номер</w:t>
            </w:r>
          </w:p>
        </w:tc>
      </w:tr>
      <w:tr w:rsidR="009972EF" w14:paraId="2CEC1F87" w14:textId="77777777" w:rsidTr="009972EF">
        <w:trPr>
          <w:trHeight w:val="52"/>
        </w:trPr>
        <w:tc>
          <w:tcPr>
            <w:tcW w:w="2122" w:type="dxa"/>
            <w:vMerge/>
          </w:tcPr>
          <w:p w14:paraId="5729E8F0" w14:textId="77777777" w:rsidR="009972EF" w:rsidRDefault="009972EF" w:rsidP="003A3A53">
            <w:pPr>
              <w:pStyle w:val="a5"/>
              <w:ind w:firstLine="0"/>
              <w:rPr>
                <w:lang w:val="en-US"/>
              </w:rPr>
            </w:pPr>
          </w:p>
        </w:tc>
        <w:tc>
          <w:tcPr>
            <w:tcW w:w="2551" w:type="dxa"/>
          </w:tcPr>
          <w:p w14:paraId="7DDA1AF9" w14:textId="1C84C1E4" w:rsidR="009972EF" w:rsidRDefault="009972EF" w:rsidP="003A3A53">
            <w:pPr>
              <w:pStyle w:val="a5"/>
              <w:ind w:firstLine="0"/>
              <w:rPr>
                <w:lang w:val="en-US"/>
              </w:rPr>
            </w:pPr>
            <w:r>
              <w:rPr>
                <w:lang w:val="en-US"/>
              </w:rPr>
              <w:t>Visible</w:t>
            </w:r>
          </w:p>
        </w:tc>
        <w:tc>
          <w:tcPr>
            <w:tcW w:w="4671" w:type="dxa"/>
          </w:tcPr>
          <w:p w14:paraId="3349AFDA" w14:textId="57827FD3" w:rsidR="009972EF" w:rsidRPr="009972EF" w:rsidRDefault="009972EF" w:rsidP="003A3A53">
            <w:pPr>
              <w:pStyle w:val="a5"/>
              <w:ind w:firstLine="0"/>
            </w:pPr>
            <w:r>
              <w:t>Видимость страницы</w:t>
            </w:r>
          </w:p>
        </w:tc>
      </w:tr>
      <w:tr w:rsidR="009972EF" w14:paraId="3F368DD1" w14:textId="77777777" w:rsidTr="009972EF">
        <w:trPr>
          <w:trHeight w:val="52"/>
        </w:trPr>
        <w:tc>
          <w:tcPr>
            <w:tcW w:w="2122" w:type="dxa"/>
            <w:vMerge/>
          </w:tcPr>
          <w:p w14:paraId="79825601" w14:textId="77777777" w:rsidR="009972EF" w:rsidRDefault="009972EF" w:rsidP="003A3A53">
            <w:pPr>
              <w:pStyle w:val="a5"/>
              <w:ind w:firstLine="0"/>
              <w:rPr>
                <w:lang w:val="en-US"/>
              </w:rPr>
            </w:pPr>
          </w:p>
        </w:tc>
        <w:tc>
          <w:tcPr>
            <w:tcW w:w="2551" w:type="dxa"/>
          </w:tcPr>
          <w:p w14:paraId="182A6E02" w14:textId="6D757E23" w:rsidR="009972EF" w:rsidRDefault="009972EF" w:rsidP="003A3A53">
            <w:pPr>
              <w:pStyle w:val="a5"/>
              <w:ind w:firstLine="0"/>
              <w:rPr>
                <w:lang w:val="en-US"/>
              </w:rPr>
            </w:pPr>
            <w:proofErr w:type="spellStart"/>
            <w:r>
              <w:rPr>
                <w:lang w:val="en-US"/>
              </w:rPr>
              <w:t>VisibleIf</w:t>
            </w:r>
            <w:proofErr w:type="spellEnd"/>
          </w:p>
        </w:tc>
        <w:tc>
          <w:tcPr>
            <w:tcW w:w="4671" w:type="dxa"/>
          </w:tcPr>
          <w:p w14:paraId="2ECB1021" w14:textId="19545AA2" w:rsidR="009972EF" w:rsidRDefault="009972EF" w:rsidP="003A3A53">
            <w:pPr>
              <w:pStyle w:val="a5"/>
              <w:ind w:firstLine="0"/>
            </w:pPr>
            <w:r>
              <w:t>Условие видимости страницы</w:t>
            </w:r>
          </w:p>
        </w:tc>
      </w:tr>
      <w:tr w:rsidR="009972EF" w14:paraId="219E80C7" w14:textId="77777777" w:rsidTr="009972EF">
        <w:trPr>
          <w:trHeight w:val="52"/>
        </w:trPr>
        <w:tc>
          <w:tcPr>
            <w:tcW w:w="2122" w:type="dxa"/>
            <w:vMerge/>
          </w:tcPr>
          <w:p w14:paraId="2AEB5DDF" w14:textId="77777777" w:rsidR="009972EF" w:rsidRDefault="009972EF" w:rsidP="003A3A53">
            <w:pPr>
              <w:pStyle w:val="a5"/>
              <w:ind w:firstLine="0"/>
              <w:rPr>
                <w:lang w:val="en-US"/>
              </w:rPr>
            </w:pPr>
          </w:p>
        </w:tc>
        <w:tc>
          <w:tcPr>
            <w:tcW w:w="2551" w:type="dxa"/>
          </w:tcPr>
          <w:p w14:paraId="227D10C6" w14:textId="7671C4FB" w:rsidR="009972EF" w:rsidRDefault="009972EF" w:rsidP="003A3A53">
            <w:pPr>
              <w:pStyle w:val="a5"/>
              <w:ind w:firstLine="0"/>
              <w:rPr>
                <w:lang w:val="en-US"/>
              </w:rPr>
            </w:pPr>
            <w:proofErr w:type="spellStart"/>
            <w:r>
              <w:rPr>
                <w:lang w:val="en-US"/>
              </w:rPr>
              <w:t>QuestionsOrder</w:t>
            </w:r>
            <w:proofErr w:type="spellEnd"/>
          </w:p>
        </w:tc>
        <w:tc>
          <w:tcPr>
            <w:tcW w:w="4671" w:type="dxa"/>
          </w:tcPr>
          <w:p w14:paraId="32F950D3" w14:textId="3228CCD2" w:rsidR="009972EF" w:rsidRDefault="009972EF" w:rsidP="003A3A53">
            <w:pPr>
              <w:pStyle w:val="a5"/>
              <w:ind w:firstLine="0"/>
            </w:pPr>
            <w:r>
              <w:t>Порядок вопросов на странице</w:t>
            </w:r>
          </w:p>
        </w:tc>
      </w:tr>
      <w:tr w:rsidR="00DC5201" w14:paraId="1AF57D5E" w14:textId="77777777" w:rsidTr="009972EF">
        <w:trPr>
          <w:trHeight w:val="158"/>
        </w:trPr>
        <w:tc>
          <w:tcPr>
            <w:tcW w:w="2122" w:type="dxa"/>
            <w:vMerge w:val="restart"/>
          </w:tcPr>
          <w:p w14:paraId="02F6B8CB" w14:textId="02FF637F" w:rsidR="00DC5201" w:rsidRDefault="00DC5201" w:rsidP="003A3A53">
            <w:pPr>
              <w:pStyle w:val="a5"/>
              <w:ind w:firstLine="0"/>
            </w:pPr>
            <w:proofErr w:type="spellStart"/>
            <w:r>
              <w:rPr>
                <w:lang w:val="en-US"/>
              </w:rPr>
              <w:t>SurveyPage</w:t>
            </w:r>
            <w:proofErr w:type="spellEnd"/>
          </w:p>
        </w:tc>
        <w:tc>
          <w:tcPr>
            <w:tcW w:w="2551" w:type="dxa"/>
          </w:tcPr>
          <w:p w14:paraId="4E1BF559" w14:textId="5C6A8F2C" w:rsidR="00DC5201" w:rsidRPr="00DC5201" w:rsidRDefault="00DC5201" w:rsidP="003A3A53">
            <w:pPr>
              <w:pStyle w:val="a5"/>
              <w:ind w:firstLine="0"/>
              <w:rPr>
                <w:lang w:val="en-US"/>
              </w:rPr>
            </w:pPr>
            <w:r>
              <w:rPr>
                <w:lang w:val="en-US"/>
              </w:rPr>
              <w:t>Id</w:t>
            </w:r>
          </w:p>
        </w:tc>
        <w:tc>
          <w:tcPr>
            <w:tcW w:w="4671" w:type="dxa"/>
          </w:tcPr>
          <w:p w14:paraId="21A03A9E" w14:textId="62E705DE" w:rsidR="00DC5201" w:rsidRDefault="00B93940" w:rsidP="003A3A53">
            <w:pPr>
              <w:pStyle w:val="a5"/>
              <w:ind w:firstLine="0"/>
            </w:pPr>
            <w:r w:rsidRPr="00FF60CA">
              <w:t>Уникальный идентификатор</w:t>
            </w:r>
          </w:p>
        </w:tc>
      </w:tr>
      <w:tr w:rsidR="00DC5201" w14:paraId="2B06E945" w14:textId="77777777" w:rsidTr="009972EF">
        <w:trPr>
          <w:trHeight w:val="157"/>
        </w:trPr>
        <w:tc>
          <w:tcPr>
            <w:tcW w:w="2122" w:type="dxa"/>
            <w:vMerge/>
            <w:tcBorders>
              <w:bottom w:val="single" w:sz="4" w:space="0" w:color="FFFFFF" w:themeColor="background1"/>
            </w:tcBorders>
          </w:tcPr>
          <w:p w14:paraId="39911B88"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0EDA1543" w14:textId="7B967898" w:rsidR="00DC5201" w:rsidRPr="00DC5201" w:rsidRDefault="00DC5201" w:rsidP="003A3A53">
            <w:pPr>
              <w:pStyle w:val="a5"/>
              <w:ind w:firstLine="0"/>
              <w:rPr>
                <w:lang w:val="en-US"/>
              </w:rPr>
            </w:pPr>
            <w:r>
              <w:rPr>
                <w:lang w:val="en-US"/>
              </w:rPr>
              <w:t>SurveyVersionId</w:t>
            </w:r>
          </w:p>
        </w:tc>
        <w:tc>
          <w:tcPr>
            <w:tcW w:w="4671" w:type="dxa"/>
            <w:tcBorders>
              <w:bottom w:val="single" w:sz="4" w:space="0" w:color="FFFFFF" w:themeColor="background1"/>
            </w:tcBorders>
          </w:tcPr>
          <w:p w14:paraId="09012554" w14:textId="77777777" w:rsidR="00BD51F2" w:rsidRDefault="00B93940" w:rsidP="009972EF">
            <w:pPr>
              <w:pStyle w:val="a5"/>
              <w:ind w:firstLine="0"/>
            </w:pPr>
            <w:r w:rsidRPr="00FF60CA">
              <w:t>Уникальный идентификатор</w:t>
            </w:r>
            <w:r>
              <w:t xml:space="preserve"> версии опроса</w:t>
            </w:r>
          </w:p>
          <w:p w14:paraId="5F6E718C" w14:textId="64AAD6D9" w:rsidR="009972EF" w:rsidRDefault="009972EF" w:rsidP="009972EF">
            <w:pPr>
              <w:pStyle w:val="a5"/>
              <w:ind w:firstLine="0"/>
            </w:pPr>
          </w:p>
        </w:tc>
      </w:tr>
      <w:tr w:rsidR="00BD51F2" w14:paraId="0DF628B6" w14:textId="77777777" w:rsidTr="00FE17DB">
        <w:trPr>
          <w:trHeight w:val="5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5048A531" w14:textId="4D13A7D5" w:rsidR="00BD51F2" w:rsidRPr="00FF60CA" w:rsidRDefault="00BD51F2" w:rsidP="009E0427">
            <w:pPr>
              <w:pStyle w:val="a5"/>
              <w:ind w:hanging="116"/>
            </w:pPr>
            <w:r w:rsidRPr="00BD51F2">
              <w:lastRenderedPageBreak/>
              <w:t>Продолжение таблицы 3.1</w:t>
            </w:r>
          </w:p>
        </w:tc>
      </w:tr>
      <w:tr w:rsidR="00BD51F2" w14:paraId="6FA81298" w14:textId="77777777" w:rsidTr="009972EF">
        <w:trPr>
          <w:trHeight w:val="55"/>
        </w:trPr>
        <w:tc>
          <w:tcPr>
            <w:tcW w:w="2122" w:type="dxa"/>
            <w:tcBorders>
              <w:top w:val="single" w:sz="4" w:space="0" w:color="FFFFFF" w:themeColor="background1"/>
            </w:tcBorders>
            <w:vAlign w:val="center"/>
          </w:tcPr>
          <w:p w14:paraId="698D66A2" w14:textId="692D15C0" w:rsidR="00BD51F2" w:rsidRPr="00BD51F2" w:rsidRDefault="00BD51F2" w:rsidP="00BD51F2">
            <w:pPr>
              <w:pStyle w:val="a5"/>
              <w:ind w:firstLine="0"/>
              <w:jc w:val="center"/>
            </w:pPr>
            <w:r w:rsidRPr="00BD51F2">
              <w:t>Сущность</w:t>
            </w:r>
          </w:p>
        </w:tc>
        <w:tc>
          <w:tcPr>
            <w:tcW w:w="2551" w:type="dxa"/>
            <w:tcBorders>
              <w:top w:val="single" w:sz="4" w:space="0" w:color="FFFFFF" w:themeColor="background1"/>
            </w:tcBorders>
            <w:vAlign w:val="center"/>
          </w:tcPr>
          <w:p w14:paraId="70A73881" w14:textId="643F74E5" w:rsidR="00BD51F2" w:rsidRPr="00BD51F2" w:rsidRDefault="00BD51F2" w:rsidP="00BD51F2">
            <w:pPr>
              <w:pStyle w:val="a5"/>
              <w:ind w:firstLine="0"/>
              <w:jc w:val="center"/>
            </w:pPr>
            <w:r w:rsidRPr="00BD51F2">
              <w:t>Атрибуты</w:t>
            </w:r>
          </w:p>
        </w:tc>
        <w:tc>
          <w:tcPr>
            <w:tcW w:w="4671" w:type="dxa"/>
            <w:tcBorders>
              <w:top w:val="single" w:sz="4" w:space="0" w:color="FFFFFF" w:themeColor="background1"/>
            </w:tcBorders>
            <w:vAlign w:val="center"/>
          </w:tcPr>
          <w:p w14:paraId="5A2F9D08" w14:textId="247E0F08" w:rsidR="00BD51F2" w:rsidRPr="00BD51F2" w:rsidRDefault="00BD51F2" w:rsidP="00BD51F2">
            <w:pPr>
              <w:pStyle w:val="a5"/>
              <w:ind w:firstLine="0"/>
              <w:jc w:val="center"/>
            </w:pPr>
            <w:r w:rsidRPr="00BD51F2">
              <w:t>Значение атрибутов</w:t>
            </w:r>
          </w:p>
        </w:tc>
      </w:tr>
      <w:tr w:rsidR="00C55E62" w14:paraId="4FE4FF3B" w14:textId="77777777" w:rsidTr="009972EF">
        <w:trPr>
          <w:trHeight w:val="55"/>
        </w:trPr>
        <w:tc>
          <w:tcPr>
            <w:tcW w:w="2122" w:type="dxa"/>
            <w:vMerge w:val="restart"/>
            <w:tcBorders>
              <w:top w:val="single" w:sz="4" w:space="0" w:color="FFFFFF" w:themeColor="background1"/>
            </w:tcBorders>
          </w:tcPr>
          <w:p w14:paraId="56D73AF1" w14:textId="7AD13CA9" w:rsidR="00C55E62" w:rsidRDefault="00C55E62" w:rsidP="003A3A53">
            <w:pPr>
              <w:pStyle w:val="a5"/>
              <w:ind w:firstLine="0"/>
            </w:pPr>
            <w:r>
              <w:rPr>
                <w:lang w:val="en-US"/>
              </w:rPr>
              <w:t>Question</w:t>
            </w:r>
          </w:p>
        </w:tc>
        <w:tc>
          <w:tcPr>
            <w:tcW w:w="2551" w:type="dxa"/>
            <w:tcBorders>
              <w:top w:val="single" w:sz="4" w:space="0" w:color="FFFFFF" w:themeColor="background1"/>
            </w:tcBorders>
          </w:tcPr>
          <w:p w14:paraId="19FD0772" w14:textId="775B1E26" w:rsidR="00C55E62" w:rsidRPr="00DC5201" w:rsidRDefault="00C55E62" w:rsidP="003A3A53">
            <w:pPr>
              <w:pStyle w:val="a5"/>
              <w:ind w:firstLine="0"/>
              <w:rPr>
                <w:lang w:val="en-US"/>
              </w:rPr>
            </w:pPr>
            <w:r>
              <w:rPr>
                <w:lang w:val="en-US"/>
              </w:rPr>
              <w:t>Id</w:t>
            </w:r>
          </w:p>
        </w:tc>
        <w:tc>
          <w:tcPr>
            <w:tcW w:w="4671" w:type="dxa"/>
            <w:tcBorders>
              <w:top w:val="single" w:sz="4" w:space="0" w:color="FFFFFF" w:themeColor="background1"/>
            </w:tcBorders>
          </w:tcPr>
          <w:p w14:paraId="1B13565D" w14:textId="1F029872" w:rsidR="00C55E62" w:rsidRDefault="00C55E62" w:rsidP="003A3A53">
            <w:pPr>
              <w:pStyle w:val="a5"/>
              <w:ind w:firstLine="0"/>
            </w:pPr>
            <w:r w:rsidRPr="00FF60CA">
              <w:t>Уникальный идентификатор</w:t>
            </w:r>
          </w:p>
        </w:tc>
      </w:tr>
      <w:tr w:rsidR="00C55E62" w14:paraId="080EBAF2" w14:textId="77777777" w:rsidTr="009972EF">
        <w:trPr>
          <w:trHeight w:val="52"/>
        </w:trPr>
        <w:tc>
          <w:tcPr>
            <w:tcW w:w="2122" w:type="dxa"/>
            <w:vMerge/>
          </w:tcPr>
          <w:p w14:paraId="546E293E" w14:textId="77777777" w:rsidR="00C55E62" w:rsidRDefault="00C55E62" w:rsidP="003A3A53">
            <w:pPr>
              <w:pStyle w:val="a5"/>
              <w:ind w:firstLine="0"/>
              <w:rPr>
                <w:lang w:val="en-US"/>
              </w:rPr>
            </w:pPr>
          </w:p>
        </w:tc>
        <w:tc>
          <w:tcPr>
            <w:tcW w:w="2551" w:type="dxa"/>
          </w:tcPr>
          <w:p w14:paraId="21310B63" w14:textId="434A9005" w:rsidR="00C55E62" w:rsidRPr="00DC5201" w:rsidRDefault="00C55E62" w:rsidP="003A3A53">
            <w:pPr>
              <w:pStyle w:val="a5"/>
              <w:ind w:firstLine="0"/>
              <w:rPr>
                <w:lang w:val="en-US"/>
              </w:rPr>
            </w:pPr>
            <w:r>
              <w:rPr>
                <w:lang w:val="en-US"/>
              </w:rPr>
              <w:t>Title</w:t>
            </w:r>
          </w:p>
        </w:tc>
        <w:tc>
          <w:tcPr>
            <w:tcW w:w="4671" w:type="dxa"/>
          </w:tcPr>
          <w:p w14:paraId="718EA2F6" w14:textId="53722402" w:rsidR="00C55E62" w:rsidRDefault="00C55E62" w:rsidP="003A3A53">
            <w:pPr>
              <w:pStyle w:val="a5"/>
              <w:ind w:firstLine="0"/>
            </w:pPr>
            <w:r>
              <w:t>Заголовок вопроса</w:t>
            </w:r>
          </w:p>
        </w:tc>
      </w:tr>
      <w:tr w:rsidR="00C55E62" w14:paraId="35B9C680" w14:textId="77777777" w:rsidTr="009972EF">
        <w:trPr>
          <w:trHeight w:val="52"/>
        </w:trPr>
        <w:tc>
          <w:tcPr>
            <w:tcW w:w="2122" w:type="dxa"/>
            <w:vMerge/>
          </w:tcPr>
          <w:p w14:paraId="382687E4" w14:textId="77777777" w:rsidR="00C55E62" w:rsidRDefault="00C55E62" w:rsidP="003A3A53">
            <w:pPr>
              <w:pStyle w:val="a5"/>
              <w:ind w:firstLine="0"/>
              <w:rPr>
                <w:lang w:val="en-US"/>
              </w:rPr>
            </w:pPr>
          </w:p>
        </w:tc>
        <w:tc>
          <w:tcPr>
            <w:tcW w:w="2551" w:type="dxa"/>
          </w:tcPr>
          <w:p w14:paraId="39381596" w14:textId="6ECC388D" w:rsidR="00C55E62" w:rsidRPr="00DC5201" w:rsidRDefault="00C55E62" w:rsidP="003A3A53">
            <w:pPr>
              <w:pStyle w:val="a5"/>
              <w:ind w:firstLine="0"/>
              <w:rPr>
                <w:lang w:val="en-US"/>
              </w:rPr>
            </w:pPr>
            <w:r>
              <w:rPr>
                <w:lang w:val="en-US"/>
              </w:rPr>
              <w:t>Name</w:t>
            </w:r>
          </w:p>
        </w:tc>
        <w:tc>
          <w:tcPr>
            <w:tcW w:w="4671" w:type="dxa"/>
          </w:tcPr>
          <w:p w14:paraId="37A0FA94" w14:textId="6B9CB6D9" w:rsidR="00C55E62" w:rsidRDefault="00C55E62" w:rsidP="003A3A53">
            <w:pPr>
              <w:pStyle w:val="a5"/>
              <w:ind w:firstLine="0"/>
            </w:pPr>
            <w:r>
              <w:t>Имя вопроса</w:t>
            </w:r>
          </w:p>
        </w:tc>
      </w:tr>
      <w:tr w:rsidR="00C55E62" w14:paraId="3245CC26" w14:textId="77777777" w:rsidTr="009972EF">
        <w:trPr>
          <w:trHeight w:val="52"/>
        </w:trPr>
        <w:tc>
          <w:tcPr>
            <w:tcW w:w="2122" w:type="dxa"/>
            <w:vMerge/>
          </w:tcPr>
          <w:p w14:paraId="3300E1F6" w14:textId="77777777" w:rsidR="00C55E62" w:rsidRDefault="00C55E62" w:rsidP="003A3A53">
            <w:pPr>
              <w:pStyle w:val="a5"/>
              <w:ind w:firstLine="0"/>
              <w:rPr>
                <w:lang w:val="en-US"/>
              </w:rPr>
            </w:pPr>
          </w:p>
        </w:tc>
        <w:tc>
          <w:tcPr>
            <w:tcW w:w="2551" w:type="dxa"/>
          </w:tcPr>
          <w:p w14:paraId="43E95C74" w14:textId="4A9F99EA" w:rsidR="00C55E62" w:rsidRPr="00DC5201" w:rsidRDefault="00C55E62" w:rsidP="003A3A53">
            <w:pPr>
              <w:pStyle w:val="a5"/>
              <w:ind w:firstLine="0"/>
              <w:rPr>
                <w:lang w:val="en-US"/>
              </w:rPr>
            </w:pPr>
            <w:r>
              <w:rPr>
                <w:lang w:val="en-US"/>
              </w:rPr>
              <w:t>IsRequired</w:t>
            </w:r>
          </w:p>
        </w:tc>
        <w:tc>
          <w:tcPr>
            <w:tcW w:w="4671" w:type="dxa"/>
          </w:tcPr>
          <w:p w14:paraId="6A8CAFEB" w14:textId="3AF468E0" w:rsidR="00C55E62" w:rsidRDefault="00C55E62" w:rsidP="003A3A53">
            <w:pPr>
              <w:pStyle w:val="a5"/>
              <w:ind w:firstLine="0"/>
            </w:pPr>
            <w:r>
              <w:t>Обязательность вопроса</w:t>
            </w:r>
          </w:p>
        </w:tc>
      </w:tr>
      <w:tr w:rsidR="00C55E62" w14:paraId="2EE18076" w14:textId="77777777" w:rsidTr="009972EF">
        <w:trPr>
          <w:trHeight w:val="52"/>
        </w:trPr>
        <w:tc>
          <w:tcPr>
            <w:tcW w:w="2122" w:type="dxa"/>
            <w:vMerge/>
          </w:tcPr>
          <w:p w14:paraId="3AB5985C" w14:textId="77777777" w:rsidR="00C55E62" w:rsidRDefault="00C55E62" w:rsidP="003A3A53">
            <w:pPr>
              <w:pStyle w:val="a5"/>
              <w:ind w:firstLine="0"/>
              <w:rPr>
                <w:lang w:val="en-US"/>
              </w:rPr>
            </w:pPr>
          </w:p>
        </w:tc>
        <w:tc>
          <w:tcPr>
            <w:tcW w:w="2551" w:type="dxa"/>
          </w:tcPr>
          <w:p w14:paraId="63A2D0FE" w14:textId="547FE029" w:rsidR="00C55E62" w:rsidRPr="00DC5201" w:rsidRDefault="00C55E62" w:rsidP="003A3A53">
            <w:pPr>
              <w:pStyle w:val="a5"/>
              <w:ind w:firstLine="0"/>
              <w:rPr>
                <w:lang w:val="en-US"/>
              </w:rPr>
            </w:pPr>
            <w:r>
              <w:rPr>
                <w:lang w:val="en-US"/>
              </w:rPr>
              <w:t>PageId</w:t>
            </w:r>
          </w:p>
        </w:tc>
        <w:tc>
          <w:tcPr>
            <w:tcW w:w="4671" w:type="dxa"/>
          </w:tcPr>
          <w:p w14:paraId="78389CBA" w14:textId="09F148CC" w:rsidR="00C55E62" w:rsidRDefault="00C55E62" w:rsidP="00C55E62">
            <w:pPr>
              <w:pStyle w:val="a5"/>
              <w:ind w:firstLine="0"/>
            </w:pPr>
            <w:r w:rsidRPr="00C55E62">
              <w:rPr>
                <w:spacing w:val="-8"/>
              </w:rPr>
              <w:t>Уникальный идентификатор страницы</w:t>
            </w:r>
          </w:p>
        </w:tc>
      </w:tr>
      <w:tr w:rsidR="00C55E62" w14:paraId="28950CA1" w14:textId="77777777" w:rsidTr="009972EF">
        <w:trPr>
          <w:trHeight w:val="105"/>
        </w:trPr>
        <w:tc>
          <w:tcPr>
            <w:tcW w:w="2122" w:type="dxa"/>
            <w:vMerge/>
          </w:tcPr>
          <w:p w14:paraId="1C09F022" w14:textId="77777777" w:rsidR="00C55E62" w:rsidRDefault="00C55E62" w:rsidP="003A3A53">
            <w:pPr>
              <w:pStyle w:val="a5"/>
              <w:ind w:firstLine="0"/>
              <w:rPr>
                <w:lang w:val="en-US"/>
              </w:rPr>
            </w:pPr>
          </w:p>
        </w:tc>
        <w:tc>
          <w:tcPr>
            <w:tcW w:w="2551" w:type="dxa"/>
          </w:tcPr>
          <w:p w14:paraId="444E03D8" w14:textId="69F852A6" w:rsidR="00C55E62" w:rsidRPr="00DC5201" w:rsidRDefault="00C55E62" w:rsidP="003A3A53">
            <w:pPr>
              <w:pStyle w:val="a5"/>
              <w:ind w:firstLine="0"/>
              <w:rPr>
                <w:lang w:val="en-US"/>
              </w:rPr>
            </w:pPr>
            <w:proofErr w:type="spellStart"/>
            <w:r>
              <w:rPr>
                <w:lang w:val="en-US"/>
              </w:rPr>
              <w:t>QuestionType</w:t>
            </w:r>
            <w:r w:rsidR="00A365A3">
              <w:rPr>
                <w:lang w:val="en-US"/>
              </w:rPr>
              <w:t>I</w:t>
            </w:r>
            <w:r>
              <w:rPr>
                <w:lang w:val="en-US"/>
              </w:rPr>
              <w:t>d</w:t>
            </w:r>
            <w:proofErr w:type="spellEnd"/>
          </w:p>
        </w:tc>
        <w:tc>
          <w:tcPr>
            <w:tcW w:w="4671" w:type="dxa"/>
          </w:tcPr>
          <w:p w14:paraId="7FF657D9" w14:textId="1035060D" w:rsidR="00C55E62" w:rsidRDefault="00C55E62" w:rsidP="009972EF">
            <w:pPr>
              <w:pStyle w:val="a5"/>
              <w:ind w:firstLine="0"/>
            </w:pPr>
            <w:r w:rsidRPr="00C55E62">
              <w:rPr>
                <w:spacing w:val="-8"/>
              </w:rPr>
              <w:t>Уникальный идентификатор типа вопроса</w:t>
            </w:r>
          </w:p>
        </w:tc>
      </w:tr>
      <w:tr w:rsidR="00C55E62" w14:paraId="2672B4D1" w14:textId="77777777" w:rsidTr="009972EF">
        <w:trPr>
          <w:trHeight w:val="105"/>
        </w:trPr>
        <w:tc>
          <w:tcPr>
            <w:tcW w:w="2122" w:type="dxa"/>
            <w:vMerge/>
          </w:tcPr>
          <w:p w14:paraId="5C139DD8" w14:textId="77777777" w:rsidR="00C55E62" w:rsidRDefault="00C55E62" w:rsidP="003A3A53">
            <w:pPr>
              <w:pStyle w:val="a5"/>
              <w:ind w:firstLine="0"/>
              <w:rPr>
                <w:lang w:val="en-US"/>
              </w:rPr>
            </w:pPr>
          </w:p>
        </w:tc>
        <w:tc>
          <w:tcPr>
            <w:tcW w:w="2551" w:type="dxa"/>
          </w:tcPr>
          <w:p w14:paraId="779B5071" w14:textId="16142E00" w:rsidR="00C55E62" w:rsidRDefault="00C55E62" w:rsidP="003A3A53">
            <w:pPr>
              <w:pStyle w:val="a5"/>
              <w:ind w:firstLine="0"/>
              <w:rPr>
                <w:lang w:val="en-US"/>
              </w:rPr>
            </w:pPr>
            <w:proofErr w:type="spellStart"/>
            <w:r>
              <w:rPr>
                <w:lang w:val="en-US"/>
              </w:rPr>
              <w:t>EnableIf</w:t>
            </w:r>
            <w:proofErr w:type="spellEnd"/>
          </w:p>
        </w:tc>
        <w:tc>
          <w:tcPr>
            <w:tcW w:w="4671" w:type="dxa"/>
          </w:tcPr>
          <w:p w14:paraId="1C69EB40" w14:textId="77B7B238" w:rsidR="00C55E62" w:rsidRDefault="00C55E62" w:rsidP="003A3A53">
            <w:pPr>
              <w:pStyle w:val="a5"/>
              <w:ind w:firstLine="0"/>
            </w:pPr>
            <w:r>
              <w:t>Условие активности</w:t>
            </w:r>
          </w:p>
        </w:tc>
      </w:tr>
      <w:tr w:rsidR="00C55E62" w14:paraId="7F773828" w14:textId="77777777" w:rsidTr="009972EF">
        <w:trPr>
          <w:trHeight w:val="105"/>
        </w:trPr>
        <w:tc>
          <w:tcPr>
            <w:tcW w:w="2122" w:type="dxa"/>
            <w:vMerge/>
          </w:tcPr>
          <w:p w14:paraId="198F831B" w14:textId="77777777" w:rsidR="00C55E62" w:rsidRDefault="00C55E62" w:rsidP="003A3A53">
            <w:pPr>
              <w:pStyle w:val="a5"/>
              <w:ind w:firstLine="0"/>
              <w:rPr>
                <w:lang w:val="en-US"/>
              </w:rPr>
            </w:pPr>
          </w:p>
        </w:tc>
        <w:tc>
          <w:tcPr>
            <w:tcW w:w="2551" w:type="dxa"/>
          </w:tcPr>
          <w:p w14:paraId="31A559BB" w14:textId="3C67CD57" w:rsidR="00C55E62" w:rsidRDefault="00C55E62" w:rsidP="003A3A53">
            <w:pPr>
              <w:pStyle w:val="a5"/>
              <w:ind w:firstLine="0"/>
              <w:rPr>
                <w:lang w:val="en-US"/>
              </w:rPr>
            </w:pPr>
            <w:proofErr w:type="spellStart"/>
            <w:r>
              <w:rPr>
                <w:lang w:val="en-US"/>
              </w:rPr>
              <w:t>VisibleIf</w:t>
            </w:r>
            <w:proofErr w:type="spellEnd"/>
          </w:p>
        </w:tc>
        <w:tc>
          <w:tcPr>
            <w:tcW w:w="4671" w:type="dxa"/>
          </w:tcPr>
          <w:p w14:paraId="2F703A3E" w14:textId="37FB9A47" w:rsidR="00C55E62" w:rsidRDefault="00C55E62" w:rsidP="003A3A53">
            <w:pPr>
              <w:pStyle w:val="a5"/>
              <w:ind w:firstLine="0"/>
            </w:pPr>
            <w:r>
              <w:t>Условие видимости</w:t>
            </w:r>
          </w:p>
        </w:tc>
      </w:tr>
      <w:tr w:rsidR="00C55E62" w14:paraId="200F80AD" w14:textId="77777777" w:rsidTr="009972EF">
        <w:trPr>
          <w:trHeight w:val="105"/>
        </w:trPr>
        <w:tc>
          <w:tcPr>
            <w:tcW w:w="2122" w:type="dxa"/>
            <w:vMerge/>
          </w:tcPr>
          <w:p w14:paraId="2470FCB4" w14:textId="77777777" w:rsidR="00C55E62" w:rsidRDefault="00C55E62" w:rsidP="003A3A53">
            <w:pPr>
              <w:pStyle w:val="a5"/>
              <w:ind w:firstLine="0"/>
              <w:rPr>
                <w:lang w:val="en-US"/>
              </w:rPr>
            </w:pPr>
          </w:p>
        </w:tc>
        <w:tc>
          <w:tcPr>
            <w:tcW w:w="2551" w:type="dxa"/>
          </w:tcPr>
          <w:p w14:paraId="1D9B4DC6" w14:textId="3EFD6159" w:rsidR="00C55E62" w:rsidRPr="00C55E62" w:rsidRDefault="00C55E62" w:rsidP="003A3A53">
            <w:pPr>
              <w:pStyle w:val="a5"/>
              <w:ind w:firstLine="0"/>
              <w:rPr>
                <w:lang w:val="en-US"/>
              </w:rPr>
            </w:pPr>
            <w:r>
              <w:rPr>
                <w:lang w:val="en-US"/>
              </w:rPr>
              <w:t>Visible</w:t>
            </w:r>
          </w:p>
        </w:tc>
        <w:tc>
          <w:tcPr>
            <w:tcW w:w="4671" w:type="dxa"/>
          </w:tcPr>
          <w:p w14:paraId="6A036A3C" w14:textId="7A8C644C" w:rsidR="00C55E62" w:rsidRDefault="00C55E62" w:rsidP="003A3A53">
            <w:pPr>
              <w:pStyle w:val="a5"/>
              <w:ind w:firstLine="0"/>
            </w:pPr>
            <w:r>
              <w:t>Видимость вопроса</w:t>
            </w:r>
          </w:p>
        </w:tc>
      </w:tr>
      <w:tr w:rsidR="00C55E62" w14:paraId="45236105" w14:textId="77777777" w:rsidTr="009972EF">
        <w:trPr>
          <w:trHeight w:val="105"/>
        </w:trPr>
        <w:tc>
          <w:tcPr>
            <w:tcW w:w="2122" w:type="dxa"/>
            <w:vMerge/>
          </w:tcPr>
          <w:p w14:paraId="0DC83083" w14:textId="77777777" w:rsidR="00C55E62" w:rsidRDefault="00C55E62" w:rsidP="003A3A53">
            <w:pPr>
              <w:pStyle w:val="a5"/>
              <w:ind w:firstLine="0"/>
              <w:rPr>
                <w:lang w:val="en-US"/>
              </w:rPr>
            </w:pPr>
          </w:p>
        </w:tc>
        <w:tc>
          <w:tcPr>
            <w:tcW w:w="2551" w:type="dxa"/>
          </w:tcPr>
          <w:p w14:paraId="53F9C5E4" w14:textId="5DA54EF2" w:rsidR="00C55E62" w:rsidRDefault="00D56E91" w:rsidP="003A3A53">
            <w:pPr>
              <w:pStyle w:val="a5"/>
              <w:ind w:firstLine="0"/>
              <w:rPr>
                <w:lang w:val="en-US"/>
              </w:rPr>
            </w:pPr>
            <w:bookmarkStart w:id="15" w:name="OLE_LINK1"/>
            <w:bookmarkStart w:id="16" w:name="OLE_LINK2"/>
            <w:proofErr w:type="spellStart"/>
            <w:r>
              <w:rPr>
                <w:lang w:val="en-US"/>
              </w:rPr>
              <w:t>S</w:t>
            </w:r>
            <w:r w:rsidR="00C55E62">
              <w:rPr>
                <w:lang w:val="en-US"/>
              </w:rPr>
              <w:t>tartWithNewLine</w:t>
            </w:r>
            <w:bookmarkEnd w:id="15"/>
            <w:bookmarkEnd w:id="16"/>
            <w:proofErr w:type="spellEnd"/>
          </w:p>
        </w:tc>
        <w:tc>
          <w:tcPr>
            <w:tcW w:w="4671" w:type="dxa"/>
          </w:tcPr>
          <w:p w14:paraId="30298D6D" w14:textId="2EEE9C7C" w:rsidR="00C55E62" w:rsidRDefault="00C55E62" w:rsidP="003A3A53">
            <w:pPr>
              <w:pStyle w:val="a5"/>
              <w:ind w:firstLine="0"/>
            </w:pPr>
            <w:r>
              <w:t>Начало с новой строки</w:t>
            </w:r>
          </w:p>
        </w:tc>
      </w:tr>
      <w:tr w:rsidR="00DC5201" w14:paraId="234EB8B5" w14:textId="77777777" w:rsidTr="009972EF">
        <w:trPr>
          <w:trHeight w:val="105"/>
        </w:trPr>
        <w:tc>
          <w:tcPr>
            <w:tcW w:w="2122" w:type="dxa"/>
            <w:vMerge w:val="restart"/>
          </w:tcPr>
          <w:p w14:paraId="0BE8438F" w14:textId="4419922F" w:rsidR="00DC5201" w:rsidRDefault="00DC5201" w:rsidP="003A3A53">
            <w:pPr>
              <w:pStyle w:val="a5"/>
              <w:ind w:firstLine="0"/>
            </w:pPr>
            <w:proofErr w:type="spellStart"/>
            <w:r>
              <w:rPr>
                <w:lang w:val="en-US"/>
              </w:rPr>
              <w:t>QuestionType</w:t>
            </w:r>
            <w:proofErr w:type="spellEnd"/>
          </w:p>
        </w:tc>
        <w:tc>
          <w:tcPr>
            <w:tcW w:w="2551" w:type="dxa"/>
          </w:tcPr>
          <w:p w14:paraId="687474D4" w14:textId="78E73A60" w:rsidR="00DC5201" w:rsidRPr="00DC5201" w:rsidRDefault="00DC5201" w:rsidP="003A3A53">
            <w:pPr>
              <w:pStyle w:val="a5"/>
              <w:ind w:firstLine="0"/>
              <w:rPr>
                <w:lang w:val="en-US"/>
              </w:rPr>
            </w:pPr>
            <w:r>
              <w:rPr>
                <w:lang w:val="en-US"/>
              </w:rPr>
              <w:t>Id</w:t>
            </w:r>
          </w:p>
        </w:tc>
        <w:tc>
          <w:tcPr>
            <w:tcW w:w="4671" w:type="dxa"/>
          </w:tcPr>
          <w:p w14:paraId="56B2C57A" w14:textId="30416BD1" w:rsidR="00DC5201" w:rsidRDefault="00B93940" w:rsidP="003A3A53">
            <w:pPr>
              <w:pStyle w:val="a5"/>
              <w:ind w:firstLine="0"/>
            </w:pPr>
            <w:r w:rsidRPr="00FF60CA">
              <w:t>Уникальный идентификатор</w:t>
            </w:r>
          </w:p>
        </w:tc>
      </w:tr>
      <w:tr w:rsidR="00DC5201" w14:paraId="28010E1A" w14:textId="77777777" w:rsidTr="009972EF">
        <w:trPr>
          <w:trHeight w:val="105"/>
        </w:trPr>
        <w:tc>
          <w:tcPr>
            <w:tcW w:w="2122" w:type="dxa"/>
            <w:vMerge/>
          </w:tcPr>
          <w:p w14:paraId="5A5C638F" w14:textId="77777777" w:rsidR="00DC5201" w:rsidRDefault="00DC5201" w:rsidP="003A3A53">
            <w:pPr>
              <w:pStyle w:val="a5"/>
              <w:ind w:firstLine="0"/>
              <w:rPr>
                <w:lang w:val="en-US"/>
              </w:rPr>
            </w:pPr>
          </w:p>
        </w:tc>
        <w:tc>
          <w:tcPr>
            <w:tcW w:w="2551" w:type="dxa"/>
          </w:tcPr>
          <w:p w14:paraId="25643CFE" w14:textId="52B98E14" w:rsidR="00DC5201" w:rsidRPr="00DC5201" w:rsidRDefault="00DC5201" w:rsidP="003A3A53">
            <w:pPr>
              <w:pStyle w:val="a5"/>
              <w:ind w:firstLine="0"/>
              <w:rPr>
                <w:lang w:val="en-US"/>
              </w:rPr>
            </w:pPr>
            <w:r>
              <w:rPr>
                <w:lang w:val="en-US"/>
              </w:rPr>
              <w:t>Name</w:t>
            </w:r>
          </w:p>
        </w:tc>
        <w:tc>
          <w:tcPr>
            <w:tcW w:w="4671" w:type="dxa"/>
          </w:tcPr>
          <w:p w14:paraId="1184A029" w14:textId="0FA11F59" w:rsidR="00DC5201" w:rsidRDefault="00BD51F2" w:rsidP="003A3A53">
            <w:pPr>
              <w:pStyle w:val="a5"/>
              <w:ind w:firstLine="0"/>
            </w:pPr>
            <w:r>
              <w:t>Имя типа вопроса</w:t>
            </w:r>
          </w:p>
        </w:tc>
      </w:tr>
      <w:tr w:rsidR="00DC5201" w14:paraId="52A14644" w14:textId="77777777" w:rsidTr="009972EF">
        <w:trPr>
          <w:trHeight w:val="105"/>
        </w:trPr>
        <w:tc>
          <w:tcPr>
            <w:tcW w:w="2122" w:type="dxa"/>
            <w:vMerge/>
          </w:tcPr>
          <w:p w14:paraId="4B86C0AE" w14:textId="77777777" w:rsidR="00DC5201" w:rsidRDefault="00DC5201" w:rsidP="003A3A53">
            <w:pPr>
              <w:pStyle w:val="a5"/>
              <w:ind w:firstLine="0"/>
              <w:rPr>
                <w:lang w:val="en-US"/>
              </w:rPr>
            </w:pPr>
          </w:p>
        </w:tc>
        <w:tc>
          <w:tcPr>
            <w:tcW w:w="2551" w:type="dxa"/>
          </w:tcPr>
          <w:p w14:paraId="0B9AA6C2" w14:textId="54B07D8B" w:rsidR="00DC5201" w:rsidRPr="00DC5201" w:rsidRDefault="00DC5201" w:rsidP="003A3A53">
            <w:pPr>
              <w:pStyle w:val="a5"/>
              <w:ind w:firstLine="0"/>
              <w:rPr>
                <w:lang w:val="en-US"/>
              </w:rPr>
            </w:pPr>
            <w:r>
              <w:rPr>
                <w:lang w:val="en-US"/>
              </w:rPr>
              <w:t>Type</w:t>
            </w:r>
          </w:p>
        </w:tc>
        <w:tc>
          <w:tcPr>
            <w:tcW w:w="4671" w:type="dxa"/>
          </w:tcPr>
          <w:p w14:paraId="46FC2842" w14:textId="77A554F5" w:rsidR="00DC5201" w:rsidRDefault="00BD51F2" w:rsidP="003A3A53">
            <w:pPr>
              <w:pStyle w:val="a5"/>
              <w:ind w:firstLine="0"/>
            </w:pPr>
            <w:r>
              <w:t>Тип типа опроса</w:t>
            </w:r>
          </w:p>
        </w:tc>
      </w:tr>
      <w:tr w:rsidR="00DC5201" w14:paraId="6498610C" w14:textId="77777777" w:rsidTr="009972EF">
        <w:trPr>
          <w:trHeight w:val="158"/>
        </w:trPr>
        <w:tc>
          <w:tcPr>
            <w:tcW w:w="2122" w:type="dxa"/>
            <w:vMerge w:val="restart"/>
          </w:tcPr>
          <w:p w14:paraId="32C980F8" w14:textId="64E0ADE5" w:rsidR="00DC5201" w:rsidRDefault="00DC5201" w:rsidP="003A3A53">
            <w:pPr>
              <w:pStyle w:val="a5"/>
              <w:ind w:firstLine="0"/>
              <w:rPr>
                <w:lang w:val="en-US"/>
              </w:rPr>
            </w:pPr>
            <w:proofErr w:type="spellStart"/>
            <w:r>
              <w:rPr>
                <w:lang w:val="en-US"/>
              </w:rPr>
              <w:t>Datepicker</w:t>
            </w:r>
            <w:proofErr w:type="spellEnd"/>
          </w:p>
        </w:tc>
        <w:tc>
          <w:tcPr>
            <w:tcW w:w="2551" w:type="dxa"/>
          </w:tcPr>
          <w:p w14:paraId="7765747F" w14:textId="2E313592" w:rsidR="00DC5201" w:rsidRPr="00DC5201" w:rsidRDefault="00DC5201" w:rsidP="003A3A53">
            <w:pPr>
              <w:pStyle w:val="a5"/>
              <w:ind w:firstLine="0"/>
              <w:rPr>
                <w:lang w:val="en-US"/>
              </w:rPr>
            </w:pPr>
            <w:r>
              <w:rPr>
                <w:lang w:val="en-US"/>
              </w:rPr>
              <w:t>Id</w:t>
            </w:r>
          </w:p>
        </w:tc>
        <w:tc>
          <w:tcPr>
            <w:tcW w:w="4671" w:type="dxa"/>
          </w:tcPr>
          <w:p w14:paraId="0A331424" w14:textId="6D6C57B2" w:rsidR="00DC5201" w:rsidRDefault="00B93940" w:rsidP="003A3A53">
            <w:pPr>
              <w:pStyle w:val="a5"/>
              <w:ind w:firstLine="0"/>
            </w:pPr>
            <w:r w:rsidRPr="00FF60CA">
              <w:t>Уникальный идентификатор</w:t>
            </w:r>
          </w:p>
        </w:tc>
      </w:tr>
      <w:tr w:rsidR="00DC5201" w14:paraId="0BD6BD54" w14:textId="77777777" w:rsidTr="009972EF">
        <w:trPr>
          <w:trHeight w:val="157"/>
        </w:trPr>
        <w:tc>
          <w:tcPr>
            <w:tcW w:w="2122" w:type="dxa"/>
            <w:vMerge/>
          </w:tcPr>
          <w:p w14:paraId="5162DD54" w14:textId="77777777" w:rsidR="00DC5201" w:rsidRDefault="00DC5201" w:rsidP="003A3A53">
            <w:pPr>
              <w:pStyle w:val="a5"/>
              <w:ind w:firstLine="0"/>
              <w:rPr>
                <w:lang w:val="en-US"/>
              </w:rPr>
            </w:pPr>
          </w:p>
        </w:tc>
        <w:tc>
          <w:tcPr>
            <w:tcW w:w="2551" w:type="dxa"/>
          </w:tcPr>
          <w:p w14:paraId="58D1BE26" w14:textId="5F0367C8" w:rsidR="00DC5201" w:rsidRPr="00DC5201" w:rsidRDefault="00DC5201" w:rsidP="003A3A53">
            <w:pPr>
              <w:pStyle w:val="a5"/>
              <w:ind w:firstLine="0"/>
              <w:rPr>
                <w:lang w:val="en-US"/>
              </w:rPr>
            </w:pPr>
            <w:r>
              <w:rPr>
                <w:lang w:val="en-US"/>
              </w:rPr>
              <w:t>Placeholder</w:t>
            </w:r>
          </w:p>
        </w:tc>
        <w:tc>
          <w:tcPr>
            <w:tcW w:w="4671" w:type="dxa"/>
          </w:tcPr>
          <w:p w14:paraId="0178A175" w14:textId="73C479FB" w:rsidR="00DC5201" w:rsidRDefault="00BD51F2" w:rsidP="003A3A53">
            <w:pPr>
              <w:pStyle w:val="a5"/>
              <w:ind w:firstLine="0"/>
            </w:pPr>
            <w:r>
              <w:t>Текст-заместитель</w:t>
            </w:r>
          </w:p>
        </w:tc>
      </w:tr>
      <w:tr w:rsidR="00DC5201" w14:paraId="129AD161" w14:textId="77777777" w:rsidTr="009972EF">
        <w:trPr>
          <w:trHeight w:val="158"/>
        </w:trPr>
        <w:tc>
          <w:tcPr>
            <w:tcW w:w="2122" w:type="dxa"/>
            <w:vMerge w:val="restart"/>
          </w:tcPr>
          <w:p w14:paraId="4A177BE5" w14:textId="400CC3D2" w:rsidR="00DC5201" w:rsidRDefault="00DC5201" w:rsidP="003A3A53">
            <w:pPr>
              <w:pStyle w:val="a5"/>
              <w:ind w:firstLine="0"/>
              <w:rPr>
                <w:lang w:val="en-US"/>
              </w:rPr>
            </w:pPr>
            <w:r>
              <w:rPr>
                <w:lang w:val="en-US"/>
              </w:rPr>
              <w:t>Text</w:t>
            </w:r>
          </w:p>
        </w:tc>
        <w:tc>
          <w:tcPr>
            <w:tcW w:w="2551" w:type="dxa"/>
          </w:tcPr>
          <w:p w14:paraId="01F8D9E2" w14:textId="79D10EB8" w:rsidR="00DC5201" w:rsidRPr="00DC5201" w:rsidRDefault="00DC5201" w:rsidP="003A3A53">
            <w:pPr>
              <w:pStyle w:val="a5"/>
              <w:ind w:firstLine="0"/>
              <w:rPr>
                <w:lang w:val="en-US"/>
              </w:rPr>
            </w:pPr>
            <w:r>
              <w:rPr>
                <w:lang w:val="en-US"/>
              </w:rPr>
              <w:t>Id</w:t>
            </w:r>
          </w:p>
        </w:tc>
        <w:tc>
          <w:tcPr>
            <w:tcW w:w="4671" w:type="dxa"/>
          </w:tcPr>
          <w:p w14:paraId="42CB76D6" w14:textId="24FDB9E4" w:rsidR="00DC5201" w:rsidRDefault="00B93940" w:rsidP="003A3A53">
            <w:pPr>
              <w:pStyle w:val="a5"/>
              <w:ind w:firstLine="0"/>
            </w:pPr>
            <w:r w:rsidRPr="00FF60CA">
              <w:t>Уникальный идентификатор</w:t>
            </w:r>
          </w:p>
        </w:tc>
      </w:tr>
      <w:tr w:rsidR="00DC5201" w14:paraId="24AAE0E2" w14:textId="77777777" w:rsidTr="009972EF">
        <w:trPr>
          <w:trHeight w:val="157"/>
        </w:trPr>
        <w:tc>
          <w:tcPr>
            <w:tcW w:w="2122" w:type="dxa"/>
            <w:vMerge/>
          </w:tcPr>
          <w:p w14:paraId="5B133A95" w14:textId="77777777" w:rsidR="00DC5201" w:rsidRDefault="00DC5201" w:rsidP="003A3A53">
            <w:pPr>
              <w:pStyle w:val="a5"/>
              <w:ind w:firstLine="0"/>
              <w:rPr>
                <w:lang w:val="en-US"/>
              </w:rPr>
            </w:pPr>
          </w:p>
        </w:tc>
        <w:tc>
          <w:tcPr>
            <w:tcW w:w="2551" w:type="dxa"/>
          </w:tcPr>
          <w:p w14:paraId="0BBB4C1C" w14:textId="581CB2BC" w:rsidR="00DC5201" w:rsidRPr="00DC5201" w:rsidRDefault="00DC5201" w:rsidP="003A3A53">
            <w:pPr>
              <w:pStyle w:val="a5"/>
              <w:ind w:firstLine="0"/>
              <w:rPr>
                <w:lang w:val="en-US"/>
              </w:rPr>
            </w:pPr>
            <w:r>
              <w:rPr>
                <w:lang w:val="en-US"/>
              </w:rPr>
              <w:t>Placeholder</w:t>
            </w:r>
          </w:p>
        </w:tc>
        <w:tc>
          <w:tcPr>
            <w:tcW w:w="4671" w:type="dxa"/>
          </w:tcPr>
          <w:p w14:paraId="2B6389D1" w14:textId="10E4FA88" w:rsidR="00DC5201" w:rsidRDefault="00BD51F2" w:rsidP="003A3A53">
            <w:pPr>
              <w:pStyle w:val="a5"/>
              <w:ind w:firstLine="0"/>
            </w:pPr>
            <w:r>
              <w:t>Текст-заместитель</w:t>
            </w:r>
          </w:p>
        </w:tc>
      </w:tr>
      <w:tr w:rsidR="00DC5201" w14:paraId="091B2818" w14:textId="77777777" w:rsidTr="009972EF">
        <w:trPr>
          <w:trHeight w:val="105"/>
        </w:trPr>
        <w:tc>
          <w:tcPr>
            <w:tcW w:w="2122" w:type="dxa"/>
            <w:vMerge w:val="restart"/>
          </w:tcPr>
          <w:p w14:paraId="37522027" w14:textId="663E05F6" w:rsidR="00DC5201" w:rsidRDefault="00DC5201" w:rsidP="003A3A53">
            <w:pPr>
              <w:pStyle w:val="a5"/>
              <w:ind w:firstLine="0"/>
              <w:rPr>
                <w:lang w:val="en-US"/>
              </w:rPr>
            </w:pPr>
            <w:proofErr w:type="spellStart"/>
            <w:r>
              <w:rPr>
                <w:lang w:val="en-US"/>
              </w:rPr>
              <w:t>Textarea</w:t>
            </w:r>
            <w:proofErr w:type="spellEnd"/>
          </w:p>
        </w:tc>
        <w:tc>
          <w:tcPr>
            <w:tcW w:w="2551" w:type="dxa"/>
          </w:tcPr>
          <w:p w14:paraId="64A85A79" w14:textId="4486F95C" w:rsidR="00DC5201" w:rsidRPr="00DC5201" w:rsidRDefault="00DC5201" w:rsidP="003A3A53">
            <w:pPr>
              <w:pStyle w:val="a5"/>
              <w:ind w:firstLine="0"/>
              <w:rPr>
                <w:lang w:val="en-US"/>
              </w:rPr>
            </w:pPr>
            <w:r>
              <w:rPr>
                <w:lang w:val="en-US"/>
              </w:rPr>
              <w:t>Id</w:t>
            </w:r>
          </w:p>
        </w:tc>
        <w:tc>
          <w:tcPr>
            <w:tcW w:w="4671" w:type="dxa"/>
          </w:tcPr>
          <w:p w14:paraId="29A3B9C9" w14:textId="7C5F761B" w:rsidR="00DC5201" w:rsidRDefault="00B93940" w:rsidP="003A3A53">
            <w:pPr>
              <w:pStyle w:val="a5"/>
              <w:ind w:firstLine="0"/>
            </w:pPr>
            <w:r w:rsidRPr="00FF60CA">
              <w:t>Уникальный идентификатор</w:t>
            </w:r>
          </w:p>
        </w:tc>
      </w:tr>
      <w:tr w:rsidR="00DC5201" w14:paraId="0370CE44" w14:textId="77777777" w:rsidTr="009972EF">
        <w:trPr>
          <w:trHeight w:val="105"/>
        </w:trPr>
        <w:tc>
          <w:tcPr>
            <w:tcW w:w="2122" w:type="dxa"/>
            <w:vMerge/>
          </w:tcPr>
          <w:p w14:paraId="3B7031B4" w14:textId="77777777" w:rsidR="00DC5201" w:rsidRDefault="00DC5201" w:rsidP="003A3A53">
            <w:pPr>
              <w:pStyle w:val="a5"/>
              <w:ind w:firstLine="0"/>
              <w:rPr>
                <w:lang w:val="en-US"/>
              </w:rPr>
            </w:pPr>
          </w:p>
        </w:tc>
        <w:tc>
          <w:tcPr>
            <w:tcW w:w="2551" w:type="dxa"/>
          </w:tcPr>
          <w:p w14:paraId="5A2FA2ED" w14:textId="39FEFCB0" w:rsidR="00DC5201" w:rsidRPr="00DC5201" w:rsidRDefault="00DC5201" w:rsidP="003A3A53">
            <w:pPr>
              <w:pStyle w:val="a5"/>
              <w:ind w:firstLine="0"/>
              <w:rPr>
                <w:lang w:val="en-US"/>
              </w:rPr>
            </w:pPr>
            <w:r>
              <w:rPr>
                <w:lang w:val="en-US"/>
              </w:rPr>
              <w:t>Rows</w:t>
            </w:r>
          </w:p>
        </w:tc>
        <w:tc>
          <w:tcPr>
            <w:tcW w:w="4671" w:type="dxa"/>
          </w:tcPr>
          <w:p w14:paraId="708A4472" w14:textId="43C973FA" w:rsidR="00DC5201" w:rsidRDefault="00BD51F2" w:rsidP="003A3A53">
            <w:pPr>
              <w:pStyle w:val="a5"/>
              <w:ind w:firstLine="0"/>
            </w:pPr>
            <w:r>
              <w:t>Количество строк</w:t>
            </w:r>
          </w:p>
        </w:tc>
      </w:tr>
      <w:tr w:rsidR="00DC5201" w14:paraId="4187F3C5" w14:textId="77777777" w:rsidTr="009972EF">
        <w:trPr>
          <w:trHeight w:val="105"/>
        </w:trPr>
        <w:tc>
          <w:tcPr>
            <w:tcW w:w="2122" w:type="dxa"/>
            <w:vMerge/>
          </w:tcPr>
          <w:p w14:paraId="19A5BC21" w14:textId="77777777" w:rsidR="00DC5201" w:rsidRDefault="00DC5201" w:rsidP="003A3A53">
            <w:pPr>
              <w:pStyle w:val="a5"/>
              <w:ind w:firstLine="0"/>
              <w:rPr>
                <w:lang w:val="en-US"/>
              </w:rPr>
            </w:pPr>
          </w:p>
        </w:tc>
        <w:tc>
          <w:tcPr>
            <w:tcW w:w="2551" w:type="dxa"/>
          </w:tcPr>
          <w:p w14:paraId="062F0506" w14:textId="7CB2DC79" w:rsidR="00DC5201" w:rsidRPr="00DC5201" w:rsidRDefault="00DC5201" w:rsidP="003A3A53">
            <w:pPr>
              <w:pStyle w:val="a5"/>
              <w:ind w:firstLine="0"/>
              <w:rPr>
                <w:lang w:val="en-US"/>
              </w:rPr>
            </w:pPr>
            <w:r>
              <w:rPr>
                <w:lang w:val="en-US"/>
              </w:rPr>
              <w:t>Placeholder</w:t>
            </w:r>
          </w:p>
        </w:tc>
        <w:tc>
          <w:tcPr>
            <w:tcW w:w="4671" w:type="dxa"/>
          </w:tcPr>
          <w:p w14:paraId="54E07226" w14:textId="55C4CC99" w:rsidR="00DC5201" w:rsidRDefault="00BD51F2" w:rsidP="003A3A53">
            <w:pPr>
              <w:pStyle w:val="a5"/>
              <w:ind w:firstLine="0"/>
            </w:pPr>
            <w:r>
              <w:t>Текст-заместитель</w:t>
            </w:r>
          </w:p>
        </w:tc>
      </w:tr>
      <w:tr w:rsidR="00DC5201" w14:paraId="6BCDB975" w14:textId="77777777" w:rsidTr="009972EF">
        <w:trPr>
          <w:trHeight w:val="105"/>
        </w:trPr>
        <w:tc>
          <w:tcPr>
            <w:tcW w:w="2122" w:type="dxa"/>
            <w:vMerge w:val="restart"/>
          </w:tcPr>
          <w:p w14:paraId="1065C57C" w14:textId="2E711F66" w:rsidR="00DC5201" w:rsidRDefault="00DC5201" w:rsidP="003A3A53">
            <w:pPr>
              <w:pStyle w:val="a5"/>
              <w:ind w:firstLine="0"/>
              <w:rPr>
                <w:lang w:val="en-US"/>
              </w:rPr>
            </w:pPr>
            <w:proofErr w:type="spellStart"/>
            <w:r>
              <w:rPr>
                <w:lang w:val="en-US"/>
              </w:rPr>
              <w:t>Radiogroup</w:t>
            </w:r>
            <w:proofErr w:type="spellEnd"/>
          </w:p>
        </w:tc>
        <w:tc>
          <w:tcPr>
            <w:tcW w:w="2551" w:type="dxa"/>
          </w:tcPr>
          <w:p w14:paraId="2B55D687" w14:textId="6ED32D2E" w:rsidR="00DC5201" w:rsidRPr="00DC5201" w:rsidRDefault="00DC5201" w:rsidP="003A3A53">
            <w:pPr>
              <w:pStyle w:val="a5"/>
              <w:ind w:firstLine="0"/>
              <w:rPr>
                <w:lang w:val="en-US"/>
              </w:rPr>
            </w:pPr>
            <w:r>
              <w:rPr>
                <w:lang w:val="en-US"/>
              </w:rPr>
              <w:t>Id</w:t>
            </w:r>
          </w:p>
        </w:tc>
        <w:tc>
          <w:tcPr>
            <w:tcW w:w="4671" w:type="dxa"/>
          </w:tcPr>
          <w:p w14:paraId="1713C087" w14:textId="14C98A0E" w:rsidR="00DC5201" w:rsidRDefault="00B93940" w:rsidP="003A3A53">
            <w:pPr>
              <w:pStyle w:val="a5"/>
              <w:ind w:firstLine="0"/>
            </w:pPr>
            <w:r w:rsidRPr="00FF60CA">
              <w:t>Уникальный идентификатор</w:t>
            </w:r>
          </w:p>
        </w:tc>
      </w:tr>
      <w:tr w:rsidR="00DC5201" w14:paraId="013FB343" w14:textId="77777777" w:rsidTr="009972EF">
        <w:trPr>
          <w:trHeight w:val="105"/>
        </w:trPr>
        <w:tc>
          <w:tcPr>
            <w:tcW w:w="2122" w:type="dxa"/>
            <w:vMerge/>
          </w:tcPr>
          <w:p w14:paraId="750D1743" w14:textId="77777777" w:rsidR="00DC5201" w:rsidRDefault="00DC5201" w:rsidP="003A3A53">
            <w:pPr>
              <w:pStyle w:val="a5"/>
              <w:ind w:firstLine="0"/>
              <w:rPr>
                <w:lang w:val="en-US"/>
              </w:rPr>
            </w:pPr>
          </w:p>
        </w:tc>
        <w:tc>
          <w:tcPr>
            <w:tcW w:w="2551" w:type="dxa"/>
          </w:tcPr>
          <w:p w14:paraId="12426758" w14:textId="048CF1EC"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18835424" w14:textId="7AB9B347" w:rsidR="00DC5201" w:rsidRDefault="00BD51F2" w:rsidP="003A3A53">
            <w:pPr>
              <w:pStyle w:val="a5"/>
              <w:ind w:firstLine="0"/>
            </w:pPr>
            <w:r>
              <w:t>Наличие поля «Другое»</w:t>
            </w:r>
          </w:p>
        </w:tc>
      </w:tr>
      <w:tr w:rsidR="00DC5201" w14:paraId="4018379D" w14:textId="77777777" w:rsidTr="009972EF">
        <w:trPr>
          <w:trHeight w:val="105"/>
        </w:trPr>
        <w:tc>
          <w:tcPr>
            <w:tcW w:w="2122" w:type="dxa"/>
            <w:vMerge/>
          </w:tcPr>
          <w:p w14:paraId="03CCBE13" w14:textId="77777777" w:rsidR="00DC5201" w:rsidRDefault="00DC5201" w:rsidP="003A3A53">
            <w:pPr>
              <w:pStyle w:val="a5"/>
              <w:ind w:firstLine="0"/>
              <w:rPr>
                <w:lang w:val="en-US"/>
              </w:rPr>
            </w:pPr>
          </w:p>
        </w:tc>
        <w:tc>
          <w:tcPr>
            <w:tcW w:w="2551" w:type="dxa"/>
          </w:tcPr>
          <w:p w14:paraId="60A4A33D" w14:textId="3B514F7E"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2717334F" w14:textId="598789C2" w:rsidR="00DC5201" w:rsidRDefault="00BD51F2" w:rsidP="003A3A53">
            <w:pPr>
              <w:pStyle w:val="a5"/>
              <w:ind w:firstLine="0"/>
            </w:pPr>
            <w:r>
              <w:t>Порядок вариантов ответов</w:t>
            </w:r>
          </w:p>
        </w:tc>
      </w:tr>
      <w:tr w:rsidR="00DC5201" w14:paraId="1B0E74C7" w14:textId="77777777" w:rsidTr="009972EF">
        <w:trPr>
          <w:trHeight w:val="105"/>
        </w:trPr>
        <w:tc>
          <w:tcPr>
            <w:tcW w:w="2122" w:type="dxa"/>
            <w:vMerge w:val="restart"/>
          </w:tcPr>
          <w:p w14:paraId="7FD3C980" w14:textId="0EF33A0E" w:rsidR="00DC5201" w:rsidRDefault="00DC5201" w:rsidP="003A3A53">
            <w:pPr>
              <w:pStyle w:val="a5"/>
              <w:ind w:firstLine="0"/>
              <w:rPr>
                <w:lang w:val="en-US"/>
              </w:rPr>
            </w:pPr>
            <w:r>
              <w:rPr>
                <w:lang w:val="en-US"/>
              </w:rPr>
              <w:t>Rating</w:t>
            </w:r>
          </w:p>
        </w:tc>
        <w:tc>
          <w:tcPr>
            <w:tcW w:w="2551" w:type="dxa"/>
          </w:tcPr>
          <w:p w14:paraId="7AE636B2" w14:textId="3487BEAF" w:rsidR="00DC5201" w:rsidRPr="00DC5201" w:rsidRDefault="00DC5201" w:rsidP="003A3A53">
            <w:pPr>
              <w:pStyle w:val="a5"/>
              <w:ind w:firstLine="0"/>
              <w:rPr>
                <w:lang w:val="en-US"/>
              </w:rPr>
            </w:pPr>
            <w:r>
              <w:rPr>
                <w:lang w:val="en-US"/>
              </w:rPr>
              <w:t>Id</w:t>
            </w:r>
          </w:p>
        </w:tc>
        <w:tc>
          <w:tcPr>
            <w:tcW w:w="4671" w:type="dxa"/>
          </w:tcPr>
          <w:p w14:paraId="6CCD4CF6" w14:textId="417E981D" w:rsidR="00DC5201" w:rsidRDefault="00B93940" w:rsidP="003A3A53">
            <w:pPr>
              <w:pStyle w:val="a5"/>
              <w:ind w:firstLine="0"/>
            </w:pPr>
            <w:r w:rsidRPr="00FF60CA">
              <w:t>Уникальный идентификатор</w:t>
            </w:r>
          </w:p>
        </w:tc>
      </w:tr>
      <w:tr w:rsidR="00DC5201" w14:paraId="10D5FA47" w14:textId="77777777" w:rsidTr="009972EF">
        <w:trPr>
          <w:trHeight w:val="105"/>
        </w:trPr>
        <w:tc>
          <w:tcPr>
            <w:tcW w:w="2122" w:type="dxa"/>
            <w:vMerge/>
          </w:tcPr>
          <w:p w14:paraId="64E207D6" w14:textId="77777777" w:rsidR="00DC5201" w:rsidRDefault="00DC5201" w:rsidP="003A3A53">
            <w:pPr>
              <w:pStyle w:val="a5"/>
              <w:ind w:firstLine="0"/>
              <w:rPr>
                <w:lang w:val="en-US"/>
              </w:rPr>
            </w:pPr>
          </w:p>
        </w:tc>
        <w:tc>
          <w:tcPr>
            <w:tcW w:w="2551" w:type="dxa"/>
          </w:tcPr>
          <w:p w14:paraId="4E538352" w14:textId="39222ED9" w:rsidR="00DC5201" w:rsidRPr="00DC5201" w:rsidRDefault="00DC5201" w:rsidP="003A3A53">
            <w:pPr>
              <w:pStyle w:val="a5"/>
              <w:ind w:firstLine="0"/>
              <w:rPr>
                <w:lang w:val="en-US"/>
              </w:rPr>
            </w:pPr>
            <w:proofErr w:type="spellStart"/>
            <w:r>
              <w:rPr>
                <w:lang w:val="en-US"/>
              </w:rPr>
              <w:t>MinRateDescription</w:t>
            </w:r>
            <w:proofErr w:type="spellEnd"/>
          </w:p>
        </w:tc>
        <w:tc>
          <w:tcPr>
            <w:tcW w:w="4671" w:type="dxa"/>
          </w:tcPr>
          <w:p w14:paraId="74E1ADD0" w14:textId="65E36687" w:rsidR="00DC5201" w:rsidRDefault="00BD51F2" w:rsidP="003A3A53">
            <w:pPr>
              <w:pStyle w:val="a5"/>
              <w:ind w:firstLine="0"/>
            </w:pPr>
            <w:r>
              <w:t>Описание нижней границы</w:t>
            </w:r>
          </w:p>
        </w:tc>
      </w:tr>
      <w:tr w:rsidR="00DC5201" w14:paraId="38D55700" w14:textId="77777777" w:rsidTr="009972EF">
        <w:trPr>
          <w:trHeight w:val="105"/>
        </w:trPr>
        <w:tc>
          <w:tcPr>
            <w:tcW w:w="2122" w:type="dxa"/>
            <w:vMerge/>
          </w:tcPr>
          <w:p w14:paraId="7BEF370D" w14:textId="77777777" w:rsidR="00DC5201" w:rsidRDefault="00DC5201" w:rsidP="003A3A53">
            <w:pPr>
              <w:pStyle w:val="a5"/>
              <w:ind w:firstLine="0"/>
              <w:rPr>
                <w:lang w:val="en-US"/>
              </w:rPr>
            </w:pPr>
          </w:p>
        </w:tc>
        <w:tc>
          <w:tcPr>
            <w:tcW w:w="2551" w:type="dxa"/>
          </w:tcPr>
          <w:p w14:paraId="231FF5F2" w14:textId="667304D4" w:rsidR="00DC5201" w:rsidRPr="00DC5201" w:rsidRDefault="00DC5201" w:rsidP="003A3A53">
            <w:pPr>
              <w:pStyle w:val="a5"/>
              <w:ind w:firstLine="0"/>
              <w:rPr>
                <w:lang w:val="en-US"/>
              </w:rPr>
            </w:pPr>
            <w:proofErr w:type="spellStart"/>
            <w:r>
              <w:rPr>
                <w:lang w:val="en-US"/>
              </w:rPr>
              <w:t>MaxRateDescription</w:t>
            </w:r>
            <w:proofErr w:type="spellEnd"/>
          </w:p>
        </w:tc>
        <w:tc>
          <w:tcPr>
            <w:tcW w:w="4671" w:type="dxa"/>
          </w:tcPr>
          <w:p w14:paraId="1C2B0116" w14:textId="2C251EC2" w:rsidR="00DC5201" w:rsidRDefault="00BD51F2" w:rsidP="003A3A53">
            <w:pPr>
              <w:pStyle w:val="a5"/>
              <w:ind w:firstLine="0"/>
            </w:pPr>
            <w:r>
              <w:t>Описание верхней границы</w:t>
            </w:r>
          </w:p>
        </w:tc>
      </w:tr>
      <w:tr w:rsidR="00DC5201" w14:paraId="203A1726" w14:textId="77777777" w:rsidTr="009972EF">
        <w:trPr>
          <w:trHeight w:val="81"/>
        </w:trPr>
        <w:tc>
          <w:tcPr>
            <w:tcW w:w="2122" w:type="dxa"/>
            <w:vMerge w:val="restart"/>
          </w:tcPr>
          <w:p w14:paraId="35E6AE14" w14:textId="78CEF4E3" w:rsidR="00DC5201" w:rsidRDefault="00DC5201" w:rsidP="003A3A53">
            <w:pPr>
              <w:pStyle w:val="a5"/>
              <w:ind w:firstLine="0"/>
              <w:rPr>
                <w:lang w:val="en-US"/>
              </w:rPr>
            </w:pPr>
            <w:r>
              <w:rPr>
                <w:lang w:val="en-US"/>
              </w:rPr>
              <w:t>Dropdown</w:t>
            </w:r>
          </w:p>
        </w:tc>
        <w:tc>
          <w:tcPr>
            <w:tcW w:w="2551" w:type="dxa"/>
          </w:tcPr>
          <w:p w14:paraId="6DB0F46D" w14:textId="045F61D2" w:rsidR="00DC5201" w:rsidRPr="00DC5201" w:rsidRDefault="00DC5201" w:rsidP="003A3A53">
            <w:pPr>
              <w:pStyle w:val="a5"/>
              <w:ind w:firstLine="0"/>
              <w:rPr>
                <w:lang w:val="en-US"/>
              </w:rPr>
            </w:pPr>
            <w:r>
              <w:rPr>
                <w:lang w:val="en-US"/>
              </w:rPr>
              <w:t>Id</w:t>
            </w:r>
          </w:p>
        </w:tc>
        <w:tc>
          <w:tcPr>
            <w:tcW w:w="4671" w:type="dxa"/>
          </w:tcPr>
          <w:p w14:paraId="389DFE85" w14:textId="75142A10" w:rsidR="00DC5201" w:rsidRDefault="00B93940" w:rsidP="003A3A53">
            <w:pPr>
              <w:pStyle w:val="a5"/>
              <w:ind w:firstLine="0"/>
            </w:pPr>
            <w:r w:rsidRPr="00FF60CA">
              <w:t>Уникальный идентификатор</w:t>
            </w:r>
          </w:p>
        </w:tc>
      </w:tr>
      <w:tr w:rsidR="00DC5201" w14:paraId="0BB137A4" w14:textId="77777777" w:rsidTr="009972EF">
        <w:trPr>
          <w:trHeight w:val="78"/>
        </w:trPr>
        <w:tc>
          <w:tcPr>
            <w:tcW w:w="2122" w:type="dxa"/>
            <w:vMerge/>
          </w:tcPr>
          <w:p w14:paraId="2D5FD665" w14:textId="77777777" w:rsidR="00DC5201" w:rsidRDefault="00DC5201" w:rsidP="003A3A53">
            <w:pPr>
              <w:pStyle w:val="a5"/>
              <w:ind w:firstLine="0"/>
              <w:rPr>
                <w:lang w:val="en-US"/>
              </w:rPr>
            </w:pPr>
          </w:p>
        </w:tc>
        <w:tc>
          <w:tcPr>
            <w:tcW w:w="2551" w:type="dxa"/>
          </w:tcPr>
          <w:p w14:paraId="50B0B50F" w14:textId="54AA66B8" w:rsidR="00DC5201" w:rsidRPr="00DC5201" w:rsidRDefault="00BD51F2" w:rsidP="003A3A53">
            <w:pPr>
              <w:pStyle w:val="a5"/>
              <w:ind w:firstLine="0"/>
              <w:rPr>
                <w:lang w:val="en-US"/>
              </w:rPr>
            </w:pPr>
            <w:proofErr w:type="spellStart"/>
            <w:r>
              <w:rPr>
                <w:lang w:val="en-US"/>
              </w:rPr>
              <w:t>HasOther</w:t>
            </w:r>
            <w:proofErr w:type="spellEnd"/>
          </w:p>
        </w:tc>
        <w:tc>
          <w:tcPr>
            <w:tcW w:w="4671" w:type="dxa"/>
          </w:tcPr>
          <w:p w14:paraId="261EEE85" w14:textId="4A9BED86" w:rsidR="00DC5201" w:rsidRDefault="00BD51F2" w:rsidP="003A3A53">
            <w:pPr>
              <w:pStyle w:val="a5"/>
              <w:ind w:firstLine="0"/>
            </w:pPr>
            <w:r>
              <w:t>Наличие поля «Другое»</w:t>
            </w:r>
          </w:p>
        </w:tc>
      </w:tr>
      <w:tr w:rsidR="00DC5201" w14:paraId="5460F440" w14:textId="77777777" w:rsidTr="009972EF">
        <w:trPr>
          <w:trHeight w:val="78"/>
        </w:trPr>
        <w:tc>
          <w:tcPr>
            <w:tcW w:w="2122" w:type="dxa"/>
            <w:vMerge/>
          </w:tcPr>
          <w:p w14:paraId="28B04175" w14:textId="77777777" w:rsidR="00DC5201" w:rsidRDefault="00DC5201" w:rsidP="003A3A53">
            <w:pPr>
              <w:pStyle w:val="a5"/>
              <w:ind w:firstLine="0"/>
              <w:rPr>
                <w:lang w:val="en-US"/>
              </w:rPr>
            </w:pPr>
          </w:p>
        </w:tc>
        <w:tc>
          <w:tcPr>
            <w:tcW w:w="2551" w:type="dxa"/>
          </w:tcPr>
          <w:p w14:paraId="0CCBE5CC" w14:textId="2BD1ABAE" w:rsidR="00DC5201" w:rsidRPr="00DC5201" w:rsidRDefault="00DC5201" w:rsidP="003A3A53">
            <w:pPr>
              <w:pStyle w:val="a5"/>
              <w:ind w:firstLine="0"/>
              <w:rPr>
                <w:lang w:val="en-US"/>
              </w:rPr>
            </w:pPr>
            <w:proofErr w:type="spellStart"/>
            <w:r>
              <w:rPr>
                <w:lang w:val="en-US"/>
              </w:rPr>
              <w:t>ChoisesOrder</w:t>
            </w:r>
            <w:proofErr w:type="spellEnd"/>
          </w:p>
        </w:tc>
        <w:tc>
          <w:tcPr>
            <w:tcW w:w="4671" w:type="dxa"/>
          </w:tcPr>
          <w:p w14:paraId="053B70BF" w14:textId="7FD7AC6C" w:rsidR="00DC5201" w:rsidRDefault="00BD51F2" w:rsidP="003A3A53">
            <w:pPr>
              <w:pStyle w:val="a5"/>
              <w:ind w:firstLine="0"/>
            </w:pPr>
            <w:r>
              <w:t>Порядок вариантов ответов</w:t>
            </w:r>
          </w:p>
        </w:tc>
      </w:tr>
      <w:tr w:rsidR="00DC5201" w14:paraId="014A832C" w14:textId="77777777" w:rsidTr="009972EF">
        <w:trPr>
          <w:trHeight w:val="78"/>
        </w:trPr>
        <w:tc>
          <w:tcPr>
            <w:tcW w:w="2122" w:type="dxa"/>
            <w:vMerge/>
          </w:tcPr>
          <w:p w14:paraId="2687232D" w14:textId="77777777" w:rsidR="00DC5201" w:rsidRDefault="00DC5201" w:rsidP="003A3A53">
            <w:pPr>
              <w:pStyle w:val="a5"/>
              <w:ind w:firstLine="0"/>
              <w:rPr>
                <w:lang w:val="en-US"/>
              </w:rPr>
            </w:pPr>
          </w:p>
        </w:tc>
        <w:tc>
          <w:tcPr>
            <w:tcW w:w="2551" w:type="dxa"/>
          </w:tcPr>
          <w:p w14:paraId="295D4CB7" w14:textId="40520CD9" w:rsidR="00DC5201" w:rsidRPr="00DC5201" w:rsidRDefault="00DC5201" w:rsidP="003A3A53">
            <w:pPr>
              <w:pStyle w:val="a5"/>
              <w:ind w:firstLine="0"/>
              <w:rPr>
                <w:lang w:val="en-US"/>
              </w:rPr>
            </w:pPr>
            <w:proofErr w:type="spellStart"/>
            <w:r>
              <w:rPr>
                <w:lang w:val="en-US"/>
              </w:rPr>
              <w:t>OptionsCaption</w:t>
            </w:r>
            <w:proofErr w:type="spellEnd"/>
          </w:p>
        </w:tc>
        <w:tc>
          <w:tcPr>
            <w:tcW w:w="4671" w:type="dxa"/>
          </w:tcPr>
          <w:p w14:paraId="7B54DA60" w14:textId="375FD2DC" w:rsidR="00DC5201" w:rsidRDefault="00BD51F2" w:rsidP="003A3A53">
            <w:pPr>
              <w:pStyle w:val="a5"/>
              <w:ind w:firstLine="0"/>
            </w:pPr>
            <w:r>
              <w:t>Текст-заместитель</w:t>
            </w:r>
          </w:p>
        </w:tc>
      </w:tr>
      <w:tr w:rsidR="00FF60CA" w14:paraId="09FDD54B" w14:textId="77777777" w:rsidTr="009972EF">
        <w:tc>
          <w:tcPr>
            <w:tcW w:w="2122" w:type="dxa"/>
          </w:tcPr>
          <w:p w14:paraId="1A9D6BE5" w14:textId="3E1940C1" w:rsidR="00FF60CA" w:rsidRDefault="00FF60CA" w:rsidP="003A3A53">
            <w:pPr>
              <w:pStyle w:val="a5"/>
              <w:ind w:firstLine="0"/>
              <w:rPr>
                <w:lang w:val="en-US"/>
              </w:rPr>
            </w:pPr>
            <w:r>
              <w:rPr>
                <w:lang w:val="en-US"/>
              </w:rPr>
              <w:t>Matrix</w:t>
            </w:r>
          </w:p>
        </w:tc>
        <w:tc>
          <w:tcPr>
            <w:tcW w:w="2551" w:type="dxa"/>
          </w:tcPr>
          <w:p w14:paraId="2440E0D2" w14:textId="3E9DC17E" w:rsidR="00FF60CA" w:rsidRPr="00DC5201" w:rsidRDefault="00DC5201" w:rsidP="003A3A53">
            <w:pPr>
              <w:pStyle w:val="a5"/>
              <w:ind w:firstLine="0"/>
              <w:rPr>
                <w:lang w:val="en-US"/>
              </w:rPr>
            </w:pPr>
            <w:r>
              <w:rPr>
                <w:lang w:val="en-US"/>
              </w:rPr>
              <w:t>Id</w:t>
            </w:r>
          </w:p>
        </w:tc>
        <w:tc>
          <w:tcPr>
            <w:tcW w:w="4671" w:type="dxa"/>
          </w:tcPr>
          <w:p w14:paraId="67FDADB5" w14:textId="3E819E09" w:rsidR="00FF60CA" w:rsidRDefault="00B93940" w:rsidP="003A3A53">
            <w:pPr>
              <w:pStyle w:val="a5"/>
              <w:ind w:firstLine="0"/>
            </w:pPr>
            <w:r w:rsidRPr="00FF60CA">
              <w:t>Уникальный идентификатор</w:t>
            </w:r>
          </w:p>
        </w:tc>
      </w:tr>
      <w:tr w:rsidR="00DC5201" w14:paraId="60988B30" w14:textId="77777777" w:rsidTr="009972EF">
        <w:trPr>
          <w:trHeight w:val="81"/>
        </w:trPr>
        <w:tc>
          <w:tcPr>
            <w:tcW w:w="2122" w:type="dxa"/>
            <w:vMerge w:val="restart"/>
          </w:tcPr>
          <w:p w14:paraId="201F1A57" w14:textId="2789464F" w:rsidR="00DC5201" w:rsidRDefault="00DC5201" w:rsidP="003A3A53">
            <w:pPr>
              <w:pStyle w:val="a5"/>
              <w:ind w:firstLine="0"/>
              <w:rPr>
                <w:lang w:val="en-US"/>
              </w:rPr>
            </w:pPr>
            <w:proofErr w:type="spellStart"/>
            <w:r>
              <w:rPr>
                <w:lang w:val="en-US"/>
              </w:rPr>
              <w:t>MatrixRow</w:t>
            </w:r>
            <w:proofErr w:type="spellEnd"/>
          </w:p>
        </w:tc>
        <w:tc>
          <w:tcPr>
            <w:tcW w:w="2551" w:type="dxa"/>
          </w:tcPr>
          <w:p w14:paraId="64422C75" w14:textId="582945F7" w:rsidR="00DC5201" w:rsidRPr="00DC5201" w:rsidRDefault="00DC5201" w:rsidP="003A3A53">
            <w:pPr>
              <w:pStyle w:val="a5"/>
              <w:ind w:firstLine="0"/>
              <w:rPr>
                <w:lang w:val="en-US"/>
              </w:rPr>
            </w:pPr>
            <w:r>
              <w:rPr>
                <w:lang w:val="en-US"/>
              </w:rPr>
              <w:t>Id</w:t>
            </w:r>
          </w:p>
        </w:tc>
        <w:tc>
          <w:tcPr>
            <w:tcW w:w="4671" w:type="dxa"/>
          </w:tcPr>
          <w:p w14:paraId="59B06ED3" w14:textId="5C8184E0" w:rsidR="00DC5201" w:rsidRDefault="00B93940" w:rsidP="003A3A53">
            <w:pPr>
              <w:pStyle w:val="a5"/>
              <w:ind w:firstLine="0"/>
            </w:pPr>
            <w:r w:rsidRPr="00FF60CA">
              <w:t>Уникальный идентификатор</w:t>
            </w:r>
          </w:p>
        </w:tc>
      </w:tr>
      <w:tr w:rsidR="00DC5201" w14:paraId="0EC06F0E" w14:textId="77777777" w:rsidTr="009972EF">
        <w:trPr>
          <w:trHeight w:val="78"/>
        </w:trPr>
        <w:tc>
          <w:tcPr>
            <w:tcW w:w="2122" w:type="dxa"/>
            <w:vMerge/>
          </w:tcPr>
          <w:p w14:paraId="7D5198F8" w14:textId="77777777" w:rsidR="00DC5201" w:rsidRDefault="00DC5201" w:rsidP="003A3A53">
            <w:pPr>
              <w:pStyle w:val="a5"/>
              <w:ind w:firstLine="0"/>
              <w:rPr>
                <w:lang w:val="en-US"/>
              </w:rPr>
            </w:pPr>
          </w:p>
        </w:tc>
        <w:tc>
          <w:tcPr>
            <w:tcW w:w="2551" w:type="dxa"/>
          </w:tcPr>
          <w:p w14:paraId="3E664D64" w14:textId="71FA12F2" w:rsidR="00DC5201" w:rsidRPr="00DC5201" w:rsidRDefault="00DC5201" w:rsidP="003A3A53">
            <w:pPr>
              <w:pStyle w:val="a5"/>
              <w:ind w:firstLine="0"/>
              <w:rPr>
                <w:lang w:val="en-US"/>
              </w:rPr>
            </w:pPr>
            <w:r>
              <w:rPr>
                <w:lang w:val="en-US"/>
              </w:rPr>
              <w:t>Text</w:t>
            </w:r>
          </w:p>
        </w:tc>
        <w:tc>
          <w:tcPr>
            <w:tcW w:w="4671" w:type="dxa"/>
          </w:tcPr>
          <w:p w14:paraId="75B3D35C" w14:textId="000462D5" w:rsidR="00DC5201" w:rsidRDefault="00BD51F2" w:rsidP="003A3A53">
            <w:pPr>
              <w:pStyle w:val="a5"/>
              <w:ind w:firstLine="0"/>
            </w:pPr>
            <w:r>
              <w:t>Заголовок строки</w:t>
            </w:r>
          </w:p>
        </w:tc>
      </w:tr>
      <w:tr w:rsidR="00DC5201" w14:paraId="782796FA" w14:textId="77777777" w:rsidTr="009972EF">
        <w:trPr>
          <w:trHeight w:val="78"/>
        </w:trPr>
        <w:tc>
          <w:tcPr>
            <w:tcW w:w="2122" w:type="dxa"/>
            <w:vMerge/>
          </w:tcPr>
          <w:p w14:paraId="07711EAB" w14:textId="77777777" w:rsidR="00DC5201" w:rsidRDefault="00DC5201" w:rsidP="003A3A53">
            <w:pPr>
              <w:pStyle w:val="a5"/>
              <w:ind w:firstLine="0"/>
              <w:rPr>
                <w:lang w:val="en-US"/>
              </w:rPr>
            </w:pPr>
          </w:p>
        </w:tc>
        <w:tc>
          <w:tcPr>
            <w:tcW w:w="2551" w:type="dxa"/>
          </w:tcPr>
          <w:p w14:paraId="19B22A8A" w14:textId="0E8D1425" w:rsidR="00DC5201" w:rsidRPr="00DC5201" w:rsidRDefault="00DC5201" w:rsidP="003A3A53">
            <w:pPr>
              <w:pStyle w:val="a5"/>
              <w:ind w:firstLine="0"/>
              <w:rPr>
                <w:lang w:val="en-US"/>
              </w:rPr>
            </w:pPr>
            <w:r>
              <w:rPr>
                <w:lang w:val="en-US"/>
              </w:rPr>
              <w:t>Value</w:t>
            </w:r>
          </w:p>
        </w:tc>
        <w:tc>
          <w:tcPr>
            <w:tcW w:w="4671" w:type="dxa"/>
          </w:tcPr>
          <w:p w14:paraId="6316AE3F" w14:textId="5F2DC686" w:rsidR="00DC5201" w:rsidRDefault="00BD51F2" w:rsidP="003A3A53">
            <w:pPr>
              <w:pStyle w:val="a5"/>
              <w:ind w:firstLine="0"/>
            </w:pPr>
            <w:r>
              <w:t>Значение строки</w:t>
            </w:r>
          </w:p>
        </w:tc>
      </w:tr>
      <w:tr w:rsidR="00DC5201" w14:paraId="207F832F" w14:textId="77777777" w:rsidTr="009972EF">
        <w:trPr>
          <w:trHeight w:val="78"/>
        </w:trPr>
        <w:tc>
          <w:tcPr>
            <w:tcW w:w="2122" w:type="dxa"/>
            <w:vMerge/>
          </w:tcPr>
          <w:p w14:paraId="21D7EAD6" w14:textId="77777777" w:rsidR="00DC5201" w:rsidRDefault="00DC5201" w:rsidP="003A3A53">
            <w:pPr>
              <w:pStyle w:val="a5"/>
              <w:ind w:firstLine="0"/>
              <w:rPr>
                <w:lang w:val="en-US"/>
              </w:rPr>
            </w:pPr>
          </w:p>
        </w:tc>
        <w:tc>
          <w:tcPr>
            <w:tcW w:w="2551" w:type="dxa"/>
          </w:tcPr>
          <w:p w14:paraId="7358CA83" w14:textId="29D27F85" w:rsidR="00DC5201" w:rsidRPr="00DC5201" w:rsidRDefault="00DC5201" w:rsidP="003A3A53">
            <w:pPr>
              <w:pStyle w:val="a5"/>
              <w:ind w:firstLine="0"/>
              <w:rPr>
                <w:lang w:val="en-US"/>
              </w:rPr>
            </w:pPr>
            <w:proofErr w:type="spellStart"/>
            <w:r>
              <w:rPr>
                <w:lang w:val="en-US"/>
              </w:rPr>
              <w:t>MatrixId</w:t>
            </w:r>
            <w:proofErr w:type="spellEnd"/>
          </w:p>
        </w:tc>
        <w:tc>
          <w:tcPr>
            <w:tcW w:w="4671" w:type="dxa"/>
          </w:tcPr>
          <w:p w14:paraId="305DFB54" w14:textId="0F72BEB0" w:rsidR="00DC5201" w:rsidRDefault="009972EF" w:rsidP="009972EF">
            <w:pPr>
              <w:pStyle w:val="a5"/>
              <w:ind w:firstLine="0"/>
            </w:pPr>
            <w:r w:rsidRPr="009972EF">
              <w:rPr>
                <w:spacing w:val="-8"/>
              </w:rPr>
              <w:t>Уникальный идентификатор матрицы</w:t>
            </w:r>
          </w:p>
        </w:tc>
      </w:tr>
      <w:tr w:rsidR="00DC5201" w14:paraId="7320A41D" w14:textId="77777777" w:rsidTr="009972EF">
        <w:trPr>
          <w:trHeight w:val="81"/>
        </w:trPr>
        <w:tc>
          <w:tcPr>
            <w:tcW w:w="2122" w:type="dxa"/>
            <w:vMerge w:val="restart"/>
          </w:tcPr>
          <w:p w14:paraId="3AB21BFB" w14:textId="144142EA" w:rsidR="00DC5201" w:rsidRDefault="00DC5201" w:rsidP="003A3A53">
            <w:pPr>
              <w:pStyle w:val="a5"/>
              <w:ind w:firstLine="0"/>
              <w:rPr>
                <w:lang w:val="en-US"/>
              </w:rPr>
            </w:pPr>
            <w:proofErr w:type="spellStart"/>
            <w:r>
              <w:rPr>
                <w:lang w:val="en-US"/>
              </w:rPr>
              <w:t>MatrxCol</w:t>
            </w:r>
            <w:proofErr w:type="spellEnd"/>
          </w:p>
        </w:tc>
        <w:tc>
          <w:tcPr>
            <w:tcW w:w="2551" w:type="dxa"/>
          </w:tcPr>
          <w:p w14:paraId="5DE849C4" w14:textId="715B0794" w:rsidR="00DC5201" w:rsidRPr="00DC5201" w:rsidRDefault="00DC5201" w:rsidP="003A3A53">
            <w:pPr>
              <w:pStyle w:val="a5"/>
              <w:ind w:firstLine="0"/>
              <w:rPr>
                <w:lang w:val="en-US"/>
              </w:rPr>
            </w:pPr>
            <w:r>
              <w:rPr>
                <w:lang w:val="en-US"/>
              </w:rPr>
              <w:t>Id</w:t>
            </w:r>
          </w:p>
        </w:tc>
        <w:tc>
          <w:tcPr>
            <w:tcW w:w="4671" w:type="dxa"/>
          </w:tcPr>
          <w:p w14:paraId="3362DF63" w14:textId="48775642" w:rsidR="00DC5201" w:rsidRDefault="00B93940" w:rsidP="003A3A53">
            <w:pPr>
              <w:pStyle w:val="a5"/>
              <w:ind w:firstLine="0"/>
            </w:pPr>
            <w:r w:rsidRPr="00FF60CA">
              <w:t>Уникальный идентификатор</w:t>
            </w:r>
          </w:p>
        </w:tc>
      </w:tr>
      <w:tr w:rsidR="00DC5201" w14:paraId="636DEAFE" w14:textId="77777777" w:rsidTr="009972EF">
        <w:trPr>
          <w:trHeight w:val="78"/>
        </w:trPr>
        <w:tc>
          <w:tcPr>
            <w:tcW w:w="2122" w:type="dxa"/>
            <w:vMerge/>
          </w:tcPr>
          <w:p w14:paraId="1816FF4A" w14:textId="77777777" w:rsidR="00DC5201" w:rsidRDefault="00DC5201" w:rsidP="003A3A53">
            <w:pPr>
              <w:pStyle w:val="a5"/>
              <w:ind w:firstLine="0"/>
              <w:rPr>
                <w:lang w:val="en-US"/>
              </w:rPr>
            </w:pPr>
          </w:p>
        </w:tc>
        <w:tc>
          <w:tcPr>
            <w:tcW w:w="2551" w:type="dxa"/>
          </w:tcPr>
          <w:p w14:paraId="454C7FF1" w14:textId="5C1A6B96" w:rsidR="00DC5201" w:rsidRPr="00DC5201" w:rsidRDefault="00DC5201" w:rsidP="003A3A53">
            <w:pPr>
              <w:pStyle w:val="a5"/>
              <w:ind w:firstLine="0"/>
              <w:rPr>
                <w:lang w:val="en-US"/>
              </w:rPr>
            </w:pPr>
            <w:r>
              <w:rPr>
                <w:lang w:val="en-US"/>
              </w:rPr>
              <w:t>Text</w:t>
            </w:r>
          </w:p>
        </w:tc>
        <w:tc>
          <w:tcPr>
            <w:tcW w:w="4671" w:type="dxa"/>
          </w:tcPr>
          <w:p w14:paraId="22D51406" w14:textId="3C545ACC" w:rsidR="00DC5201" w:rsidRDefault="00BD51F2" w:rsidP="003A3A53">
            <w:pPr>
              <w:pStyle w:val="a5"/>
              <w:ind w:firstLine="0"/>
            </w:pPr>
            <w:r>
              <w:t>Заголовок колонки</w:t>
            </w:r>
          </w:p>
        </w:tc>
      </w:tr>
      <w:tr w:rsidR="00DC5201" w14:paraId="660A9C89" w14:textId="77777777" w:rsidTr="009972EF">
        <w:trPr>
          <w:trHeight w:val="78"/>
        </w:trPr>
        <w:tc>
          <w:tcPr>
            <w:tcW w:w="2122" w:type="dxa"/>
            <w:vMerge/>
          </w:tcPr>
          <w:p w14:paraId="0ADCF0B0" w14:textId="77777777" w:rsidR="00DC5201" w:rsidRDefault="00DC5201" w:rsidP="003A3A53">
            <w:pPr>
              <w:pStyle w:val="a5"/>
              <w:ind w:firstLine="0"/>
              <w:rPr>
                <w:lang w:val="en-US"/>
              </w:rPr>
            </w:pPr>
          </w:p>
        </w:tc>
        <w:tc>
          <w:tcPr>
            <w:tcW w:w="2551" w:type="dxa"/>
          </w:tcPr>
          <w:p w14:paraId="590A3E51" w14:textId="2B2211CB" w:rsidR="00DC5201" w:rsidRPr="00DC5201" w:rsidRDefault="00DC5201" w:rsidP="003A3A53">
            <w:pPr>
              <w:pStyle w:val="a5"/>
              <w:ind w:firstLine="0"/>
              <w:rPr>
                <w:lang w:val="en-US"/>
              </w:rPr>
            </w:pPr>
            <w:r>
              <w:rPr>
                <w:lang w:val="en-US"/>
              </w:rPr>
              <w:t>Value</w:t>
            </w:r>
          </w:p>
        </w:tc>
        <w:tc>
          <w:tcPr>
            <w:tcW w:w="4671" w:type="dxa"/>
          </w:tcPr>
          <w:p w14:paraId="790593F8" w14:textId="2CA5F0DA" w:rsidR="00DC5201" w:rsidRDefault="00BD51F2" w:rsidP="003A3A53">
            <w:pPr>
              <w:pStyle w:val="a5"/>
              <w:ind w:firstLine="0"/>
            </w:pPr>
            <w:r>
              <w:t>Значение колонки</w:t>
            </w:r>
          </w:p>
        </w:tc>
      </w:tr>
      <w:tr w:rsidR="00DC5201" w14:paraId="0475034D" w14:textId="77777777" w:rsidTr="009972EF">
        <w:trPr>
          <w:trHeight w:val="78"/>
        </w:trPr>
        <w:tc>
          <w:tcPr>
            <w:tcW w:w="2122" w:type="dxa"/>
            <w:vMerge/>
            <w:tcBorders>
              <w:bottom w:val="single" w:sz="4" w:space="0" w:color="FFFFFF" w:themeColor="background1"/>
            </w:tcBorders>
          </w:tcPr>
          <w:p w14:paraId="40240EF5"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425EA904" w14:textId="0B72D07C" w:rsidR="00DC5201" w:rsidRPr="00DC5201" w:rsidRDefault="00DC5201" w:rsidP="003A3A53">
            <w:pPr>
              <w:pStyle w:val="a5"/>
              <w:ind w:firstLine="0"/>
              <w:rPr>
                <w:lang w:val="en-US"/>
              </w:rPr>
            </w:pPr>
            <w:proofErr w:type="spellStart"/>
            <w:r>
              <w:rPr>
                <w:lang w:val="en-US"/>
              </w:rPr>
              <w:t>MatrixId</w:t>
            </w:r>
            <w:proofErr w:type="spellEnd"/>
          </w:p>
        </w:tc>
        <w:tc>
          <w:tcPr>
            <w:tcW w:w="4671" w:type="dxa"/>
            <w:tcBorders>
              <w:bottom w:val="single" w:sz="4" w:space="0" w:color="FFFFFF" w:themeColor="background1"/>
            </w:tcBorders>
          </w:tcPr>
          <w:p w14:paraId="4486DA64" w14:textId="2B5276E0" w:rsidR="00C55E62" w:rsidRDefault="009972EF" w:rsidP="009972EF">
            <w:pPr>
              <w:pStyle w:val="a5"/>
              <w:ind w:firstLine="0"/>
            </w:pPr>
            <w:r w:rsidRPr="009972EF">
              <w:rPr>
                <w:spacing w:val="-8"/>
              </w:rPr>
              <w:t>Уникальный идентификатор матрицы</w:t>
            </w:r>
          </w:p>
        </w:tc>
      </w:tr>
      <w:tr w:rsidR="00C55E62" w14:paraId="6668890B" w14:textId="77777777" w:rsidTr="00C55E62">
        <w:trPr>
          <w:trHeight w:val="10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0F526139" w14:textId="5B5C9FE8" w:rsidR="00C55E62" w:rsidRPr="00FF60CA" w:rsidRDefault="00C55E62" w:rsidP="00861ECA">
            <w:pPr>
              <w:pStyle w:val="a5"/>
              <w:ind w:hanging="116"/>
            </w:pPr>
            <w:r w:rsidRPr="00C55E62">
              <w:t>Продолжение таблицы 3.1</w:t>
            </w:r>
          </w:p>
        </w:tc>
      </w:tr>
      <w:tr w:rsidR="00C55E62" w14:paraId="2C03B1F6" w14:textId="77777777" w:rsidTr="009972EF">
        <w:trPr>
          <w:trHeight w:val="105"/>
        </w:trPr>
        <w:tc>
          <w:tcPr>
            <w:tcW w:w="2122" w:type="dxa"/>
            <w:tcBorders>
              <w:top w:val="single" w:sz="4" w:space="0" w:color="FFFFFF" w:themeColor="background1"/>
            </w:tcBorders>
            <w:vAlign w:val="center"/>
          </w:tcPr>
          <w:p w14:paraId="62AEEDAC" w14:textId="7E9C6B66" w:rsidR="00C55E62" w:rsidRPr="00C55E62" w:rsidRDefault="00C55E62" w:rsidP="00C55E62">
            <w:pPr>
              <w:pStyle w:val="a5"/>
              <w:ind w:firstLine="0"/>
              <w:jc w:val="center"/>
            </w:pPr>
            <w:r w:rsidRPr="00C55E62">
              <w:t>Сущность</w:t>
            </w:r>
          </w:p>
        </w:tc>
        <w:tc>
          <w:tcPr>
            <w:tcW w:w="2551" w:type="dxa"/>
            <w:tcBorders>
              <w:top w:val="single" w:sz="4" w:space="0" w:color="FFFFFF" w:themeColor="background1"/>
            </w:tcBorders>
            <w:vAlign w:val="center"/>
          </w:tcPr>
          <w:p w14:paraId="6BE0D379" w14:textId="78E06892" w:rsidR="00C55E62" w:rsidRPr="00C55E62" w:rsidRDefault="00C55E62" w:rsidP="00C55E62">
            <w:pPr>
              <w:pStyle w:val="a5"/>
              <w:ind w:firstLine="0"/>
              <w:jc w:val="center"/>
            </w:pPr>
            <w:r w:rsidRPr="00C55E62">
              <w:t>Атрибуты</w:t>
            </w:r>
          </w:p>
        </w:tc>
        <w:tc>
          <w:tcPr>
            <w:tcW w:w="4671" w:type="dxa"/>
            <w:tcBorders>
              <w:top w:val="single" w:sz="4" w:space="0" w:color="FFFFFF" w:themeColor="background1"/>
            </w:tcBorders>
            <w:vAlign w:val="center"/>
          </w:tcPr>
          <w:p w14:paraId="2B1DA9B1" w14:textId="3690ECD6" w:rsidR="00C55E62" w:rsidRPr="00C55E62" w:rsidRDefault="00C55E62" w:rsidP="00C55E62">
            <w:pPr>
              <w:pStyle w:val="a5"/>
              <w:ind w:firstLine="0"/>
              <w:jc w:val="center"/>
            </w:pPr>
            <w:r w:rsidRPr="00C55E62">
              <w:t>Значение атрибутов</w:t>
            </w:r>
          </w:p>
        </w:tc>
      </w:tr>
      <w:tr w:rsidR="00DC5201" w14:paraId="1C7FAFE0" w14:textId="77777777" w:rsidTr="009972EF">
        <w:trPr>
          <w:trHeight w:val="105"/>
        </w:trPr>
        <w:tc>
          <w:tcPr>
            <w:tcW w:w="2122" w:type="dxa"/>
            <w:vMerge w:val="restart"/>
            <w:tcBorders>
              <w:top w:val="single" w:sz="4" w:space="0" w:color="FFFFFF" w:themeColor="background1"/>
            </w:tcBorders>
          </w:tcPr>
          <w:p w14:paraId="75C14EE8" w14:textId="73CAD546" w:rsidR="00DC5201" w:rsidRDefault="00DC5201" w:rsidP="003A3A53">
            <w:pPr>
              <w:pStyle w:val="a5"/>
              <w:ind w:firstLine="0"/>
              <w:rPr>
                <w:lang w:val="en-US"/>
              </w:rPr>
            </w:pPr>
            <w:bookmarkStart w:id="17" w:name="OLE_LINK3"/>
            <w:bookmarkStart w:id="18" w:name="OLE_LINK4"/>
            <w:bookmarkStart w:id="19" w:name="OLE_LINK5"/>
            <w:r>
              <w:rPr>
                <w:lang w:val="en-US"/>
              </w:rPr>
              <w:t>Checkbox</w:t>
            </w:r>
            <w:bookmarkEnd w:id="17"/>
            <w:bookmarkEnd w:id="18"/>
            <w:bookmarkEnd w:id="19"/>
          </w:p>
        </w:tc>
        <w:tc>
          <w:tcPr>
            <w:tcW w:w="2551" w:type="dxa"/>
            <w:tcBorders>
              <w:top w:val="single" w:sz="4" w:space="0" w:color="FFFFFF" w:themeColor="background1"/>
            </w:tcBorders>
          </w:tcPr>
          <w:p w14:paraId="13FD195D" w14:textId="2E424FF8" w:rsidR="00DC5201" w:rsidRPr="00DC5201" w:rsidRDefault="00DC5201" w:rsidP="003A3A53">
            <w:pPr>
              <w:pStyle w:val="a5"/>
              <w:ind w:firstLine="0"/>
              <w:rPr>
                <w:lang w:val="en-US"/>
              </w:rPr>
            </w:pPr>
            <w:r>
              <w:rPr>
                <w:lang w:val="en-US"/>
              </w:rPr>
              <w:t>Id</w:t>
            </w:r>
          </w:p>
        </w:tc>
        <w:tc>
          <w:tcPr>
            <w:tcW w:w="4671" w:type="dxa"/>
            <w:tcBorders>
              <w:top w:val="single" w:sz="4" w:space="0" w:color="FFFFFF" w:themeColor="background1"/>
            </w:tcBorders>
          </w:tcPr>
          <w:p w14:paraId="6FC2BAA8" w14:textId="20A3E84B" w:rsidR="00DC5201" w:rsidRDefault="00B93940" w:rsidP="003A3A53">
            <w:pPr>
              <w:pStyle w:val="a5"/>
              <w:ind w:firstLine="0"/>
            </w:pPr>
            <w:r w:rsidRPr="00FF60CA">
              <w:t>Уникальный идентификатор</w:t>
            </w:r>
          </w:p>
        </w:tc>
      </w:tr>
      <w:tr w:rsidR="00DC5201" w14:paraId="52B416B5" w14:textId="77777777" w:rsidTr="009972EF">
        <w:trPr>
          <w:trHeight w:val="105"/>
        </w:trPr>
        <w:tc>
          <w:tcPr>
            <w:tcW w:w="2122" w:type="dxa"/>
            <w:vMerge/>
          </w:tcPr>
          <w:p w14:paraId="5ABC31B8" w14:textId="77777777" w:rsidR="00DC5201" w:rsidRDefault="00DC5201" w:rsidP="003A3A53">
            <w:pPr>
              <w:pStyle w:val="a5"/>
              <w:ind w:firstLine="0"/>
              <w:rPr>
                <w:lang w:val="en-US"/>
              </w:rPr>
            </w:pPr>
          </w:p>
        </w:tc>
        <w:tc>
          <w:tcPr>
            <w:tcW w:w="2551" w:type="dxa"/>
          </w:tcPr>
          <w:p w14:paraId="00CC3E25" w14:textId="3A50DD7A"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3678C897" w14:textId="7A299106" w:rsidR="00DC5201" w:rsidRDefault="00BD51F2" w:rsidP="003A3A53">
            <w:pPr>
              <w:pStyle w:val="a5"/>
              <w:ind w:firstLine="0"/>
            </w:pPr>
            <w:r>
              <w:t>Наличие поля «Другое»</w:t>
            </w:r>
          </w:p>
        </w:tc>
      </w:tr>
      <w:tr w:rsidR="00DC5201" w14:paraId="52AF9400" w14:textId="77777777" w:rsidTr="009972EF">
        <w:trPr>
          <w:trHeight w:val="105"/>
        </w:trPr>
        <w:tc>
          <w:tcPr>
            <w:tcW w:w="2122" w:type="dxa"/>
            <w:vMerge/>
          </w:tcPr>
          <w:p w14:paraId="61D7F87E" w14:textId="77777777" w:rsidR="00DC5201" w:rsidRDefault="00DC5201" w:rsidP="003A3A53">
            <w:pPr>
              <w:pStyle w:val="a5"/>
              <w:ind w:firstLine="0"/>
              <w:rPr>
                <w:lang w:val="en-US"/>
              </w:rPr>
            </w:pPr>
          </w:p>
        </w:tc>
        <w:tc>
          <w:tcPr>
            <w:tcW w:w="2551" w:type="dxa"/>
          </w:tcPr>
          <w:p w14:paraId="3564D257" w14:textId="16F332A3"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77E621E7" w14:textId="4C0DC33D" w:rsidR="00DC5201" w:rsidRDefault="00BD51F2" w:rsidP="003A3A53">
            <w:pPr>
              <w:pStyle w:val="a5"/>
              <w:ind w:firstLine="0"/>
            </w:pPr>
            <w:r>
              <w:t>Порядок вариантов ответов</w:t>
            </w:r>
          </w:p>
        </w:tc>
      </w:tr>
      <w:tr w:rsidR="00DC5201" w14:paraId="77BC495B" w14:textId="77777777" w:rsidTr="009972EF">
        <w:trPr>
          <w:trHeight w:val="158"/>
        </w:trPr>
        <w:tc>
          <w:tcPr>
            <w:tcW w:w="2122" w:type="dxa"/>
            <w:vMerge w:val="restart"/>
          </w:tcPr>
          <w:p w14:paraId="053FECEA" w14:textId="259D9C16" w:rsidR="00DC5201" w:rsidRDefault="00DC5201" w:rsidP="003A3A53">
            <w:pPr>
              <w:pStyle w:val="a5"/>
              <w:ind w:firstLine="0"/>
              <w:rPr>
                <w:lang w:val="en-US"/>
              </w:rPr>
            </w:pPr>
            <w:bookmarkStart w:id="20" w:name="OLE_LINK6"/>
            <w:bookmarkStart w:id="21" w:name="OLE_LINK7"/>
            <w:proofErr w:type="spellStart"/>
            <w:r>
              <w:rPr>
                <w:lang w:val="en-US"/>
              </w:rPr>
              <w:t>Barrating</w:t>
            </w:r>
            <w:bookmarkEnd w:id="20"/>
            <w:bookmarkEnd w:id="21"/>
            <w:proofErr w:type="spellEnd"/>
          </w:p>
        </w:tc>
        <w:tc>
          <w:tcPr>
            <w:tcW w:w="2551" w:type="dxa"/>
          </w:tcPr>
          <w:p w14:paraId="00708116" w14:textId="62489585" w:rsidR="00DC5201" w:rsidRPr="00DC5201" w:rsidRDefault="00DC5201" w:rsidP="003A3A53">
            <w:pPr>
              <w:pStyle w:val="a5"/>
              <w:ind w:firstLine="0"/>
              <w:rPr>
                <w:lang w:val="en-US"/>
              </w:rPr>
            </w:pPr>
            <w:r>
              <w:rPr>
                <w:lang w:val="en-US"/>
              </w:rPr>
              <w:t>Id</w:t>
            </w:r>
          </w:p>
        </w:tc>
        <w:tc>
          <w:tcPr>
            <w:tcW w:w="4671" w:type="dxa"/>
          </w:tcPr>
          <w:p w14:paraId="7714E5AE" w14:textId="280C6E85" w:rsidR="00DC5201" w:rsidRDefault="00B93940" w:rsidP="003A3A53">
            <w:pPr>
              <w:pStyle w:val="a5"/>
              <w:ind w:firstLine="0"/>
            </w:pPr>
            <w:r w:rsidRPr="00FF60CA">
              <w:t>Уникальный идентификатор</w:t>
            </w:r>
          </w:p>
        </w:tc>
      </w:tr>
      <w:tr w:rsidR="00DC5201" w14:paraId="1F9E6225" w14:textId="77777777" w:rsidTr="009972EF">
        <w:trPr>
          <w:trHeight w:val="157"/>
        </w:trPr>
        <w:tc>
          <w:tcPr>
            <w:tcW w:w="2122" w:type="dxa"/>
            <w:vMerge/>
          </w:tcPr>
          <w:p w14:paraId="554F273B" w14:textId="77777777" w:rsidR="00DC5201" w:rsidRDefault="00DC5201" w:rsidP="003A3A53">
            <w:pPr>
              <w:pStyle w:val="a5"/>
              <w:ind w:firstLine="0"/>
              <w:rPr>
                <w:lang w:val="en-US"/>
              </w:rPr>
            </w:pPr>
          </w:p>
        </w:tc>
        <w:tc>
          <w:tcPr>
            <w:tcW w:w="2551" w:type="dxa"/>
          </w:tcPr>
          <w:p w14:paraId="58A0EDE1" w14:textId="30792ED6"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30D2BCB6" w14:textId="32A26820" w:rsidR="00DC5201" w:rsidRDefault="00BD51F2" w:rsidP="003A3A53">
            <w:pPr>
              <w:pStyle w:val="a5"/>
              <w:ind w:firstLine="0"/>
            </w:pPr>
            <w:r>
              <w:t>Порядок вариантов ответов</w:t>
            </w:r>
          </w:p>
        </w:tc>
      </w:tr>
      <w:tr w:rsidR="006E562B" w14:paraId="3BAC1E71" w14:textId="77777777" w:rsidTr="009972EF">
        <w:trPr>
          <w:trHeight w:val="158"/>
        </w:trPr>
        <w:tc>
          <w:tcPr>
            <w:tcW w:w="2122" w:type="dxa"/>
            <w:vMerge w:val="restart"/>
          </w:tcPr>
          <w:p w14:paraId="44677AC4" w14:textId="11966782" w:rsidR="006E562B" w:rsidRDefault="006E562B" w:rsidP="003A3A53">
            <w:pPr>
              <w:pStyle w:val="a5"/>
              <w:ind w:firstLine="0"/>
              <w:rPr>
                <w:lang w:val="en-US"/>
              </w:rPr>
            </w:pPr>
            <w:r>
              <w:rPr>
                <w:lang w:val="en-US"/>
              </w:rPr>
              <w:t>Boolean</w:t>
            </w:r>
          </w:p>
        </w:tc>
        <w:tc>
          <w:tcPr>
            <w:tcW w:w="2551" w:type="dxa"/>
          </w:tcPr>
          <w:p w14:paraId="50DD9ADA" w14:textId="1B2C1E34" w:rsidR="006E562B" w:rsidRPr="006E562B" w:rsidRDefault="006E562B" w:rsidP="003A3A53">
            <w:pPr>
              <w:pStyle w:val="a5"/>
              <w:ind w:firstLine="0"/>
              <w:rPr>
                <w:lang w:val="en-US"/>
              </w:rPr>
            </w:pPr>
            <w:r>
              <w:rPr>
                <w:lang w:val="en-US"/>
              </w:rPr>
              <w:t>Id</w:t>
            </w:r>
          </w:p>
        </w:tc>
        <w:tc>
          <w:tcPr>
            <w:tcW w:w="4671" w:type="dxa"/>
          </w:tcPr>
          <w:p w14:paraId="608A7B61" w14:textId="6587F62D" w:rsidR="006E562B" w:rsidRDefault="00B93940" w:rsidP="003A3A53">
            <w:pPr>
              <w:pStyle w:val="a5"/>
              <w:ind w:firstLine="0"/>
            </w:pPr>
            <w:r w:rsidRPr="00FF60CA">
              <w:t>Уникальный идентификатор</w:t>
            </w:r>
          </w:p>
        </w:tc>
      </w:tr>
      <w:tr w:rsidR="006E562B" w14:paraId="455D54E1" w14:textId="77777777" w:rsidTr="009972EF">
        <w:trPr>
          <w:trHeight w:val="157"/>
        </w:trPr>
        <w:tc>
          <w:tcPr>
            <w:tcW w:w="2122" w:type="dxa"/>
            <w:vMerge/>
          </w:tcPr>
          <w:p w14:paraId="40E42BF1" w14:textId="77777777" w:rsidR="006E562B" w:rsidRDefault="006E562B" w:rsidP="003A3A53">
            <w:pPr>
              <w:pStyle w:val="a5"/>
              <w:ind w:firstLine="0"/>
              <w:rPr>
                <w:lang w:val="en-US"/>
              </w:rPr>
            </w:pPr>
          </w:p>
        </w:tc>
        <w:tc>
          <w:tcPr>
            <w:tcW w:w="2551" w:type="dxa"/>
          </w:tcPr>
          <w:p w14:paraId="0C7680D0" w14:textId="29F88C52" w:rsidR="006E562B" w:rsidRPr="006E562B" w:rsidRDefault="006E562B" w:rsidP="003A3A53">
            <w:pPr>
              <w:pStyle w:val="a5"/>
              <w:ind w:firstLine="0"/>
              <w:rPr>
                <w:lang w:val="en-US"/>
              </w:rPr>
            </w:pPr>
            <w:r>
              <w:rPr>
                <w:lang w:val="en-US"/>
              </w:rPr>
              <w:t>Label</w:t>
            </w:r>
          </w:p>
        </w:tc>
        <w:tc>
          <w:tcPr>
            <w:tcW w:w="4671" w:type="dxa"/>
          </w:tcPr>
          <w:p w14:paraId="3938713F" w14:textId="6EBE4747" w:rsidR="006E562B" w:rsidRDefault="00BD51F2" w:rsidP="003A3A53">
            <w:pPr>
              <w:pStyle w:val="a5"/>
              <w:ind w:firstLine="0"/>
            </w:pPr>
            <w:r>
              <w:t>Метка флажка</w:t>
            </w:r>
          </w:p>
        </w:tc>
      </w:tr>
      <w:tr w:rsidR="00DC5201" w14:paraId="32218C25" w14:textId="77777777" w:rsidTr="009972EF">
        <w:trPr>
          <w:trHeight w:val="105"/>
        </w:trPr>
        <w:tc>
          <w:tcPr>
            <w:tcW w:w="2122" w:type="dxa"/>
            <w:vMerge w:val="restart"/>
          </w:tcPr>
          <w:p w14:paraId="0FFA8130" w14:textId="5B123079" w:rsidR="00DC5201" w:rsidRDefault="00DC5201" w:rsidP="003A3A53">
            <w:pPr>
              <w:pStyle w:val="a5"/>
              <w:ind w:firstLine="0"/>
            </w:pPr>
            <w:proofErr w:type="spellStart"/>
            <w:r>
              <w:rPr>
                <w:lang w:val="en-US"/>
              </w:rPr>
              <w:t>QuestionVariant</w:t>
            </w:r>
            <w:proofErr w:type="spellEnd"/>
          </w:p>
        </w:tc>
        <w:tc>
          <w:tcPr>
            <w:tcW w:w="2551" w:type="dxa"/>
          </w:tcPr>
          <w:p w14:paraId="183AB7F3" w14:textId="4EB4DD3E" w:rsidR="00DC5201" w:rsidRPr="00DC5201" w:rsidRDefault="00DC5201" w:rsidP="003A3A53">
            <w:pPr>
              <w:pStyle w:val="a5"/>
              <w:ind w:firstLine="0"/>
              <w:rPr>
                <w:lang w:val="en-US"/>
              </w:rPr>
            </w:pPr>
            <w:r>
              <w:rPr>
                <w:lang w:val="en-US"/>
              </w:rPr>
              <w:t>QuestionId</w:t>
            </w:r>
          </w:p>
        </w:tc>
        <w:tc>
          <w:tcPr>
            <w:tcW w:w="4671" w:type="dxa"/>
          </w:tcPr>
          <w:p w14:paraId="1FAFB0E2" w14:textId="7566E8BE" w:rsidR="00DC5201" w:rsidRDefault="00B93940" w:rsidP="003A3A53">
            <w:pPr>
              <w:pStyle w:val="a5"/>
              <w:ind w:firstLine="0"/>
            </w:pPr>
            <w:r w:rsidRPr="00FF60CA">
              <w:t>Уникальный идентификатор</w:t>
            </w:r>
            <w:r>
              <w:t xml:space="preserve"> вопроса</w:t>
            </w:r>
          </w:p>
        </w:tc>
      </w:tr>
      <w:tr w:rsidR="00DC5201" w14:paraId="4A42A145" w14:textId="77777777" w:rsidTr="009972EF">
        <w:trPr>
          <w:trHeight w:val="105"/>
        </w:trPr>
        <w:tc>
          <w:tcPr>
            <w:tcW w:w="2122" w:type="dxa"/>
            <w:vMerge/>
          </w:tcPr>
          <w:p w14:paraId="466DF217" w14:textId="77777777" w:rsidR="00DC5201" w:rsidRDefault="00DC5201" w:rsidP="003A3A53">
            <w:pPr>
              <w:pStyle w:val="a5"/>
              <w:ind w:firstLine="0"/>
              <w:rPr>
                <w:lang w:val="en-US"/>
              </w:rPr>
            </w:pPr>
          </w:p>
        </w:tc>
        <w:tc>
          <w:tcPr>
            <w:tcW w:w="2551" w:type="dxa"/>
          </w:tcPr>
          <w:p w14:paraId="02ED2916" w14:textId="6D906C43" w:rsidR="00DC5201" w:rsidRPr="00DC5201" w:rsidRDefault="00DC5201" w:rsidP="003A3A53">
            <w:pPr>
              <w:pStyle w:val="a5"/>
              <w:ind w:firstLine="0"/>
              <w:rPr>
                <w:lang w:val="en-US"/>
              </w:rPr>
            </w:pPr>
            <w:r>
              <w:rPr>
                <w:lang w:val="en-US"/>
              </w:rPr>
              <w:t>Value</w:t>
            </w:r>
          </w:p>
        </w:tc>
        <w:tc>
          <w:tcPr>
            <w:tcW w:w="4671" w:type="dxa"/>
          </w:tcPr>
          <w:p w14:paraId="5F4DE477" w14:textId="6B20BBBA" w:rsidR="00DC5201" w:rsidRDefault="00BD51F2" w:rsidP="003A3A53">
            <w:pPr>
              <w:pStyle w:val="a5"/>
              <w:ind w:firstLine="0"/>
            </w:pPr>
            <w:r>
              <w:t>Значение варианта</w:t>
            </w:r>
          </w:p>
        </w:tc>
      </w:tr>
      <w:tr w:rsidR="00DC5201" w14:paraId="0257A64C" w14:textId="77777777" w:rsidTr="009972EF">
        <w:trPr>
          <w:trHeight w:val="105"/>
        </w:trPr>
        <w:tc>
          <w:tcPr>
            <w:tcW w:w="2122" w:type="dxa"/>
            <w:vMerge/>
          </w:tcPr>
          <w:p w14:paraId="79319E18" w14:textId="77777777" w:rsidR="00DC5201" w:rsidRDefault="00DC5201" w:rsidP="003A3A53">
            <w:pPr>
              <w:pStyle w:val="a5"/>
              <w:ind w:firstLine="0"/>
              <w:rPr>
                <w:lang w:val="en-US"/>
              </w:rPr>
            </w:pPr>
          </w:p>
        </w:tc>
        <w:tc>
          <w:tcPr>
            <w:tcW w:w="2551" w:type="dxa"/>
          </w:tcPr>
          <w:p w14:paraId="7F8AEA3D" w14:textId="105BDCF4" w:rsidR="00DC5201" w:rsidRPr="00DC5201" w:rsidRDefault="00DC5201" w:rsidP="003A3A53">
            <w:pPr>
              <w:pStyle w:val="a5"/>
              <w:ind w:firstLine="0"/>
              <w:rPr>
                <w:lang w:val="en-US"/>
              </w:rPr>
            </w:pPr>
            <w:r>
              <w:rPr>
                <w:lang w:val="en-US"/>
              </w:rPr>
              <w:t>Text</w:t>
            </w:r>
          </w:p>
        </w:tc>
        <w:tc>
          <w:tcPr>
            <w:tcW w:w="4671" w:type="dxa"/>
          </w:tcPr>
          <w:p w14:paraId="0F49192E" w14:textId="5A602168" w:rsidR="00DC5201" w:rsidRDefault="00BD51F2" w:rsidP="003A3A53">
            <w:pPr>
              <w:pStyle w:val="a5"/>
              <w:ind w:firstLine="0"/>
            </w:pPr>
            <w:r>
              <w:t>Текст варианта</w:t>
            </w:r>
          </w:p>
        </w:tc>
      </w:tr>
      <w:tr w:rsidR="006E562B" w14:paraId="6F2D4B0B" w14:textId="77777777" w:rsidTr="009972EF">
        <w:trPr>
          <w:trHeight w:val="105"/>
        </w:trPr>
        <w:tc>
          <w:tcPr>
            <w:tcW w:w="2122" w:type="dxa"/>
            <w:vMerge w:val="restart"/>
          </w:tcPr>
          <w:p w14:paraId="535FAB45" w14:textId="021885E3" w:rsidR="006E562B" w:rsidRDefault="006E562B" w:rsidP="003A3A53">
            <w:pPr>
              <w:pStyle w:val="a5"/>
              <w:ind w:firstLine="0"/>
            </w:pPr>
            <w:proofErr w:type="spellStart"/>
            <w:r>
              <w:rPr>
                <w:lang w:val="en-US"/>
              </w:rPr>
              <w:t>SurveyTemplate</w:t>
            </w:r>
            <w:proofErr w:type="spellEnd"/>
          </w:p>
        </w:tc>
        <w:tc>
          <w:tcPr>
            <w:tcW w:w="2551" w:type="dxa"/>
          </w:tcPr>
          <w:p w14:paraId="183A5095" w14:textId="5C3BD89D" w:rsidR="006E562B" w:rsidRPr="006E562B" w:rsidRDefault="006E562B" w:rsidP="003A3A53">
            <w:pPr>
              <w:pStyle w:val="a5"/>
              <w:ind w:firstLine="0"/>
              <w:rPr>
                <w:lang w:val="en-US"/>
              </w:rPr>
            </w:pPr>
            <w:r>
              <w:rPr>
                <w:lang w:val="en-US"/>
              </w:rPr>
              <w:t>Id</w:t>
            </w:r>
          </w:p>
        </w:tc>
        <w:tc>
          <w:tcPr>
            <w:tcW w:w="4671" w:type="dxa"/>
          </w:tcPr>
          <w:p w14:paraId="103227CB" w14:textId="571B8EC9" w:rsidR="006E562B" w:rsidRDefault="00B93940" w:rsidP="003A3A53">
            <w:pPr>
              <w:pStyle w:val="a5"/>
              <w:ind w:firstLine="0"/>
            </w:pPr>
            <w:r w:rsidRPr="00FF60CA">
              <w:t>Уникальный идентификатор</w:t>
            </w:r>
          </w:p>
        </w:tc>
      </w:tr>
      <w:tr w:rsidR="006E562B" w14:paraId="313FC716" w14:textId="77777777" w:rsidTr="009972EF">
        <w:trPr>
          <w:trHeight w:val="105"/>
        </w:trPr>
        <w:tc>
          <w:tcPr>
            <w:tcW w:w="2122" w:type="dxa"/>
            <w:vMerge/>
          </w:tcPr>
          <w:p w14:paraId="03F1B734" w14:textId="77777777" w:rsidR="006E562B" w:rsidRDefault="006E562B" w:rsidP="003A3A53">
            <w:pPr>
              <w:pStyle w:val="a5"/>
              <w:ind w:firstLine="0"/>
              <w:rPr>
                <w:lang w:val="en-US"/>
              </w:rPr>
            </w:pPr>
          </w:p>
        </w:tc>
        <w:tc>
          <w:tcPr>
            <w:tcW w:w="2551" w:type="dxa"/>
          </w:tcPr>
          <w:p w14:paraId="6B0E08F3" w14:textId="42C0F0A1" w:rsidR="006E562B" w:rsidRPr="006E562B" w:rsidRDefault="006E562B" w:rsidP="003A3A53">
            <w:pPr>
              <w:pStyle w:val="a5"/>
              <w:ind w:firstLine="0"/>
              <w:rPr>
                <w:lang w:val="en-US"/>
              </w:rPr>
            </w:pPr>
            <w:r>
              <w:rPr>
                <w:lang w:val="en-US"/>
              </w:rPr>
              <w:t>Title</w:t>
            </w:r>
          </w:p>
        </w:tc>
        <w:tc>
          <w:tcPr>
            <w:tcW w:w="4671" w:type="dxa"/>
          </w:tcPr>
          <w:p w14:paraId="147A41EC" w14:textId="3CD28EA9" w:rsidR="006E562B" w:rsidRDefault="00BD51F2" w:rsidP="003A3A53">
            <w:pPr>
              <w:pStyle w:val="a5"/>
              <w:ind w:firstLine="0"/>
            </w:pPr>
            <w:r>
              <w:t>Заголовок шаблона</w:t>
            </w:r>
          </w:p>
        </w:tc>
      </w:tr>
      <w:tr w:rsidR="006E562B" w14:paraId="7EC37128" w14:textId="77777777" w:rsidTr="009972EF">
        <w:trPr>
          <w:trHeight w:val="105"/>
        </w:trPr>
        <w:tc>
          <w:tcPr>
            <w:tcW w:w="2122" w:type="dxa"/>
            <w:vMerge/>
          </w:tcPr>
          <w:p w14:paraId="76C5745A" w14:textId="77777777" w:rsidR="006E562B" w:rsidRDefault="006E562B" w:rsidP="003A3A53">
            <w:pPr>
              <w:pStyle w:val="a5"/>
              <w:ind w:firstLine="0"/>
              <w:rPr>
                <w:lang w:val="en-US"/>
              </w:rPr>
            </w:pPr>
          </w:p>
        </w:tc>
        <w:tc>
          <w:tcPr>
            <w:tcW w:w="2551" w:type="dxa"/>
          </w:tcPr>
          <w:p w14:paraId="100D86FA" w14:textId="0B61EE5E" w:rsidR="006E562B" w:rsidRPr="006E562B" w:rsidRDefault="006E562B" w:rsidP="003A3A53">
            <w:pPr>
              <w:pStyle w:val="a5"/>
              <w:ind w:firstLine="0"/>
              <w:rPr>
                <w:lang w:val="en-US"/>
              </w:rPr>
            </w:pPr>
            <w:proofErr w:type="spellStart"/>
            <w:r>
              <w:rPr>
                <w:lang w:val="en-US"/>
              </w:rPr>
              <w:t>Dedcription</w:t>
            </w:r>
            <w:proofErr w:type="spellEnd"/>
          </w:p>
        </w:tc>
        <w:tc>
          <w:tcPr>
            <w:tcW w:w="4671" w:type="dxa"/>
          </w:tcPr>
          <w:p w14:paraId="71FFD60C" w14:textId="21B38461" w:rsidR="006E562B" w:rsidRDefault="00BD51F2" w:rsidP="003A3A53">
            <w:pPr>
              <w:pStyle w:val="a5"/>
              <w:ind w:firstLine="0"/>
            </w:pPr>
            <w:r>
              <w:t>Описание шаблона</w:t>
            </w:r>
          </w:p>
        </w:tc>
      </w:tr>
      <w:tr w:rsidR="006E562B" w14:paraId="3E8F2BB5" w14:textId="77777777" w:rsidTr="009972EF">
        <w:trPr>
          <w:trHeight w:val="158"/>
        </w:trPr>
        <w:tc>
          <w:tcPr>
            <w:tcW w:w="2122" w:type="dxa"/>
            <w:vMerge w:val="restart"/>
          </w:tcPr>
          <w:p w14:paraId="01F7B32B" w14:textId="3937F885" w:rsidR="006E562B" w:rsidRDefault="006E562B" w:rsidP="003A3A53">
            <w:pPr>
              <w:pStyle w:val="a5"/>
              <w:ind w:firstLine="0"/>
            </w:pPr>
            <w:proofErr w:type="spellStart"/>
            <w:r>
              <w:rPr>
                <w:lang w:val="en-US"/>
              </w:rPr>
              <w:t>TemplatePage</w:t>
            </w:r>
            <w:proofErr w:type="spellEnd"/>
          </w:p>
        </w:tc>
        <w:tc>
          <w:tcPr>
            <w:tcW w:w="2551" w:type="dxa"/>
          </w:tcPr>
          <w:p w14:paraId="16A12B47" w14:textId="0B987635" w:rsidR="006E562B" w:rsidRPr="006E562B" w:rsidRDefault="006E562B" w:rsidP="003A3A53">
            <w:pPr>
              <w:pStyle w:val="a5"/>
              <w:ind w:firstLine="0"/>
              <w:rPr>
                <w:lang w:val="en-US"/>
              </w:rPr>
            </w:pPr>
            <w:proofErr w:type="spellStart"/>
            <w:r>
              <w:rPr>
                <w:lang w:val="en-US"/>
              </w:rPr>
              <w:t>Pageid</w:t>
            </w:r>
            <w:proofErr w:type="spellEnd"/>
          </w:p>
        </w:tc>
        <w:tc>
          <w:tcPr>
            <w:tcW w:w="4671" w:type="dxa"/>
          </w:tcPr>
          <w:p w14:paraId="4005EE2E" w14:textId="49B2378C" w:rsidR="006E562B" w:rsidRDefault="00B93940" w:rsidP="003A3A53">
            <w:pPr>
              <w:pStyle w:val="a5"/>
              <w:ind w:firstLine="0"/>
            </w:pPr>
            <w:r w:rsidRPr="00FF60CA">
              <w:t>Уникальный идентификатор</w:t>
            </w:r>
            <w:r>
              <w:t xml:space="preserve"> страницы</w:t>
            </w:r>
          </w:p>
        </w:tc>
      </w:tr>
      <w:tr w:rsidR="006E562B" w14:paraId="0BF18A75" w14:textId="77777777" w:rsidTr="009972EF">
        <w:trPr>
          <w:trHeight w:val="157"/>
        </w:trPr>
        <w:tc>
          <w:tcPr>
            <w:tcW w:w="2122" w:type="dxa"/>
            <w:vMerge/>
          </w:tcPr>
          <w:p w14:paraId="6328F8EE" w14:textId="77777777" w:rsidR="006E562B" w:rsidRDefault="006E562B" w:rsidP="003A3A53">
            <w:pPr>
              <w:pStyle w:val="a5"/>
              <w:ind w:firstLine="0"/>
              <w:rPr>
                <w:lang w:val="en-US"/>
              </w:rPr>
            </w:pPr>
          </w:p>
        </w:tc>
        <w:tc>
          <w:tcPr>
            <w:tcW w:w="2551" w:type="dxa"/>
          </w:tcPr>
          <w:p w14:paraId="35E2B900" w14:textId="72FB8B32" w:rsidR="006E562B" w:rsidRPr="006E562B" w:rsidRDefault="006E562B" w:rsidP="003A3A53">
            <w:pPr>
              <w:pStyle w:val="a5"/>
              <w:ind w:firstLine="0"/>
              <w:rPr>
                <w:lang w:val="en-US"/>
              </w:rPr>
            </w:pPr>
            <w:proofErr w:type="spellStart"/>
            <w:r>
              <w:rPr>
                <w:lang w:val="en-US"/>
              </w:rPr>
              <w:t>SurveyTemplateId</w:t>
            </w:r>
            <w:proofErr w:type="spellEnd"/>
          </w:p>
        </w:tc>
        <w:tc>
          <w:tcPr>
            <w:tcW w:w="4671" w:type="dxa"/>
          </w:tcPr>
          <w:p w14:paraId="55DFF61D" w14:textId="3907F45F" w:rsidR="006E562B" w:rsidRDefault="00B93940" w:rsidP="003A3A53">
            <w:pPr>
              <w:pStyle w:val="a5"/>
              <w:ind w:firstLine="0"/>
            </w:pPr>
            <w:r w:rsidRPr="00FF60CA">
              <w:t>Уникальный идентификатор</w:t>
            </w:r>
            <w:r>
              <w:t xml:space="preserve"> шаблона опроса</w:t>
            </w:r>
          </w:p>
        </w:tc>
      </w:tr>
      <w:tr w:rsidR="006E562B" w14:paraId="423B92DE" w14:textId="77777777" w:rsidTr="009972EF">
        <w:trPr>
          <w:trHeight w:val="81"/>
        </w:trPr>
        <w:tc>
          <w:tcPr>
            <w:tcW w:w="2122" w:type="dxa"/>
            <w:vMerge w:val="restart"/>
          </w:tcPr>
          <w:p w14:paraId="6F728D39" w14:textId="529A9FB2" w:rsidR="006E562B" w:rsidRDefault="006E562B" w:rsidP="003A3A53">
            <w:pPr>
              <w:pStyle w:val="a5"/>
              <w:ind w:firstLine="0"/>
            </w:pPr>
            <w:proofErr w:type="spellStart"/>
            <w:r>
              <w:rPr>
                <w:lang w:val="en-US"/>
              </w:rPr>
              <w:t>SurveyResponse</w:t>
            </w:r>
            <w:proofErr w:type="spellEnd"/>
          </w:p>
        </w:tc>
        <w:tc>
          <w:tcPr>
            <w:tcW w:w="2551" w:type="dxa"/>
          </w:tcPr>
          <w:p w14:paraId="18A0B407" w14:textId="165CD0F1" w:rsidR="006E562B" w:rsidRPr="006E562B" w:rsidRDefault="006E562B" w:rsidP="003A3A53">
            <w:pPr>
              <w:pStyle w:val="a5"/>
              <w:ind w:firstLine="0"/>
              <w:rPr>
                <w:lang w:val="en-US"/>
              </w:rPr>
            </w:pPr>
            <w:r>
              <w:rPr>
                <w:lang w:val="en-US"/>
              </w:rPr>
              <w:t>Id</w:t>
            </w:r>
          </w:p>
        </w:tc>
        <w:tc>
          <w:tcPr>
            <w:tcW w:w="4671" w:type="dxa"/>
          </w:tcPr>
          <w:p w14:paraId="68272ECE" w14:textId="16EB3ADD" w:rsidR="006E562B" w:rsidRDefault="00B93940" w:rsidP="003A3A53">
            <w:pPr>
              <w:pStyle w:val="a5"/>
              <w:ind w:firstLine="0"/>
            </w:pPr>
            <w:r w:rsidRPr="00FF60CA">
              <w:t>Уникальный идентификатор</w:t>
            </w:r>
          </w:p>
        </w:tc>
      </w:tr>
      <w:tr w:rsidR="006E562B" w14:paraId="75C03D20" w14:textId="77777777" w:rsidTr="009972EF">
        <w:trPr>
          <w:trHeight w:val="78"/>
        </w:trPr>
        <w:tc>
          <w:tcPr>
            <w:tcW w:w="2122" w:type="dxa"/>
            <w:vMerge/>
          </w:tcPr>
          <w:p w14:paraId="63145785" w14:textId="77777777" w:rsidR="006E562B" w:rsidRDefault="006E562B" w:rsidP="003A3A53">
            <w:pPr>
              <w:pStyle w:val="a5"/>
              <w:ind w:firstLine="0"/>
              <w:rPr>
                <w:lang w:val="en-US"/>
              </w:rPr>
            </w:pPr>
          </w:p>
        </w:tc>
        <w:tc>
          <w:tcPr>
            <w:tcW w:w="2551" w:type="dxa"/>
          </w:tcPr>
          <w:p w14:paraId="1E6E86E6" w14:textId="332BF819" w:rsidR="006E562B" w:rsidRPr="006E562B" w:rsidRDefault="006E562B" w:rsidP="003A3A53">
            <w:pPr>
              <w:pStyle w:val="a5"/>
              <w:ind w:firstLine="0"/>
              <w:rPr>
                <w:lang w:val="en-US"/>
              </w:rPr>
            </w:pPr>
            <w:r>
              <w:rPr>
                <w:lang w:val="en-US"/>
              </w:rPr>
              <w:t>PassedDate</w:t>
            </w:r>
          </w:p>
        </w:tc>
        <w:tc>
          <w:tcPr>
            <w:tcW w:w="4671" w:type="dxa"/>
          </w:tcPr>
          <w:p w14:paraId="1139E985" w14:textId="2EB9BF6E" w:rsidR="006E562B" w:rsidRDefault="00BD51F2" w:rsidP="003A3A53">
            <w:pPr>
              <w:pStyle w:val="a5"/>
              <w:ind w:firstLine="0"/>
            </w:pPr>
            <w:r>
              <w:t>Дата прохождения</w:t>
            </w:r>
          </w:p>
        </w:tc>
      </w:tr>
      <w:tr w:rsidR="006E562B" w14:paraId="7CE68AA9" w14:textId="77777777" w:rsidTr="009972EF">
        <w:trPr>
          <w:trHeight w:val="78"/>
        </w:trPr>
        <w:tc>
          <w:tcPr>
            <w:tcW w:w="2122" w:type="dxa"/>
            <w:vMerge/>
          </w:tcPr>
          <w:p w14:paraId="6AF5DC19" w14:textId="77777777" w:rsidR="006E562B" w:rsidRDefault="006E562B" w:rsidP="003A3A53">
            <w:pPr>
              <w:pStyle w:val="a5"/>
              <w:ind w:firstLine="0"/>
              <w:rPr>
                <w:lang w:val="en-US"/>
              </w:rPr>
            </w:pPr>
          </w:p>
        </w:tc>
        <w:tc>
          <w:tcPr>
            <w:tcW w:w="2551" w:type="dxa"/>
          </w:tcPr>
          <w:p w14:paraId="7509A570" w14:textId="3717E2FE" w:rsidR="006E562B" w:rsidRPr="006E562B" w:rsidRDefault="006E562B" w:rsidP="003A3A53">
            <w:pPr>
              <w:pStyle w:val="a5"/>
              <w:ind w:firstLine="0"/>
              <w:rPr>
                <w:lang w:val="en-US"/>
              </w:rPr>
            </w:pPr>
            <w:r>
              <w:rPr>
                <w:lang w:val="en-US"/>
              </w:rPr>
              <w:t>SurveyVersionId</w:t>
            </w:r>
          </w:p>
        </w:tc>
        <w:tc>
          <w:tcPr>
            <w:tcW w:w="4671" w:type="dxa"/>
          </w:tcPr>
          <w:p w14:paraId="0E1CAB5B" w14:textId="5B0E4F61" w:rsidR="006E562B" w:rsidRDefault="00B93940" w:rsidP="003A3A53">
            <w:pPr>
              <w:pStyle w:val="a5"/>
              <w:ind w:firstLine="0"/>
            </w:pPr>
            <w:r w:rsidRPr="00FF60CA">
              <w:t>Уникальный идентификатор</w:t>
            </w:r>
            <w:r>
              <w:t xml:space="preserve"> версии опроса</w:t>
            </w:r>
          </w:p>
        </w:tc>
      </w:tr>
      <w:tr w:rsidR="006E562B" w14:paraId="6C91A09A" w14:textId="77777777" w:rsidTr="009972EF">
        <w:trPr>
          <w:trHeight w:val="78"/>
        </w:trPr>
        <w:tc>
          <w:tcPr>
            <w:tcW w:w="2122" w:type="dxa"/>
            <w:vMerge/>
          </w:tcPr>
          <w:p w14:paraId="336275F9" w14:textId="77777777" w:rsidR="006E562B" w:rsidRDefault="006E562B" w:rsidP="003A3A53">
            <w:pPr>
              <w:pStyle w:val="a5"/>
              <w:ind w:firstLine="0"/>
              <w:rPr>
                <w:lang w:val="en-US"/>
              </w:rPr>
            </w:pPr>
          </w:p>
        </w:tc>
        <w:tc>
          <w:tcPr>
            <w:tcW w:w="2551" w:type="dxa"/>
          </w:tcPr>
          <w:p w14:paraId="63549F9B" w14:textId="44DD5A78" w:rsidR="006E562B" w:rsidRPr="006E562B" w:rsidRDefault="006E562B" w:rsidP="003A3A53">
            <w:pPr>
              <w:pStyle w:val="a5"/>
              <w:ind w:firstLine="0"/>
              <w:rPr>
                <w:lang w:val="en-US"/>
              </w:rPr>
            </w:pPr>
            <w:proofErr w:type="spellStart"/>
            <w:r>
              <w:rPr>
                <w:lang w:val="en-US"/>
              </w:rPr>
              <w:t>UsersId</w:t>
            </w:r>
            <w:proofErr w:type="spellEnd"/>
          </w:p>
        </w:tc>
        <w:tc>
          <w:tcPr>
            <w:tcW w:w="4671" w:type="dxa"/>
          </w:tcPr>
          <w:p w14:paraId="407BE875" w14:textId="17F74DAC" w:rsidR="006E562B" w:rsidRDefault="00B93940" w:rsidP="003A3A53">
            <w:pPr>
              <w:pStyle w:val="a5"/>
              <w:ind w:firstLine="0"/>
            </w:pPr>
            <w:r w:rsidRPr="00FF60CA">
              <w:t>Уникальный идентификатор</w:t>
            </w:r>
            <w:r>
              <w:t xml:space="preserve"> респондента</w:t>
            </w:r>
          </w:p>
        </w:tc>
      </w:tr>
      <w:tr w:rsidR="006E562B" w14:paraId="5F4B89BC" w14:textId="77777777" w:rsidTr="009972EF">
        <w:trPr>
          <w:trHeight w:val="105"/>
        </w:trPr>
        <w:tc>
          <w:tcPr>
            <w:tcW w:w="2122" w:type="dxa"/>
            <w:vMerge w:val="restart"/>
          </w:tcPr>
          <w:p w14:paraId="77BD8661" w14:textId="425089F5" w:rsidR="006E562B" w:rsidRDefault="006E562B" w:rsidP="003A3A53">
            <w:pPr>
              <w:pStyle w:val="a5"/>
              <w:ind w:firstLine="0"/>
              <w:rPr>
                <w:lang w:val="en-US"/>
              </w:rPr>
            </w:pPr>
            <w:proofErr w:type="spellStart"/>
            <w:r>
              <w:rPr>
                <w:lang w:val="en-US"/>
              </w:rPr>
              <w:t>QuestionAnswer</w:t>
            </w:r>
            <w:proofErr w:type="spellEnd"/>
          </w:p>
        </w:tc>
        <w:tc>
          <w:tcPr>
            <w:tcW w:w="2551" w:type="dxa"/>
          </w:tcPr>
          <w:p w14:paraId="3CD938B7" w14:textId="0AC46E2F" w:rsidR="006E562B" w:rsidRPr="006E562B" w:rsidRDefault="006E562B" w:rsidP="003A3A53">
            <w:pPr>
              <w:pStyle w:val="a5"/>
              <w:ind w:firstLine="0"/>
              <w:rPr>
                <w:lang w:val="en-US"/>
              </w:rPr>
            </w:pPr>
            <w:r>
              <w:rPr>
                <w:lang w:val="en-US"/>
              </w:rPr>
              <w:t>Id</w:t>
            </w:r>
          </w:p>
        </w:tc>
        <w:tc>
          <w:tcPr>
            <w:tcW w:w="4671" w:type="dxa"/>
          </w:tcPr>
          <w:p w14:paraId="74619985" w14:textId="5F73AF31" w:rsidR="006E562B" w:rsidRDefault="00B93940" w:rsidP="003A3A53">
            <w:pPr>
              <w:pStyle w:val="a5"/>
              <w:ind w:firstLine="0"/>
            </w:pPr>
            <w:r w:rsidRPr="00FF60CA">
              <w:t>Уникальный идентификатор</w:t>
            </w:r>
          </w:p>
        </w:tc>
      </w:tr>
      <w:tr w:rsidR="006E562B" w14:paraId="6B7B5F36" w14:textId="77777777" w:rsidTr="009972EF">
        <w:trPr>
          <w:trHeight w:val="105"/>
        </w:trPr>
        <w:tc>
          <w:tcPr>
            <w:tcW w:w="2122" w:type="dxa"/>
            <w:vMerge/>
          </w:tcPr>
          <w:p w14:paraId="10807D3D" w14:textId="77777777" w:rsidR="006E562B" w:rsidRDefault="006E562B" w:rsidP="003A3A53">
            <w:pPr>
              <w:pStyle w:val="a5"/>
              <w:ind w:firstLine="0"/>
              <w:rPr>
                <w:lang w:val="en-US"/>
              </w:rPr>
            </w:pPr>
          </w:p>
        </w:tc>
        <w:tc>
          <w:tcPr>
            <w:tcW w:w="2551" w:type="dxa"/>
          </w:tcPr>
          <w:p w14:paraId="2C513CF7" w14:textId="4467EA9B" w:rsidR="006E562B" w:rsidRPr="006E562B" w:rsidRDefault="006E562B" w:rsidP="003A3A53">
            <w:pPr>
              <w:pStyle w:val="a5"/>
              <w:ind w:firstLine="0"/>
              <w:rPr>
                <w:lang w:val="en-US"/>
              </w:rPr>
            </w:pPr>
            <w:r>
              <w:rPr>
                <w:lang w:val="en-US"/>
              </w:rPr>
              <w:t>Value</w:t>
            </w:r>
          </w:p>
        </w:tc>
        <w:tc>
          <w:tcPr>
            <w:tcW w:w="4671" w:type="dxa"/>
          </w:tcPr>
          <w:p w14:paraId="439CA539" w14:textId="09E04EDF" w:rsidR="006E562B" w:rsidRDefault="00BD51F2" w:rsidP="003A3A53">
            <w:pPr>
              <w:pStyle w:val="a5"/>
              <w:ind w:firstLine="0"/>
            </w:pPr>
            <w:r>
              <w:t>Выбранное значение</w:t>
            </w:r>
          </w:p>
        </w:tc>
      </w:tr>
      <w:tr w:rsidR="006E562B" w14:paraId="5C464A5B" w14:textId="77777777" w:rsidTr="009972EF">
        <w:trPr>
          <w:trHeight w:val="105"/>
        </w:trPr>
        <w:tc>
          <w:tcPr>
            <w:tcW w:w="2122" w:type="dxa"/>
            <w:vMerge/>
          </w:tcPr>
          <w:p w14:paraId="77007CD8" w14:textId="77777777" w:rsidR="006E562B" w:rsidRDefault="006E562B" w:rsidP="003A3A53">
            <w:pPr>
              <w:pStyle w:val="a5"/>
              <w:ind w:firstLine="0"/>
              <w:rPr>
                <w:lang w:val="en-US"/>
              </w:rPr>
            </w:pPr>
          </w:p>
        </w:tc>
        <w:tc>
          <w:tcPr>
            <w:tcW w:w="2551" w:type="dxa"/>
          </w:tcPr>
          <w:p w14:paraId="68C26FC4" w14:textId="2A6BFE6B" w:rsidR="006E562B" w:rsidRPr="006E562B" w:rsidRDefault="006E562B" w:rsidP="003A3A53">
            <w:pPr>
              <w:pStyle w:val="a5"/>
              <w:ind w:firstLine="0"/>
              <w:rPr>
                <w:lang w:val="en-US"/>
              </w:rPr>
            </w:pPr>
            <w:r>
              <w:rPr>
                <w:lang w:val="en-US"/>
              </w:rPr>
              <w:t>SurveyResponseId</w:t>
            </w:r>
          </w:p>
        </w:tc>
        <w:tc>
          <w:tcPr>
            <w:tcW w:w="4671" w:type="dxa"/>
          </w:tcPr>
          <w:p w14:paraId="06469171" w14:textId="582C0D9A" w:rsidR="006E562B" w:rsidRDefault="00B93940" w:rsidP="003A3A53">
            <w:pPr>
              <w:pStyle w:val="a5"/>
              <w:ind w:firstLine="0"/>
            </w:pPr>
            <w:r w:rsidRPr="00FF60CA">
              <w:t>Уникальный идентификатор</w:t>
            </w:r>
            <w:r>
              <w:t xml:space="preserve"> ответа на опрос</w:t>
            </w:r>
          </w:p>
        </w:tc>
      </w:tr>
    </w:tbl>
    <w:p w14:paraId="3F472BCF" w14:textId="77777777" w:rsidR="006E562B" w:rsidRDefault="006E562B" w:rsidP="003A3A53">
      <w:pPr>
        <w:pStyle w:val="a5"/>
      </w:pPr>
    </w:p>
    <w:p w14:paraId="0AE2B9CE" w14:textId="052DE222" w:rsidR="00B50C07" w:rsidRDefault="006E562B" w:rsidP="003A3A53">
      <w:pPr>
        <w:pStyle w:val="a5"/>
      </w:pPr>
      <w:r w:rsidRPr="006E562B">
        <w:t>Для взаимодействия</w:t>
      </w:r>
      <w:r>
        <w:t xml:space="preserve"> приложения</w:t>
      </w:r>
      <w:r w:rsidRPr="006E562B">
        <w:t xml:space="preserve"> с базой данных используется</w:t>
      </w:r>
      <w:r>
        <w:t xml:space="preserve"> </w:t>
      </w:r>
      <w:r>
        <w:rPr>
          <w:lang w:val="en-US"/>
        </w:rPr>
        <w:t>Entity</w:t>
      </w:r>
      <w:r w:rsidRPr="006E562B">
        <w:t xml:space="preserve"> </w:t>
      </w:r>
      <w:r>
        <w:rPr>
          <w:lang w:val="en-US"/>
        </w:rPr>
        <w:t>Framework</w:t>
      </w:r>
      <w:r w:rsidRPr="006E562B">
        <w:t xml:space="preserve">. Это объектно-ориентированный </w:t>
      </w:r>
      <w:r>
        <w:t xml:space="preserve">фреймворк </w:t>
      </w:r>
      <w:r w:rsidRPr="006E562B">
        <w:t>для доступа и манипулирования данным</w:t>
      </w:r>
      <w:r>
        <w:t>и</w:t>
      </w:r>
      <w:r w:rsidRPr="006E562B">
        <w:t>, хранящимися в базах данных.</w:t>
      </w:r>
    </w:p>
    <w:p w14:paraId="62A584BE" w14:textId="77777777" w:rsidR="007E5D85" w:rsidRDefault="007E5D85" w:rsidP="003A3A53">
      <w:pPr>
        <w:pStyle w:val="a5"/>
      </w:pPr>
    </w:p>
    <w:p w14:paraId="675957EC" w14:textId="2B15AA84" w:rsidR="00B50C07" w:rsidRDefault="00B50C07" w:rsidP="00B50C07">
      <w:pPr>
        <w:pStyle w:val="21"/>
      </w:pPr>
      <w:bookmarkStart w:id="22" w:name="_Toc8938894"/>
      <w:r w:rsidRPr="00B50C07">
        <w:t>3.3 Разработка алгоритма</w:t>
      </w:r>
      <w:r>
        <w:t xml:space="preserve"> приложения</w:t>
      </w:r>
      <w:r w:rsidRPr="00B50C07">
        <w:t xml:space="preserve"> и алгоритмов отдельных модулей</w:t>
      </w:r>
      <w:bookmarkEnd w:id="22"/>
    </w:p>
    <w:p w14:paraId="29FA0301" w14:textId="693A7775" w:rsidR="00B50C07" w:rsidRDefault="00B50C07" w:rsidP="00B50C07">
      <w:pPr>
        <w:pStyle w:val="21"/>
      </w:pPr>
    </w:p>
    <w:p w14:paraId="21DE153A" w14:textId="2B651AFA" w:rsidR="00C55E62" w:rsidRDefault="00C55E62" w:rsidP="003A3A53">
      <w:pPr>
        <w:pStyle w:val="a5"/>
        <w:rPr>
          <w:spacing w:val="4"/>
        </w:rPr>
      </w:pPr>
      <w:r w:rsidRPr="00C55E62">
        <w:rPr>
          <w:spacing w:val="4"/>
        </w:rPr>
        <w:t>Создавать онлайн-опросы может только зарегистрированный пользователь, поэтому функция регистрации очень важна. На рисунке 3.</w:t>
      </w:r>
      <w:r w:rsidR="005819A7">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 и нажать на кнопку «Зарегистрироваться».</w:t>
      </w:r>
    </w:p>
    <w:p w14:paraId="4E5C35BC" w14:textId="77777777" w:rsidR="00554496" w:rsidRDefault="00554496" w:rsidP="003A3A53">
      <w:pPr>
        <w:pStyle w:val="a5"/>
      </w:pPr>
    </w:p>
    <w:p w14:paraId="2DE1CC72" w14:textId="147631E3" w:rsidR="009972EF" w:rsidRPr="00AF4712" w:rsidRDefault="009D23F4" w:rsidP="008B272E">
      <w:pPr>
        <w:pStyle w:val="afe"/>
        <w:rPr>
          <w:lang w:val="en-US"/>
        </w:rPr>
      </w:pPr>
      <w:r>
        <w:object w:dxaOrig="8535" w:dyaOrig="9390" w14:anchorId="2D28B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5pt;height:471.9pt" o:ole="">
            <v:imagedata r:id="rId22" o:title=""/>
          </v:shape>
          <o:OLEObject Type="Embed" ProgID="Visio.Drawing.15" ShapeID="_x0000_i1025" DrawAspect="Content" ObjectID="_1679618112" r:id="rId23"/>
        </w:object>
      </w:r>
    </w:p>
    <w:p w14:paraId="0FAF5DF1" w14:textId="4A6D0914" w:rsidR="00C55E62" w:rsidRDefault="00C55E62" w:rsidP="008B272E">
      <w:pPr>
        <w:pStyle w:val="afe"/>
      </w:pPr>
    </w:p>
    <w:p w14:paraId="54023209" w14:textId="2B672C3D" w:rsidR="009972EF" w:rsidRDefault="005819A7" w:rsidP="005819A7">
      <w:pPr>
        <w:pStyle w:val="afd"/>
      </w:pPr>
      <w:r w:rsidRPr="005819A7">
        <w:t>Рисунок 3.</w:t>
      </w:r>
      <w:r>
        <w:t>3</w:t>
      </w:r>
      <w:r w:rsidRPr="005819A7">
        <w:t xml:space="preserve"> – Алгоритм регистрации пользователя</w:t>
      </w:r>
    </w:p>
    <w:p w14:paraId="6E0725FD" w14:textId="042DEEFE" w:rsidR="009972EF" w:rsidRDefault="009972EF" w:rsidP="005819A7">
      <w:pPr>
        <w:pStyle w:val="afd"/>
      </w:pPr>
    </w:p>
    <w:p w14:paraId="71362AD6" w14:textId="763CDFCB" w:rsidR="005819A7" w:rsidRDefault="00C972BA" w:rsidP="005819A7">
      <w:pPr>
        <w:pStyle w:val="a5"/>
      </w:pPr>
      <w:r>
        <w:t xml:space="preserve">При успешной регистрации пользователь будет перенаправлен на страницу авторизации. </w:t>
      </w:r>
      <w:r w:rsidR="005819A7">
        <w:t xml:space="preserve">Сразу после </w:t>
      </w:r>
      <w:r w:rsidR="00554496">
        <w:t xml:space="preserve">успешной </w:t>
      </w:r>
      <w:r w:rsidR="005819A7">
        <w:t>регистрации пользователь может</w:t>
      </w:r>
      <w:r w:rsidR="005819A7" w:rsidRPr="005819A7">
        <w:t xml:space="preserve"> авторизоваться на сайте. Для авторизации пользователя требуется заполнить требуемые поля формы и нажать на кнопку «Войти» (рисунок 3.</w:t>
      </w:r>
      <w:r w:rsidR="00554496">
        <w:t>4</w:t>
      </w:r>
      <w:r w:rsidR="005819A7" w:rsidRPr="005819A7">
        <w:t>).</w:t>
      </w:r>
    </w:p>
    <w:p w14:paraId="59B270CA" w14:textId="2D9DE09B" w:rsidR="00414C3E" w:rsidRDefault="00414C3E" w:rsidP="005819A7">
      <w:pPr>
        <w:pStyle w:val="a5"/>
      </w:pPr>
    </w:p>
    <w:p w14:paraId="1CBE7161" w14:textId="54F58A00" w:rsidR="00414C3E" w:rsidRDefault="009D23F4" w:rsidP="00414C3E">
      <w:pPr>
        <w:pStyle w:val="afe"/>
      </w:pPr>
      <w:r>
        <w:object w:dxaOrig="8535" w:dyaOrig="10575" w14:anchorId="08CF0054">
          <v:shape id="_x0000_i1026" type="#_x0000_t75" style="width:427.55pt;height:529.5pt" o:ole="">
            <v:imagedata r:id="rId24" o:title=""/>
          </v:shape>
          <o:OLEObject Type="Embed" ProgID="Visio.Drawing.15" ShapeID="_x0000_i1026" DrawAspect="Content" ObjectID="_1679618113" r:id="rId25"/>
        </w:object>
      </w:r>
    </w:p>
    <w:p w14:paraId="794A7EC1" w14:textId="39ED98D7" w:rsidR="00414C3E" w:rsidRDefault="00414C3E" w:rsidP="00414C3E">
      <w:pPr>
        <w:pStyle w:val="afe"/>
      </w:pPr>
    </w:p>
    <w:p w14:paraId="6B0D4B24" w14:textId="0B9A6507" w:rsidR="00414C3E" w:rsidRDefault="00414C3E" w:rsidP="00414C3E">
      <w:pPr>
        <w:pStyle w:val="afd"/>
      </w:pPr>
      <w:r w:rsidRPr="00414C3E">
        <w:t>Рисунок 3.</w:t>
      </w:r>
      <w:r>
        <w:t>4</w:t>
      </w:r>
      <w:r w:rsidRPr="00414C3E">
        <w:t xml:space="preserve"> – Алгоритм авторизации пользователя</w:t>
      </w:r>
    </w:p>
    <w:p w14:paraId="0CCB34E7" w14:textId="77777777" w:rsidR="00414C3E" w:rsidRDefault="00414C3E" w:rsidP="00414C3E">
      <w:pPr>
        <w:pStyle w:val="afd"/>
      </w:pPr>
    </w:p>
    <w:p w14:paraId="7CCFE447" w14:textId="60C8B612" w:rsidR="00414C3E" w:rsidRDefault="00414C3E" w:rsidP="005819A7">
      <w:pPr>
        <w:pStyle w:val="a5"/>
      </w:pPr>
      <w:r w:rsidRPr="00414C3E">
        <w:t xml:space="preserve">В случае успешной авторизации на сайте, пользователь </w:t>
      </w:r>
      <w:r w:rsidR="00554496">
        <w:t>сможет начать использование приложения согласно своей роли</w:t>
      </w:r>
      <w:r w:rsidRPr="00414C3E">
        <w:t>.</w:t>
      </w:r>
    </w:p>
    <w:p w14:paraId="1AEE5F2F" w14:textId="14E1937A" w:rsidR="00554496" w:rsidRPr="00554496" w:rsidRDefault="00554496" w:rsidP="00554496">
      <w:r w:rsidRPr="00554496">
        <w:t>Пользователь может изменять личные данные. Алгоритм изменения данных пользователя приведён на рисунке 3.</w:t>
      </w:r>
      <w:r>
        <w:t>5</w:t>
      </w:r>
      <w:r w:rsidRPr="00554496">
        <w:t xml:space="preserve">. Чтобы обновить данные пользователь должен изменит данные в полях и нажать на кнопку «Сохранить». </w:t>
      </w:r>
    </w:p>
    <w:p w14:paraId="0EFDB4CC" w14:textId="2CE37D79" w:rsidR="00554496" w:rsidRDefault="00554496" w:rsidP="005819A7">
      <w:pPr>
        <w:pStyle w:val="a5"/>
      </w:pPr>
    </w:p>
    <w:p w14:paraId="2E514FBE" w14:textId="44D63F06" w:rsidR="00554496" w:rsidRDefault="009D23F4" w:rsidP="00554496">
      <w:pPr>
        <w:pStyle w:val="afe"/>
      </w:pPr>
      <w:r>
        <w:object w:dxaOrig="8535" w:dyaOrig="10575" w14:anchorId="3D838FB9">
          <v:shape id="_x0000_i1027" type="#_x0000_t75" style="width:427.55pt;height:529.5pt" o:ole="">
            <v:imagedata r:id="rId26" o:title=""/>
          </v:shape>
          <o:OLEObject Type="Embed" ProgID="Visio.Drawing.15" ShapeID="_x0000_i1027" DrawAspect="Content" ObjectID="_1679618114" r:id="rId27"/>
        </w:object>
      </w:r>
    </w:p>
    <w:p w14:paraId="701111C4" w14:textId="59E38A9B" w:rsidR="00554496" w:rsidRDefault="00554496" w:rsidP="00554496">
      <w:pPr>
        <w:pStyle w:val="afe"/>
      </w:pPr>
    </w:p>
    <w:p w14:paraId="0949522D" w14:textId="64A19669" w:rsidR="00554496" w:rsidRDefault="00BF090B" w:rsidP="00554496">
      <w:pPr>
        <w:pStyle w:val="afd"/>
      </w:pPr>
      <w:r w:rsidRPr="00BF090B">
        <w:t>Рисунок 3.</w:t>
      </w:r>
      <w:r>
        <w:t>5</w:t>
      </w:r>
      <w:r w:rsidRPr="00BF090B">
        <w:t xml:space="preserve"> – Алгоритм обновления профиля пользователя</w:t>
      </w:r>
    </w:p>
    <w:p w14:paraId="6C82D1D1" w14:textId="71B8262D" w:rsidR="00554496" w:rsidRDefault="00554496" w:rsidP="00554496">
      <w:pPr>
        <w:pStyle w:val="afd"/>
      </w:pPr>
    </w:p>
    <w:p w14:paraId="409D71E0" w14:textId="4623A685" w:rsidR="00554496" w:rsidRDefault="00BF090B" w:rsidP="005819A7">
      <w:pPr>
        <w:pStyle w:val="a5"/>
      </w:pPr>
      <w:r w:rsidRPr="00BF090B">
        <w:t>В случае удачного обновления личных данных появится сообщение об их успешном изменении. Если введённые данные будут не корректны появится сообщение об ошибке</w:t>
      </w:r>
      <w:r>
        <w:t>.</w:t>
      </w:r>
    </w:p>
    <w:p w14:paraId="5FA00CC3" w14:textId="77777777" w:rsidR="002A663E" w:rsidRDefault="00640931" w:rsidP="003A3A53">
      <w:pPr>
        <w:pStyle w:val="a5"/>
      </w:pPr>
      <w:r>
        <w:t>Модератор</w:t>
      </w:r>
      <w:r w:rsidRPr="00640931">
        <w:t xml:space="preserve"> может удалять пользователей. Для этого в административной части сайта напротив нужного пользователя следует нажать кнопку «Удалить». Алгоритм удаления пользователя </w:t>
      </w:r>
      <w:r w:rsidR="002A663E" w:rsidRPr="00640931">
        <w:t>приведён</w:t>
      </w:r>
      <w:r w:rsidRPr="00640931">
        <w:t xml:space="preserve"> на рисунке 3.</w:t>
      </w:r>
      <w:r w:rsidR="002A663E">
        <w:t>6</w:t>
      </w:r>
      <w:r w:rsidRPr="00640931">
        <w:t>.</w:t>
      </w:r>
    </w:p>
    <w:p w14:paraId="6CA8F7F6" w14:textId="77777777" w:rsidR="002A663E" w:rsidRDefault="002A663E" w:rsidP="003A3A53">
      <w:pPr>
        <w:pStyle w:val="a5"/>
      </w:pPr>
    </w:p>
    <w:p w14:paraId="3AFBEBD2" w14:textId="50347FA4" w:rsidR="002A663E" w:rsidRDefault="009D23F4" w:rsidP="002A663E">
      <w:pPr>
        <w:pStyle w:val="afe"/>
      </w:pPr>
      <w:r>
        <w:object w:dxaOrig="5640" w:dyaOrig="10080" w14:anchorId="5F830D55">
          <v:shape id="_x0000_i1028" type="#_x0000_t75" style="width:320.1pt;height:562.7pt" o:ole="">
            <v:imagedata r:id="rId28" o:title=""/>
          </v:shape>
          <o:OLEObject Type="Embed" ProgID="Visio.Drawing.15" ShapeID="_x0000_i1028" DrawAspect="Content" ObjectID="_1679618115" r:id="rId29"/>
        </w:object>
      </w:r>
    </w:p>
    <w:p w14:paraId="2FCD2EB9" w14:textId="77777777" w:rsidR="002A663E" w:rsidRDefault="002A663E" w:rsidP="002A663E">
      <w:pPr>
        <w:pStyle w:val="afe"/>
      </w:pPr>
    </w:p>
    <w:p w14:paraId="501B0C28" w14:textId="0167F4AE" w:rsidR="002A663E" w:rsidRDefault="002A663E" w:rsidP="002A663E">
      <w:pPr>
        <w:pStyle w:val="afd"/>
      </w:pPr>
      <w:r w:rsidRPr="002A663E">
        <w:t>Рисунок 3.</w:t>
      </w:r>
      <w:r>
        <w:t>6</w:t>
      </w:r>
      <w:r w:rsidRPr="002A663E">
        <w:t xml:space="preserve"> – Алгоритм удаления пользователя</w:t>
      </w:r>
    </w:p>
    <w:p w14:paraId="0EF6685C" w14:textId="77777777" w:rsidR="002A663E" w:rsidRDefault="002A663E" w:rsidP="002A663E">
      <w:pPr>
        <w:pStyle w:val="afd"/>
      </w:pPr>
    </w:p>
    <w:p w14:paraId="588F9EA9" w14:textId="77777777" w:rsidR="002A663E" w:rsidRDefault="002A663E" w:rsidP="003A3A53">
      <w:pPr>
        <w:pStyle w:val="a5"/>
      </w:pPr>
      <w:r w:rsidRPr="002A663E">
        <w:t>Если удаление прошло успешно, то пользователь удалится из базы данных и будет выведено сообщение об успешном удалении пользователя.</w:t>
      </w:r>
    </w:p>
    <w:p w14:paraId="3A041449" w14:textId="3A0857B0" w:rsidR="00A85CB3" w:rsidRPr="003C64E1" w:rsidRDefault="002A663E" w:rsidP="003A3A53">
      <w:pPr>
        <w:pStyle w:val="a5"/>
        <w:rPr>
          <w:spacing w:val="-8"/>
        </w:rPr>
      </w:pPr>
      <w:r w:rsidRPr="003C64E1">
        <w:rPr>
          <w:spacing w:val="-8"/>
        </w:rPr>
        <w:t xml:space="preserve">Итак, выше были приведены некоторые алгоритмы разрабатываемого </w:t>
      </w:r>
      <w:r w:rsidR="000610A0" w:rsidRPr="003C64E1">
        <w:rPr>
          <w:spacing w:val="-8"/>
        </w:rPr>
        <w:t>приложения</w:t>
      </w:r>
      <w:r w:rsidRPr="003C64E1">
        <w:rPr>
          <w:spacing w:val="-8"/>
        </w:rPr>
        <w:t>. Согласно этим алгоритмам будет реализована данная функциональность.</w:t>
      </w:r>
      <w:r w:rsidR="00A85CB3" w:rsidRPr="003C64E1">
        <w:rPr>
          <w:spacing w:val="-8"/>
        </w:rPr>
        <w:br w:type="page"/>
      </w:r>
    </w:p>
    <w:p w14:paraId="4201A38A" w14:textId="0CDEC0F7" w:rsidR="00A85CB3" w:rsidRPr="00B56AD2" w:rsidRDefault="00A85CB3" w:rsidP="00B56AD2">
      <w:pPr>
        <w:pStyle w:val="11"/>
      </w:pPr>
      <w:bookmarkStart w:id="23" w:name="_Toc8938895"/>
      <w:r w:rsidRPr="00B56AD2">
        <w:lastRenderedPageBreak/>
        <w:t>4 Создание приложения</w:t>
      </w:r>
      <w:bookmarkEnd w:id="23"/>
    </w:p>
    <w:p w14:paraId="17B674DD" w14:textId="77777777" w:rsidR="00A85CB3" w:rsidRDefault="00A85CB3" w:rsidP="003A3A53">
      <w:pPr>
        <w:pStyle w:val="11"/>
      </w:pPr>
    </w:p>
    <w:p w14:paraId="583805B4" w14:textId="627D8B78"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Pr="000B3430">
        <w:rPr>
          <w:spacing w:val="2"/>
          <w:lang w:val="en-US"/>
        </w:rPr>
        <w:t>WebApi</w:t>
      </w:r>
      <w:r w:rsidR="00AE5155">
        <w:rPr>
          <w:spacing w:val="2"/>
        </w:rPr>
        <w:t> </w:t>
      </w:r>
      <w:r w:rsidRPr="000B3430">
        <w:rPr>
          <w:spacing w:val="2"/>
        </w:rPr>
        <w:t>2, существующим для разработки.</w:t>
      </w:r>
    </w:p>
    <w:p w14:paraId="6187EAD4" w14:textId="56D058C9" w:rsidR="00283F12" w:rsidRPr="000B3430" w:rsidRDefault="00926210" w:rsidP="003A3A53">
      <w:pPr>
        <w:pStyle w:val="a5"/>
        <w:rPr>
          <w:rFonts w:eastAsiaTheme="minorEastAsia"/>
          <w:spacing w:val="8"/>
          <w:lang w:eastAsia="ja-JP"/>
        </w:rPr>
      </w:pPr>
      <w:r w:rsidRPr="000B3430">
        <w:rPr>
          <w:spacing w:val="8"/>
        </w:rPr>
        <w:t>Контроллеры –</w:t>
      </w:r>
      <w:r w:rsidR="000B3430">
        <w:rPr>
          <w:spacing w:val="8"/>
        </w:rPr>
        <w:t xml:space="preserve"> </w:t>
      </w:r>
      <w:r w:rsidR="00DD49D1" w:rsidRPr="000B3430">
        <w:rPr>
          <w:spacing w:val="8"/>
        </w:rPr>
        <w:t>част</w:t>
      </w:r>
      <w:r w:rsidRPr="000B3430">
        <w:rPr>
          <w:spacing w:val="8"/>
        </w:rPr>
        <w:t>ь</w:t>
      </w:r>
      <w:r w:rsidR="00DD49D1" w:rsidRPr="000B3430">
        <w:rPr>
          <w:spacing w:val="8"/>
        </w:rPr>
        <w:t xml:space="preserve"> </w:t>
      </w:r>
      <w:r w:rsidR="00283F12" w:rsidRPr="000B3430">
        <w:rPr>
          <w:spacing w:val="8"/>
          <w:lang w:val="en-US"/>
        </w:rPr>
        <w:t>MVC</w:t>
      </w:r>
      <w:r w:rsidR="00283F12" w:rsidRPr="000B3430">
        <w:rPr>
          <w:spacing w:val="8"/>
        </w:rPr>
        <w:t xml:space="preserve"> архитектуры содержащаяся в </w:t>
      </w:r>
      <w:r w:rsidR="00283F12" w:rsidRPr="000B3430">
        <w:rPr>
          <w:spacing w:val="8"/>
          <w:lang w:val="en-US"/>
        </w:rPr>
        <w:t>WebApi</w:t>
      </w:r>
      <w:r w:rsidR="000B3430">
        <w:rPr>
          <w:spacing w:val="8"/>
        </w:rPr>
        <w:t> </w:t>
      </w:r>
      <w:r w:rsidR="00283F12" w:rsidRPr="000B3430">
        <w:rPr>
          <w:spacing w:val="8"/>
        </w:rPr>
        <w:t xml:space="preserve">2. Однако, учитывая, что </w:t>
      </w:r>
      <w:r w:rsidR="00283F12" w:rsidRPr="000B3430">
        <w:rPr>
          <w:spacing w:val="8"/>
          <w:lang w:val="en-US"/>
        </w:rPr>
        <w:t>WebApi</w:t>
      </w:r>
      <w:r w:rsidR="000B3430">
        <w:rPr>
          <w:rFonts w:eastAsiaTheme="minorEastAsia"/>
          <w:spacing w:val="8"/>
          <w:lang w:eastAsia="ja-JP"/>
        </w:rPr>
        <w:t> </w:t>
      </w:r>
      <w:r w:rsidR="00283F12" w:rsidRPr="000B3430">
        <w:rPr>
          <w:rFonts w:eastAsiaTheme="minorEastAsia"/>
          <w:spacing w:val="8"/>
          <w:lang w:eastAsia="ja-JP"/>
        </w:rPr>
        <w:t xml:space="preserve">2 разрабатывался с целью создания </w:t>
      </w:r>
      <w:r w:rsidR="00283F12" w:rsidRPr="000B3430">
        <w:rPr>
          <w:rFonts w:eastAsiaTheme="minorEastAsia"/>
          <w:spacing w:val="8"/>
          <w:lang w:val="en-US" w:eastAsia="ja-JP"/>
        </w:rPr>
        <w:t>API</w:t>
      </w:r>
      <w:r w:rsidR="00283F12" w:rsidRPr="000B3430">
        <w:rPr>
          <w:rFonts w:eastAsiaTheme="minorEastAsia"/>
          <w:spacing w:val="8"/>
          <w:lang w:eastAsia="ja-JP"/>
        </w:rPr>
        <w:t xml:space="preserve"> для приложений, контроллеры, которые применяются в нём являются несколько ограниченными.</w:t>
      </w:r>
    </w:p>
    <w:p w14:paraId="2B36DEEA" w14:textId="2FDE22F0" w:rsidR="00DD49D1" w:rsidRPr="000B3430" w:rsidRDefault="00283F12" w:rsidP="003A3A53">
      <w:pPr>
        <w:pStyle w:val="a5"/>
        <w:rPr>
          <w:rFonts w:eastAsiaTheme="minorEastAsia"/>
          <w:spacing w:val="6"/>
          <w:lang w:eastAsia="ja-JP"/>
        </w:rPr>
      </w:pPr>
      <w:r w:rsidRPr="000B3430">
        <w:rPr>
          <w:rFonts w:eastAsiaTheme="minorEastAsia"/>
          <w:spacing w:val="6"/>
          <w:lang w:eastAsia="ja-JP"/>
        </w:rPr>
        <w:t xml:space="preserve">Базовым классом для них служит </w:t>
      </w:r>
      <w:r w:rsidRPr="000B3430">
        <w:rPr>
          <w:rFonts w:eastAsiaTheme="minorEastAsia"/>
          <w:spacing w:val="6"/>
          <w:lang w:val="en-US" w:eastAsia="ja-JP"/>
        </w:rPr>
        <w:t>ApiController</w:t>
      </w:r>
      <w:r w:rsidRPr="000B3430">
        <w:rPr>
          <w:rFonts w:eastAsiaTheme="minorEastAsia"/>
          <w:spacing w:val="6"/>
          <w:lang w:eastAsia="ja-JP"/>
        </w:rPr>
        <w:t xml:space="preserve">. Все контроллеры, унаследованные от него, в качестве результата не могут возвращать представления, компоновки и т. д., а только модель. Модель будет сериализована в </w:t>
      </w:r>
      <w:r w:rsidRPr="000B3430">
        <w:rPr>
          <w:rFonts w:eastAsiaTheme="minorEastAsia"/>
          <w:spacing w:val="6"/>
          <w:lang w:val="en-US" w:eastAsia="ja-JP"/>
        </w:rPr>
        <w:t>JSON</w:t>
      </w:r>
      <w:r w:rsidRPr="000B3430">
        <w:rPr>
          <w:rFonts w:eastAsiaTheme="minorEastAsia"/>
          <w:spacing w:val="6"/>
          <w:lang w:eastAsia="ja-JP"/>
        </w:rPr>
        <w:t xml:space="preserve">, </w:t>
      </w:r>
      <w:r w:rsidRPr="000B3430">
        <w:rPr>
          <w:rFonts w:eastAsiaTheme="minorEastAsia"/>
          <w:spacing w:val="6"/>
          <w:lang w:val="en-US" w:eastAsia="ja-JP"/>
        </w:rPr>
        <w:t>XML</w:t>
      </w:r>
      <w:r w:rsidRPr="000B3430">
        <w:rPr>
          <w:rFonts w:eastAsiaTheme="minorEastAsia"/>
          <w:spacing w:val="6"/>
          <w:lang w:eastAsia="ja-JP"/>
        </w:rPr>
        <w:t xml:space="preserve"> или друго</w:t>
      </w:r>
      <w:r w:rsidR="000B3430" w:rsidRPr="000B3430">
        <w:rPr>
          <w:rFonts w:eastAsiaTheme="minorEastAsia"/>
          <w:spacing w:val="6"/>
          <w:lang w:eastAsia="ja-JP"/>
        </w:rPr>
        <w:t>е</w:t>
      </w:r>
      <w:r w:rsidRPr="000B3430">
        <w:rPr>
          <w:rFonts w:eastAsiaTheme="minorEastAsia"/>
          <w:spacing w:val="6"/>
          <w:lang w:eastAsia="ja-JP"/>
        </w:rPr>
        <w:t xml:space="preserve"> </w:t>
      </w:r>
      <w:r w:rsidR="000B3430" w:rsidRPr="000B3430">
        <w:rPr>
          <w:rFonts w:eastAsiaTheme="minorEastAsia"/>
          <w:spacing w:val="6"/>
          <w:lang w:eastAsia="ja-JP"/>
        </w:rPr>
        <w:t>представление</w:t>
      </w:r>
      <w:r w:rsidRPr="000B3430">
        <w:rPr>
          <w:rFonts w:eastAsiaTheme="minorEastAsia"/>
          <w:spacing w:val="6"/>
          <w:lang w:eastAsia="ja-JP"/>
        </w:rPr>
        <w:t xml:space="preserve"> данных в зависимости от заголовков </w:t>
      </w:r>
      <w:r w:rsidRPr="000B3430">
        <w:rPr>
          <w:rFonts w:eastAsiaTheme="minorEastAsia"/>
          <w:spacing w:val="6"/>
          <w:lang w:val="en-US" w:eastAsia="ja-JP"/>
        </w:rPr>
        <w:t>HTTP</w:t>
      </w:r>
      <w:r w:rsidRPr="000B3430">
        <w:rPr>
          <w:rFonts w:eastAsiaTheme="minorEastAsia"/>
          <w:spacing w:val="6"/>
          <w:lang w:eastAsia="ja-JP"/>
        </w:rPr>
        <w:t xml:space="preserve"> запроса.</w:t>
      </w:r>
    </w:p>
    <w:p w14:paraId="738FB883" w14:textId="43286C19" w:rsidR="00283F12" w:rsidRPr="000B3430" w:rsidRDefault="00283F12" w:rsidP="003A3A53">
      <w:pPr>
        <w:pStyle w:val="a5"/>
        <w:rPr>
          <w:rFonts w:eastAsiaTheme="minorEastAsia"/>
          <w:spacing w:val="4"/>
          <w:lang w:eastAsia="ja-JP"/>
        </w:rPr>
      </w:pPr>
      <w:r w:rsidRPr="000B3430">
        <w:rPr>
          <w:rFonts w:eastAsiaTheme="minorEastAsia"/>
          <w:spacing w:val="4"/>
          <w:lang w:eastAsia="ja-JP"/>
        </w:rPr>
        <w:t xml:space="preserve">Так же методы данного вида контроллеров выбираются на основании </w:t>
      </w:r>
      <w:r w:rsidRPr="000B3430">
        <w:rPr>
          <w:rFonts w:eastAsiaTheme="minorEastAsia"/>
          <w:spacing w:val="4"/>
          <w:lang w:val="en-US" w:eastAsia="ja-JP"/>
        </w:rPr>
        <w:t>HTTP</w:t>
      </w:r>
      <w:r w:rsidR="00224B3D" w:rsidRPr="000B3430">
        <w:rPr>
          <w:rFonts w:eastAsiaTheme="minorEastAsia"/>
          <w:spacing w:val="4"/>
          <w:lang w:eastAsia="ja-JP"/>
        </w:rPr>
        <w:t xml:space="preserve"> метода пришедшего</w:t>
      </w:r>
      <w:r w:rsidRPr="000B3430">
        <w:rPr>
          <w:rFonts w:eastAsiaTheme="minorEastAsia"/>
          <w:spacing w:val="4"/>
          <w:lang w:eastAsia="ja-JP"/>
        </w:rPr>
        <w:t xml:space="preserve"> </w:t>
      </w:r>
      <w:r w:rsidR="00224B3D" w:rsidRPr="000B3430">
        <w:rPr>
          <w:rFonts w:eastAsiaTheme="minorEastAsia"/>
          <w:spacing w:val="4"/>
          <w:lang w:eastAsia="ja-JP"/>
        </w:rPr>
        <w:t xml:space="preserve">запроса. Это позволяет логически разделить методы на группы для упрощения понимания кода. Контроллеры в </w:t>
      </w:r>
      <w:r w:rsidR="00224B3D" w:rsidRPr="000B3430">
        <w:rPr>
          <w:rFonts w:eastAsiaTheme="minorEastAsia"/>
          <w:spacing w:val="4"/>
          <w:lang w:val="en-US" w:eastAsia="ja-JP"/>
        </w:rPr>
        <w:t>WebApi</w:t>
      </w:r>
      <w:r w:rsidR="00AE5155">
        <w:rPr>
          <w:rFonts w:eastAsiaTheme="minorEastAsia"/>
          <w:spacing w:val="4"/>
          <w:lang w:eastAsia="ja-JP"/>
        </w:rPr>
        <w:t> </w:t>
      </w:r>
      <w:r w:rsidR="00224B3D" w:rsidRPr="000B3430">
        <w:rPr>
          <w:rFonts w:eastAsiaTheme="minorEastAsia"/>
          <w:spacing w:val="4"/>
          <w:lang w:eastAsia="ja-JP"/>
        </w:rPr>
        <w:t xml:space="preserve">2 принято создавать по подходу </w:t>
      </w:r>
      <w:r w:rsidR="00224B3D" w:rsidRPr="000B3430">
        <w:rPr>
          <w:rFonts w:eastAsiaTheme="minorEastAsia"/>
          <w:spacing w:val="4"/>
          <w:lang w:val="en-US" w:eastAsia="ja-JP"/>
        </w:rPr>
        <w:t>CRUD</w:t>
      </w:r>
      <w:r w:rsidR="00224B3D" w:rsidRPr="000B3430">
        <w:rPr>
          <w:rFonts w:eastAsiaTheme="minorEastAsia"/>
          <w:spacing w:val="4"/>
          <w:lang w:eastAsia="ja-JP"/>
        </w:rPr>
        <w:t xml:space="preserve"> (</w:t>
      </w:r>
      <w:r w:rsidR="00224B3D" w:rsidRPr="000B3430">
        <w:rPr>
          <w:rFonts w:eastAsiaTheme="minorEastAsia"/>
          <w:spacing w:val="4"/>
          <w:lang w:val="en-US" w:eastAsia="ja-JP"/>
        </w:rPr>
        <w:t>Create</w:t>
      </w:r>
      <w:r w:rsidR="00224B3D" w:rsidRPr="000B3430">
        <w:rPr>
          <w:rFonts w:eastAsiaTheme="minorEastAsia"/>
          <w:spacing w:val="4"/>
          <w:lang w:eastAsia="ja-JP"/>
        </w:rPr>
        <w:t>-</w:t>
      </w:r>
      <w:r w:rsidR="00224B3D" w:rsidRPr="000B3430">
        <w:rPr>
          <w:rFonts w:eastAsiaTheme="minorEastAsia"/>
          <w:spacing w:val="4"/>
          <w:lang w:val="en-US" w:eastAsia="ja-JP"/>
        </w:rPr>
        <w:t>Read</w:t>
      </w:r>
      <w:r w:rsidR="00224B3D" w:rsidRPr="000B3430">
        <w:rPr>
          <w:rFonts w:eastAsiaTheme="minorEastAsia"/>
          <w:spacing w:val="4"/>
          <w:lang w:eastAsia="ja-JP"/>
        </w:rPr>
        <w:t>-</w:t>
      </w:r>
      <w:r w:rsidR="00224B3D" w:rsidRPr="000B3430">
        <w:rPr>
          <w:rFonts w:eastAsiaTheme="minorEastAsia"/>
          <w:spacing w:val="4"/>
          <w:lang w:val="en-US" w:eastAsia="ja-JP"/>
        </w:rPr>
        <w:t>Update</w:t>
      </w:r>
      <w:r w:rsidR="00224B3D" w:rsidRPr="000B3430">
        <w:rPr>
          <w:rFonts w:eastAsiaTheme="minorEastAsia"/>
          <w:spacing w:val="4"/>
          <w:lang w:eastAsia="ja-JP"/>
        </w:rPr>
        <w:t>-</w:t>
      </w:r>
      <w:r w:rsidR="00224B3D" w:rsidRPr="000B3430">
        <w:rPr>
          <w:rFonts w:eastAsiaTheme="minorEastAsia"/>
          <w:spacing w:val="4"/>
          <w:lang w:val="en-US" w:eastAsia="ja-JP"/>
        </w:rPr>
        <w:t>Delete</w:t>
      </w:r>
      <w:r w:rsidR="00224B3D" w:rsidRPr="000B3430">
        <w:rPr>
          <w:rFonts w:eastAsiaTheme="minorEastAsia"/>
          <w:spacing w:val="4"/>
          <w:lang w:eastAsia="ja-JP"/>
        </w:rPr>
        <w:t>). В соответствии с ним методы контроллера делятся на 4 группы:</w:t>
      </w:r>
    </w:p>
    <w:p w14:paraId="6D0FF1A9" w14:textId="6DCA085A"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добавление новых данных в приложение (</w:t>
      </w:r>
      <w:r w:rsidRPr="000B3430">
        <w:rPr>
          <w:rFonts w:eastAsiaTheme="minorEastAsia"/>
          <w:spacing w:val="2"/>
          <w:lang w:val="en-US" w:eastAsia="ja-JP"/>
        </w:rPr>
        <w:t>Create</w:t>
      </w:r>
      <w:r w:rsidRPr="000B3430">
        <w:rPr>
          <w:rFonts w:eastAsiaTheme="minorEastAsia"/>
          <w:spacing w:val="2"/>
          <w:lang w:eastAsia="ja-JP"/>
        </w:rPr>
        <w:t>);</w:t>
      </w:r>
    </w:p>
    <w:p w14:paraId="7AAF5E73" w14:textId="55B0E012"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влечение данных из приложения (</w:t>
      </w:r>
      <w:r w:rsidRPr="000B3430">
        <w:rPr>
          <w:rFonts w:eastAsiaTheme="minorEastAsia"/>
          <w:spacing w:val="2"/>
          <w:lang w:val="en-US" w:eastAsia="ja-JP"/>
        </w:rPr>
        <w:t>Read</w:t>
      </w:r>
      <w:r w:rsidRPr="000B3430">
        <w:rPr>
          <w:rFonts w:eastAsiaTheme="minorEastAsia"/>
          <w:spacing w:val="2"/>
          <w:lang w:eastAsia="ja-JP"/>
        </w:rPr>
        <w:t>);</w:t>
      </w:r>
    </w:p>
    <w:p w14:paraId="7D910075" w14:textId="7DB47526"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менение существующих данных (</w:t>
      </w:r>
      <w:r w:rsidRPr="000B3430">
        <w:rPr>
          <w:rFonts w:eastAsiaTheme="minorEastAsia"/>
          <w:spacing w:val="2"/>
          <w:lang w:val="en-US" w:eastAsia="ja-JP"/>
        </w:rPr>
        <w:t>Update</w:t>
      </w:r>
      <w:r w:rsidRPr="000B3430">
        <w:rPr>
          <w:rFonts w:eastAsiaTheme="minorEastAsia"/>
          <w:spacing w:val="2"/>
          <w:lang w:eastAsia="ja-JP"/>
        </w:rPr>
        <w:t>);</w:t>
      </w:r>
    </w:p>
    <w:p w14:paraId="18485723" w14:textId="1A8FBB43" w:rsidR="00224B3D" w:rsidRPr="000B3430" w:rsidRDefault="00224B3D" w:rsidP="00224B3D">
      <w:pPr>
        <w:pStyle w:val="a0"/>
        <w:rPr>
          <w:rFonts w:eastAsiaTheme="minorEastAsia"/>
          <w:spacing w:val="2"/>
          <w:lang w:eastAsia="ja-JP"/>
        </w:rPr>
      </w:pPr>
      <w:r w:rsidRPr="000B3430">
        <w:rPr>
          <w:rFonts w:eastAsiaTheme="minorEastAsia"/>
          <w:spacing w:val="2"/>
          <w:lang w:eastAsia="ja-JP"/>
        </w:rPr>
        <w:t>удаление данных из приложения (</w:t>
      </w:r>
      <w:r w:rsidRPr="000B3430">
        <w:rPr>
          <w:rFonts w:eastAsiaTheme="minorEastAsia"/>
          <w:spacing w:val="2"/>
          <w:lang w:val="en-US" w:eastAsia="ja-JP"/>
        </w:rPr>
        <w:t>Delete</w:t>
      </w:r>
      <w:r w:rsidRPr="000B3430">
        <w:rPr>
          <w:rFonts w:eastAsiaTheme="minorEastAsia"/>
          <w:spacing w:val="2"/>
          <w:lang w:eastAsia="ja-JP"/>
        </w:rPr>
        <w:t>).</w:t>
      </w:r>
    </w:p>
    <w:p w14:paraId="170FBAFB" w14:textId="2CE2DF71"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Pr="00FF7B52">
        <w:rPr>
          <w:rFonts w:eastAsiaTheme="minorEastAsia"/>
          <w:spacing w:val="4"/>
          <w:lang w:val="en-US" w:eastAsia="ja-JP"/>
        </w:rPr>
        <w:t>Push</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3A2D00" w:rsidRPr="00FF7B52">
        <w:rPr>
          <w:rFonts w:eastAsiaTheme="minorEastAsia"/>
          <w:spacing w:val="4"/>
          <w:lang w:eastAsia="ja-JP"/>
        </w:rPr>
        <w:t xml:space="preserve"> На рисунке 4.1 приведён пример контроллера, отвечающего за</w:t>
      </w:r>
      <w:r w:rsidR="00E326A5" w:rsidRPr="00FF7B52">
        <w:rPr>
          <w:rFonts w:eastAsiaTheme="minorEastAsia"/>
          <w:spacing w:val="4"/>
          <w:lang w:eastAsia="ja-JP"/>
        </w:rPr>
        <w:t xml:space="preserve"> работу с </w:t>
      </w:r>
      <w:r w:rsidR="003A2D00" w:rsidRPr="00FF7B52">
        <w:rPr>
          <w:rFonts w:eastAsiaTheme="minorEastAsia"/>
          <w:spacing w:val="4"/>
          <w:lang w:eastAsia="ja-JP"/>
        </w:rPr>
        <w:t>опрос</w:t>
      </w:r>
      <w:r w:rsidR="00E326A5" w:rsidRPr="00FF7B52">
        <w:rPr>
          <w:rFonts w:eastAsiaTheme="minorEastAsia"/>
          <w:spacing w:val="4"/>
          <w:lang w:eastAsia="ja-JP"/>
        </w:rPr>
        <w:t>ами</w:t>
      </w:r>
      <w:r w:rsidR="003A2D00" w:rsidRPr="00FF7B52">
        <w:rPr>
          <w:rFonts w:eastAsiaTheme="minorEastAsia"/>
          <w:spacing w:val="4"/>
          <w:lang w:eastAsia="ja-JP"/>
        </w:rPr>
        <w:t>.</w:t>
      </w:r>
      <w:r w:rsidR="00FF7B52" w:rsidRPr="00FF7B52">
        <w:rPr>
          <w:rFonts w:eastAsiaTheme="minorEastAsia"/>
          <w:spacing w:val="4"/>
          <w:lang w:eastAsia="ja-JP"/>
        </w:rPr>
        <w:t xml:space="preserve"> В контроллерах указываются атрибуты для указания ролей пользователей, имеющих к ним доступ. Ограничения можно наложить как на весь контроллер, так и на отдельный его метод.</w:t>
      </w:r>
    </w:p>
    <w:p w14:paraId="31F78207" w14:textId="2AA6F75F" w:rsidR="00926210" w:rsidRDefault="000B3430" w:rsidP="00224B3D">
      <w:pPr>
        <w:pStyle w:val="a5"/>
        <w:rPr>
          <w:rFonts w:eastAsiaTheme="minorEastAsia"/>
          <w:lang w:eastAsia="ja-JP"/>
        </w:rPr>
      </w:pPr>
      <w:r>
        <w:rPr>
          <w:rFonts w:eastAsiaTheme="minorEastAsia"/>
          <w:lang w:eastAsia="ja-JP"/>
        </w:rPr>
        <w:t>Хранить логику обработки запросов в контроллере было бы громоздко и неудобно. С целью избегания этого приложение имеет 3 слоя</w:t>
      </w:r>
      <w:r w:rsidR="003A2D00">
        <w:rPr>
          <w:rFonts w:eastAsiaTheme="minorEastAsia"/>
          <w:lang w:eastAsia="ja-JP"/>
        </w:rPr>
        <w:t>:</w:t>
      </w:r>
    </w:p>
    <w:p w14:paraId="626CD34C" w14:textId="101377EB" w:rsidR="003A2D00" w:rsidRDefault="003A2D00" w:rsidP="003A2D00">
      <w:pPr>
        <w:pStyle w:val="a0"/>
        <w:rPr>
          <w:rFonts w:eastAsiaTheme="minorEastAsia"/>
          <w:lang w:eastAsia="ja-JP"/>
        </w:rPr>
      </w:pPr>
      <w:r>
        <w:rPr>
          <w:rFonts w:eastAsiaTheme="minorEastAsia"/>
          <w:lang w:eastAsia="ja-JP"/>
        </w:rPr>
        <w:t>веб;</w:t>
      </w:r>
    </w:p>
    <w:p w14:paraId="563413F0" w14:textId="1912936E" w:rsidR="003A2D00" w:rsidRDefault="003A2D00" w:rsidP="003A2D00">
      <w:pPr>
        <w:pStyle w:val="a0"/>
        <w:rPr>
          <w:rFonts w:eastAsiaTheme="minorEastAsia"/>
          <w:lang w:eastAsia="ja-JP"/>
        </w:rPr>
      </w:pPr>
      <w:r>
        <w:rPr>
          <w:rFonts w:eastAsiaTheme="minorEastAsia"/>
          <w:lang w:eastAsia="ja-JP"/>
        </w:rPr>
        <w:t>бизнес логика;</w:t>
      </w:r>
    </w:p>
    <w:p w14:paraId="78AE9F20" w14:textId="0E801B85" w:rsidR="003A2D00" w:rsidRDefault="003A2D00" w:rsidP="003A2D00">
      <w:pPr>
        <w:pStyle w:val="a0"/>
        <w:rPr>
          <w:rFonts w:eastAsiaTheme="minorEastAsia"/>
          <w:lang w:eastAsia="ja-JP"/>
        </w:rPr>
      </w:pPr>
      <w:r>
        <w:rPr>
          <w:rFonts w:eastAsiaTheme="minorEastAsia"/>
          <w:lang w:eastAsia="ja-JP"/>
        </w:rPr>
        <w:t>доступ к данным.</w:t>
      </w:r>
    </w:p>
    <w:p w14:paraId="1D4FD009" w14:textId="319B9831" w:rsidR="003A2D00" w:rsidRDefault="003A2D00" w:rsidP="003A2D00">
      <w:pPr>
        <w:pStyle w:val="a5"/>
        <w:rPr>
          <w:rFonts w:eastAsiaTheme="minorEastAsia"/>
          <w:lang w:eastAsia="ja-JP"/>
        </w:rPr>
      </w:pPr>
      <w:r>
        <w:rPr>
          <w:rFonts w:eastAsiaTheme="minorEastAsia"/>
          <w:lang w:eastAsia="ja-JP"/>
        </w:rPr>
        <w:t>Каждый слой является отдельно компилируемой библиотекой, зависим от других слоёв только интерфейсами и легко может быть заменён без перекомпиляции других слоёв при условии выполнения интерфейсов.</w:t>
      </w:r>
    </w:p>
    <w:p w14:paraId="63AC6E18" w14:textId="58B5FB5A" w:rsidR="003A2D00" w:rsidRPr="006C6011" w:rsidRDefault="003A2D00" w:rsidP="003A2D00">
      <w:pPr>
        <w:pStyle w:val="a5"/>
        <w:rPr>
          <w:rFonts w:eastAsiaTheme="minorEastAsia"/>
          <w:lang w:eastAsia="ja-JP"/>
        </w:rPr>
      </w:pPr>
      <w:r>
        <w:rPr>
          <w:rFonts w:eastAsiaTheme="minorEastAsia"/>
          <w:lang w:eastAsia="ja-JP"/>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sidR="00E326A5">
        <w:rPr>
          <w:rFonts w:eastAsiaTheme="minorEastAsia"/>
          <w:lang w:eastAsia="ja-JP"/>
        </w:rPr>
        <w:t>На рисунке 4.2 приведён пример сервиса, отвечающего за работу с пользователями.</w:t>
      </w:r>
    </w:p>
    <w:p w14:paraId="31DBB537" w14:textId="77777777" w:rsidR="009B52A8" w:rsidRDefault="009B52A8" w:rsidP="009B52A8">
      <w:pPr>
        <w:pStyle w:val="afe"/>
      </w:pPr>
      <w:r>
        <w:lastRenderedPageBreak/>
        <w:drawing>
          <wp:inline distT="0" distB="0" distL="0" distR="0" wp14:anchorId="737A9FB9" wp14:editId="613ED9E4">
            <wp:extent cx="4268029" cy="376098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a:grayscl/>
                      <a:extLst>
                        <a:ext uri="{28A0092B-C50C-407E-A947-70E740481C1C}">
                          <a14:useLocalDpi xmlns:a14="http://schemas.microsoft.com/office/drawing/2010/main" val="0"/>
                        </a:ext>
                      </a:extLst>
                    </a:blip>
                    <a:srcRect l="4282" t="4819" r="-962" b="2553"/>
                    <a:stretch/>
                  </pic:blipFill>
                  <pic:spPr bwMode="auto">
                    <a:xfrm>
                      <a:off x="0" y="0"/>
                      <a:ext cx="4379281" cy="3859021"/>
                    </a:xfrm>
                    <a:prstGeom prst="rect">
                      <a:avLst/>
                    </a:prstGeom>
                    <a:noFill/>
                    <a:ln>
                      <a:noFill/>
                    </a:ln>
                    <a:extLst>
                      <a:ext uri="{53640926-AAD7-44D8-BBD7-CCE9431645EC}">
                        <a14:shadowObscured xmlns:a14="http://schemas.microsoft.com/office/drawing/2010/main"/>
                      </a:ext>
                    </a:extLst>
                  </pic:spPr>
                </pic:pic>
              </a:graphicData>
            </a:graphic>
          </wp:inline>
        </w:drawing>
      </w:r>
    </w:p>
    <w:p w14:paraId="55096C3D" w14:textId="77777777" w:rsidR="009B52A8" w:rsidRPr="00127F43" w:rsidRDefault="009B52A8" w:rsidP="00127F43">
      <w:pPr>
        <w:pStyle w:val="afe"/>
      </w:pPr>
    </w:p>
    <w:p w14:paraId="01B21141" w14:textId="70880509" w:rsidR="009B52A8" w:rsidRPr="00127F43" w:rsidRDefault="009B52A8" w:rsidP="00127F43">
      <w:pPr>
        <w:pStyle w:val="afd"/>
      </w:pPr>
      <w:r w:rsidRPr="009B52A8">
        <w:t xml:space="preserve">Рисунок 4.1 – </w:t>
      </w:r>
      <w:r w:rsidRPr="00127F43">
        <w:t>Пример контроллера</w:t>
      </w:r>
    </w:p>
    <w:p w14:paraId="42E37850" w14:textId="0695F212" w:rsidR="009B52A8" w:rsidRPr="00127F43" w:rsidRDefault="009B52A8" w:rsidP="00127F43">
      <w:pPr>
        <w:pStyle w:val="afd"/>
      </w:pPr>
    </w:p>
    <w:p w14:paraId="41744AFF" w14:textId="77777777" w:rsidR="00BD4F99" w:rsidRDefault="00BD4F99" w:rsidP="00BD4F99">
      <w:pPr>
        <w:pStyle w:val="a5"/>
      </w:pPr>
    </w:p>
    <w:p w14:paraId="1E6CAE21" w14:textId="19B5D566" w:rsidR="009B52A8" w:rsidRDefault="00320243" w:rsidP="00926210">
      <w:pPr>
        <w:pStyle w:val="afe"/>
      </w:pPr>
      <w:r>
        <w:drawing>
          <wp:inline distT="0" distB="0" distL="0" distR="0" wp14:anchorId="225F698E" wp14:editId="5CD284AB">
            <wp:extent cx="4491907" cy="3773496"/>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1" cstate="print">
                      <a:grayscl/>
                      <a:extLst>
                        <a:ext uri="{28A0092B-C50C-407E-A947-70E740481C1C}">
                          <a14:useLocalDpi xmlns:a14="http://schemas.microsoft.com/office/drawing/2010/main" val="0"/>
                        </a:ext>
                      </a:extLst>
                    </a:blip>
                    <a:srcRect l="3568" t="4180" r="1333" b="2244"/>
                    <a:stretch/>
                  </pic:blipFill>
                  <pic:spPr bwMode="auto">
                    <a:xfrm>
                      <a:off x="0" y="0"/>
                      <a:ext cx="4536868" cy="3811266"/>
                    </a:xfrm>
                    <a:prstGeom prst="rect">
                      <a:avLst/>
                    </a:prstGeom>
                    <a:noFill/>
                    <a:ln>
                      <a:noFill/>
                    </a:ln>
                    <a:extLst>
                      <a:ext uri="{53640926-AAD7-44D8-BBD7-CCE9431645EC}">
                        <a14:shadowObscured xmlns:a14="http://schemas.microsoft.com/office/drawing/2010/main"/>
                      </a:ext>
                    </a:extLst>
                  </pic:spPr>
                </pic:pic>
              </a:graphicData>
            </a:graphic>
          </wp:inline>
        </w:drawing>
      </w:r>
    </w:p>
    <w:p w14:paraId="2B42318B" w14:textId="54A24359" w:rsidR="00926210" w:rsidRPr="00127F43" w:rsidRDefault="00926210" w:rsidP="00127F43">
      <w:pPr>
        <w:pStyle w:val="afe"/>
      </w:pPr>
    </w:p>
    <w:p w14:paraId="6FFE93E8" w14:textId="68DA1BC6" w:rsidR="00926210" w:rsidRPr="00127F43" w:rsidRDefault="00926210" w:rsidP="00127F43">
      <w:pPr>
        <w:pStyle w:val="afd"/>
      </w:pPr>
      <w:r w:rsidRPr="00926210">
        <w:t xml:space="preserve">Рисунок 4.2 – Пример </w:t>
      </w:r>
      <w:r w:rsidR="006C6011">
        <w:t>сервиса</w:t>
      </w:r>
    </w:p>
    <w:p w14:paraId="1F0E7BD6" w14:textId="7A5996D1" w:rsidR="00926210" w:rsidRPr="00127F43" w:rsidRDefault="00926210" w:rsidP="00127F43">
      <w:pPr>
        <w:pStyle w:val="afd"/>
      </w:pPr>
    </w:p>
    <w:p w14:paraId="172C9804" w14:textId="4730C535" w:rsidR="00253D51" w:rsidRDefault="00954327" w:rsidP="00253D51">
      <w:pPr>
        <w:pStyle w:val="a5"/>
      </w:pPr>
      <w:r>
        <w:lastRenderedPageBreak/>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r w:rsidRPr="00253D51">
        <w:rPr>
          <w:lang w:val="en-US"/>
        </w:rPr>
        <w:t>Liskov</w:t>
      </w:r>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2B0C1D49" w:rsidR="00AE5155" w:rsidRDefault="00954327" w:rsidP="00AE5155">
      <w:pPr>
        <w:pStyle w:val="a5"/>
      </w:pPr>
      <w:r>
        <w:t>На рисунке 4.3 приведён пример класса, отвечающего за настойку зависимостей для приложения.</w:t>
      </w:r>
    </w:p>
    <w:p w14:paraId="033533AD" w14:textId="77777777" w:rsidR="00AE5155" w:rsidRDefault="00AE5155" w:rsidP="00AE5155">
      <w:pPr>
        <w:pStyle w:val="a5"/>
      </w:pPr>
    </w:p>
    <w:p w14:paraId="3D28AE90" w14:textId="77777777" w:rsidR="00AE5155" w:rsidRDefault="00AE5155" w:rsidP="00AE5155">
      <w:pPr>
        <w:pStyle w:val="afe"/>
      </w:pPr>
      <w:r>
        <w:drawing>
          <wp:inline distT="0" distB="0" distL="0" distR="0" wp14:anchorId="2B0E3491" wp14:editId="5B03713F">
            <wp:extent cx="4358428" cy="3116969"/>
            <wp:effectExtent l="0" t="0" r="4445"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2">
                      <a:grayscl/>
                      <a:extLst>
                        <a:ext uri="{28A0092B-C50C-407E-A947-70E740481C1C}">
                          <a14:useLocalDpi xmlns:a14="http://schemas.microsoft.com/office/drawing/2010/main" val="0"/>
                        </a:ext>
                      </a:extLst>
                    </a:blip>
                    <a:srcRect l="6182" t="8186" r="2199" b="5029"/>
                    <a:stretch/>
                  </pic:blipFill>
                  <pic:spPr bwMode="auto">
                    <a:xfrm>
                      <a:off x="0" y="0"/>
                      <a:ext cx="4506040" cy="3222535"/>
                    </a:xfrm>
                    <a:prstGeom prst="rect">
                      <a:avLst/>
                    </a:prstGeom>
                    <a:noFill/>
                    <a:ln>
                      <a:noFill/>
                    </a:ln>
                    <a:extLst>
                      <a:ext uri="{53640926-AAD7-44D8-BBD7-CCE9431645EC}">
                        <a14:shadowObscured xmlns:a14="http://schemas.microsoft.com/office/drawing/2010/main"/>
                      </a:ext>
                    </a:extLst>
                  </pic:spPr>
                </pic:pic>
              </a:graphicData>
            </a:graphic>
          </wp:inline>
        </w:drawing>
      </w:r>
    </w:p>
    <w:p w14:paraId="5CBD9CCF" w14:textId="77777777" w:rsidR="00AE5155" w:rsidRDefault="00AE5155" w:rsidP="00AE5155">
      <w:pPr>
        <w:pStyle w:val="afe"/>
      </w:pPr>
    </w:p>
    <w:p w14:paraId="71358A83" w14:textId="77777777" w:rsidR="00AE5155" w:rsidRPr="00127F43" w:rsidRDefault="00AE5155" w:rsidP="00AE5155">
      <w:pPr>
        <w:pStyle w:val="afd"/>
      </w:pPr>
      <w:r w:rsidRPr="00926210">
        <w:t>Рисунок 4.</w:t>
      </w:r>
      <w:r>
        <w:t>3</w:t>
      </w:r>
      <w:r w:rsidRPr="00926210">
        <w:t xml:space="preserve"> – Пример </w:t>
      </w:r>
      <w:r>
        <w:t>настойки зависимостей</w:t>
      </w:r>
    </w:p>
    <w:p w14:paraId="2E0FB136" w14:textId="77777777" w:rsidR="00AE5155" w:rsidRDefault="00AE5155" w:rsidP="00AE5155">
      <w:pPr>
        <w:pStyle w:val="afd"/>
      </w:pPr>
    </w:p>
    <w:p w14:paraId="78745672" w14:textId="1079662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954327">
        <w:t>4</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02E47D7F" w:rsidR="00E326A5" w:rsidRDefault="00954327" w:rsidP="00E326A5">
      <w:pPr>
        <w:pStyle w:val="afe"/>
      </w:pPr>
      <w:r>
        <w:lastRenderedPageBreak/>
        <w:drawing>
          <wp:inline distT="0" distB="0" distL="0" distR="0" wp14:anchorId="12AF10E9" wp14:editId="5F2E439A">
            <wp:extent cx="5940576" cy="4025293"/>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33">
                      <a:grayscl/>
                      <a:extLst>
                        <a:ext uri="{28A0092B-C50C-407E-A947-70E740481C1C}">
                          <a14:useLocalDpi xmlns:a14="http://schemas.microsoft.com/office/drawing/2010/main" val="0"/>
                        </a:ext>
                      </a:extLst>
                    </a:blip>
                    <a:srcRect l="3038" t="4134" b="3005"/>
                    <a:stretch/>
                  </pic:blipFill>
                  <pic:spPr bwMode="auto">
                    <a:xfrm>
                      <a:off x="0" y="0"/>
                      <a:ext cx="6079215" cy="4119234"/>
                    </a:xfrm>
                    <a:prstGeom prst="rect">
                      <a:avLst/>
                    </a:prstGeom>
                    <a:noFill/>
                    <a:ln>
                      <a:noFill/>
                    </a:ln>
                    <a:extLst>
                      <a:ext uri="{53640926-AAD7-44D8-BBD7-CCE9431645EC}">
                        <a14:shadowObscured xmlns:a14="http://schemas.microsoft.com/office/drawing/2010/main"/>
                      </a:ext>
                    </a:extLst>
                  </pic:spPr>
                </pic:pic>
              </a:graphicData>
            </a:graphic>
          </wp:inline>
        </w:drawing>
      </w:r>
    </w:p>
    <w:p w14:paraId="3BB05F04" w14:textId="5419E3CD" w:rsidR="00E326A5" w:rsidRDefault="00E326A5" w:rsidP="00E326A5">
      <w:pPr>
        <w:pStyle w:val="afe"/>
      </w:pPr>
    </w:p>
    <w:p w14:paraId="624E710E" w14:textId="10A4DC5B" w:rsidR="00E326A5" w:rsidRDefault="00954327" w:rsidP="00E326A5">
      <w:pPr>
        <w:pStyle w:val="afd"/>
      </w:pPr>
      <w:r w:rsidRPr="00926210">
        <w:t>Рисунок 4.</w:t>
      </w:r>
      <w:r>
        <w:t>4</w:t>
      </w:r>
      <w:r w:rsidRPr="00926210">
        <w:t xml:space="preserve"> – Пример </w:t>
      </w:r>
      <w:r>
        <w:t>базового репозитория</w:t>
      </w:r>
    </w:p>
    <w:p w14:paraId="12065C52" w14:textId="649704ED" w:rsidR="00E326A5" w:rsidRDefault="00E326A5" w:rsidP="00E326A5">
      <w:pPr>
        <w:pStyle w:val="afd"/>
      </w:pPr>
    </w:p>
    <w:p w14:paraId="27B40F95" w14:textId="6C4838CE" w:rsidR="00E326A5" w:rsidRDefault="00AE5155" w:rsidP="00BD4F99">
      <w:pPr>
        <w:pStyle w:val="a5"/>
      </w:pPr>
      <w:r>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ат только данные. На рисунке 4.5 приведён пример модели.</w:t>
      </w:r>
    </w:p>
    <w:p w14:paraId="51EABBC9" w14:textId="3532FC77" w:rsidR="00BA09D0" w:rsidRDefault="00BA09D0" w:rsidP="00BD4F99">
      <w:pPr>
        <w:pStyle w:val="a5"/>
      </w:pPr>
    </w:p>
    <w:p w14:paraId="000C3109" w14:textId="30E3F9E9" w:rsidR="00BA09D0" w:rsidRDefault="00BA09D0" w:rsidP="00BA09D0">
      <w:pPr>
        <w:pStyle w:val="afe"/>
      </w:pPr>
      <w:r>
        <w:drawing>
          <wp:inline distT="0" distB="0" distL="0" distR="0" wp14:anchorId="00764874" wp14:editId="269293DD">
            <wp:extent cx="4793980" cy="2829967"/>
            <wp:effectExtent l="0" t="0" r="698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34">
                      <a:grayscl/>
                      <a:extLst>
                        <a:ext uri="{28A0092B-C50C-407E-A947-70E740481C1C}">
                          <a14:useLocalDpi xmlns:a14="http://schemas.microsoft.com/office/drawing/2010/main" val="0"/>
                        </a:ext>
                      </a:extLst>
                    </a:blip>
                    <a:srcRect l="5175" t="7857" r="864" b="4090"/>
                    <a:stretch/>
                  </pic:blipFill>
                  <pic:spPr bwMode="auto">
                    <a:xfrm>
                      <a:off x="0" y="0"/>
                      <a:ext cx="4977730" cy="2938438"/>
                    </a:xfrm>
                    <a:prstGeom prst="rect">
                      <a:avLst/>
                    </a:prstGeom>
                    <a:noFill/>
                    <a:ln>
                      <a:noFill/>
                    </a:ln>
                    <a:extLst>
                      <a:ext uri="{53640926-AAD7-44D8-BBD7-CCE9431645EC}">
                        <a14:shadowObscured xmlns:a14="http://schemas.microsoft.com/office/drawing/2010/main"/>
                      </a:ext>
                    </a:extLst>
                  </pic:spPr>
                </pic:pic>
              </a:graphicData>
            </a:graphic>
          </wp:inline>
        </w:drawing>
      </w:r>
    </w:p>
    <w:p w14:paraId="1A9DCAA9" w14:textId="3274857E" w:rsidR="00BA09D0" w:rsidRDefault="00BA09D0" w:rsidP="00BA09D0">
      <w:pPr>
        <w:pStyle w:val="afe"/>
      </w:pPr>
    </w:p>
    <w:p w14:paraId="11BDA167" w14:textId="7F6BAA71" w:rsidR="00BA09D0" w:rsidRDefault="00BA09D0" w:rsidP="00BA09D0">
      <w:pPr>
        <w:pStyle w:val="afd"/>
      </w:pPr>
      <w:r w:rsidRPr="00926210">
        <w:t>Рисунок 4.</w:t>
      </w:r>
      <w:r>
        <w:t>5</w:t>
      </w:r>
      <w:r w:rsidRPr="00926210">
        <w:t xml:space="preserve"> – Пример </w:t>
      </w:r>
      <w:r>
        <w:t>модели</w:t>
      </w:r>
    </w:p>
    <w:p w14:paraId="140E2D6A" w14:textId="7EF104B6" w:rsidR="00BA09D0" w:rsidRDefault="00BA09D0" w:rsidP="00BA09D0">
      <w:pPr>
        <w:pStyle w:val="afd"/>
      </w:pPr>
    </w:p>
    <w:p w14:paraId="7A1F06B9" w14:textId="350A5C78" w:rsidR="00853712" w:rsidRDefault="00BA09D0" w:rsidP="00BD4F99">
      <w:pPr>
        <w:pStyle w:val="a5"/>
        <w:rPr>
          <w:spacing w:val="6"/>
        </w:rPr>
      </w:pPr>
      <w:r w:rsidRPr="008C0E55">
        <w:rPr>
          <w:spacing w:val="6"/>
        </w:rPr>
        <w:lastRenderedPageBreak/>
        <w:t>Так как зачастую для выполнения запроса нет необходимости возвращать все данные из модели</w:t>
      </w:r>
      <w:r w:rsidR="00974A11">
        <w:rPr>
          <w:spacing w:val="6"/>
        </w:rPr>
        <w:t>,</w:t>
      </w:r>
      <w:r w:rsidRPr="008C0E55">
        <w:rPr>
          <w:spacing w:val="6"/>
        </w:rPr>
        <w:t xml:space="preserve"> в приложении используются промежуточные модели, называемые </w:t>
      </w:r>
      <w:r w:rsidRPr="008C0E55">
        <w:rPr>
          <w:spacing w:val="6"/>
          <w:lang w:val="en-US"/>
        </w:rPr>
        <w:t>DTO</w:t>
      </w:r>
      <w:r w:rsidRPr="008C0E55">
        <w:rPr>
          <w:spacing w:val="6"/>
        </w:rPr>
        <w:t>. Они содержат только необходимые для выполнения запроса данные</w:t>
      </w:r>
      <w:r w:rsidR="008C0E55" w:rsidRPr="008C0E55">
        <w:rPr>
          <w:spacing w:val="6"/>
        </w:rPr>
        <w:t xml:space="preserve">. </w:t>
      </w:r>
      <w:r w:rsidR="00FF7B52">
        <w:rPr>
          <w:spacing w:val="6"/>
        </w:rPr>
        <w:t xml:space="preserve">Для каждого запроса может создаваться отдельная промежуточная модель или использоваться одна для нескольких, если </w:t>
      </w:r>
      <w:r w:rsidR="00853712">
        <w:rPr>
          <w:spacing w:val="6"/>
        </w:rPr>
        <w:t>необходимые данные совпадают.</w:t>
      </w:r>
    </w:p>
    <w:p w14:paraId="7F4EA5B6" w14:textId="74DDC016" w:rsidR="00BA09D0" w:rsidRPr="008C0E55" w:rsidRDefault="008C0E55" w:rsidP="00BD4F99">
      <w:pPr>
        <w:pStyle w:val="a5"/>
        <w:rPr>
          <w:spacing w:val="6"/>
        </w:rPr>
      </w:pPr>
      <w:r w:rsidRPr="008C0E55">
        <w:rPr>
          <w:spacing w:val="6"/>
        </w:rPr>
        <w:t xml:space="preserve">Так как именно промежуточные модели используются в контроллерах, то именно в них указываются </w:t>
      </w:r>
      <w:proofErr w:type="spellStart"/>
      <w:r w:rsidRPr="008C0E55">
        <w:rPr>
          <w:spacing w:val="6"/>
        </w:rPr>
        <w:t>валидационные</w:t>
      </w:r>
      <w:proofErr w:type="spellEnd"/>
      <w:r w:rsidRPr="008C0E55">
        <w:rPr>
          <w:spacing w:val="6"/>
        </w:rPr>
        <w:t xml:space="preserve"> атрибуты для проверки пришедшей модели на серверной части приложения. На рисунке 4.6 приведён пример промежуточной модели.</w:t>
      </w:r>
    </w:p>
    <w:p w14:paraId="002713CE" w14:textId="762F85D3" w:rsidR="008C0E55" w:rsidRDefault="008C0E55" w:rsidP="00BD4F99">
      <w:pPr>
        <w:pStyle w:val="a5"/>
      </w:pPr>
    </w:p>
    <w:p w14:paraId="182DE523" w14:textId="060DDB5E" w:rsidR="008C0E55" w:rsidRDefault="008C0E55" w:rsidP="008C0E55">
      <w:pPr>
        <w:pStyle w:val="afe"/>
      </w:pPr>
      <w:r>
        <w:drawing>
          <wp:inline distT="0" distB="0" distL="0" distR="0" wp14:anchorId="5947DF7F" wp14:editId="6B0938DE">
            <wp:extent cx="4928453" cy="1328216"/>
            <wp:effectExtent l="0" t="0" r="5715" b="571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5">
                      <a:grayscl/>
                      <a:extLst>
                        <a:ext uri="{28A0092B-C50C-407E-A947-70E740481C1C}">
                          <a14:useLocalDpi xmlns:a14="http://schemas.microsoft.com/office/drawing/2010/main" val="0"/>
                        </a:ext>
                      </a:extLst>
                    </a:blip>
                    <a:srcRect l="4945" t="15151" b="8087"/>
                    <a:stretch/>
                  </pic:blipFill>
                  <pic:spPr bwMode="auto">
                    <a:xfrm>
                      <a:off x="0" y="0"/>
                      <a:ext cx="5067704" cy="1365744"/>
                    </a:xfrm>
                    <a:prstGeom prst="rect">
                      <a:avLst/>
                    </a:prstGeom>
                    <a:noFill/>
                    <a:ln>
                      <a:noFill/>
                    </a:ln>
                    <a:extLst>
                      <a:ext uri="{53640926-AAD7-44D8-BBD7-CCE9431645EC}">
                        <a14:shadowObscured xmlns:a14="http://schemas.microsoft.com/office/drawing/2010/main"/>
                      </a:ext>
                    </a:extLst>
                  </pic:spPr>
                </pic:pic>
              </a:graphicData>
            </a:graphic>
          </wp:inline>
        </w:drawing>
      </w:r>
    </w:p>
    <w:p w14:paraId="55DDC69B" w14:textId="3819157B" w:rsidR="008C0E55" w:rsidRDefault="008C0E55" w:rsidP="008C0E55">
      <w:pPr>
        <w:pStyle w:val="afe"/>
      </w:pPr>
    </w:p>
    <w:p w14:paraId="11CF62C9" w14:textId="731BFBE6" w:rsidR="008C0E55" w:rsidRDefault="008C0E55" w:rsidP="008C0E55">
      <w:pPr>
        <w:pStyle w:val="afd"/>
      </w:pPr>
      <w:r w:rsidRPr="00926210">
        <w:t>Рисунок 4.</w:t>
      </w:r>
      <w:r>
        <w:t>6</w:t>
      </w:r>
      <w:r w:rsidRPr="00926210">
        <w:t xml:space="preserve"> – Пример</w:t>
      </w:r>
      <w:r w:rsidRPr="008C0E55">
        <w:t xml:space="preserve"> </w:t>
      </w:r>
      <w:r>
        <w:t>промежуточной</w:t>
      </w:r>
      <w:r w:rsidRPr="00926210">
        <w:t xml:space="preserve"> </w:t>
      </w:r>
      <w:r>
        <w:t>модели</w:t>
      </w:r>
    </w:p>
    <w:p w14:paraId="5892CAA8" w14:textId="127566ED" w:rsidR="008C0E55" w:rsidRDefault="008C0E55" w:rsidP="008C0E55">
      <w:pPr>
        <w:pStyle w:val="afd"/>
      </w:pPr>
    </w:p>
    <w:p w14:paraId="3CFA480C" w14:textId="4A8A1F3F" w:rsidR="008C0E55" w:rsidRDefault="008C0E55" w:rsidP="00BD4F99">
      <w:pPr>
        <w:pStyle w:val="a5"/>
      </w:pPr>
      <w:r>
        <w:t xml:space="preserve">Для преобразования моделей в промежуточные модели и обратно в приложении используется </w:t>
      </w:r>
      <w:r w:rsidR="00853712">
        <w:t xml:space="preserve">библиотека для </w:t>
      </w:r>
      <w:r>
        <w:t>мапп</w:t>
      </w:r>
      <w:r w:rsidR="00853712">
        <w:t>инга</w:t>
      </w:r>
      <w:r>
        <w:t>. На рисунке 4.7 приведён пример класса для настройки преобразования моделей.</w:t>
      </w:r>
    </w:p>
    <w:p w14:paraId="48ADB09D" w14:textId="4A5D567E" w:rsidR="008C0E55" w:rsidRDefault="008C0E55" w:rsidP="00BD4F99">
      <w:pPr>
        <w:pStyle w:val="a5"/>
      </w:pPr>
    </w:p>
    <w:p w14:paraId="79CC0958" w14:textId="27F23660" w:rsidR="008C0E55" w:rsidRDefault="008C0E55" w:rsidP="008C0E55">
      <w:pPr>
        <w:pStyle w:val="afe"/>
      </w:pPr>
      <w:r>
        <w:drawing>
          <wp:inline distT="0" distB="0" distL="0" distR="0" wp14:anchorId="0D4DA89C" wp14:editId="265F4B6D">
            <wp:extent cx="5237341" cy="3299799"/>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36">
                      <a:grayscl/>
                      <a:extLst>
                        <a:ext uri="{28A0092B-C50C-407E-A947-70E740481C1C}">
                          <a14:useLocalDpi xmlns:a14="http://schemas.microsoft.com/office/drawing/2010/main" val="0"/>
                        </a:ext>
                      </a:extLst>
                    </a:blip>
                    <a:srcRect l="4613" t="6526" r="752" b="7004"/>
                    <a:stretch/>
                  </pic:blipFill>
                  <pic:spPr bwMode="auto">
                    <a:xfrm>
                      <a:off x="0" y="0"/>
                      <a:ext cx="5290012" cy="3332984"/>
                    </a:xfrm>
                    <a:prstGeom prst="rect">
                      <a:avLst/>
                    </a:prstGeom>
                    <a:noFill/>
                    <a:ln>
                      <a:noFill/>
                    </a:ln>
                    <a:extLst>
                      <a:ext uri="{53640926-AAD7-44D8-BBD7-CCE9431645EC}">
                        <a14:shadowObscured xmlns:a14="http://schemas.microsoft.com/office/drawing/2010/main"/>
                      </a:ext>
                    </a:extLst>
                  </pic:spPr>
                </pic:pic>
              </a:graphicData>
            </a:graphic>
          </wp:inline>
        </w:drawing>
      </w:r>
    </w:p>
    <w:p w14:paraId="512A4F2F" w14:textId="5F2C8E3F" w:rsidR="008C0E55" w:rsidRDefault="008C0E55" w:rsidP="008C0E55">
      <w:pPr>
        <w:pStyle w:val="afe"/>
      </w:pPr>
    </w:p>
    <w:p w14:paraId="48CDF2AB" w14:textId="05E52EC8" w:rsidR="008C0E55" w:rsidRDefault="008C0E55" w:rsidP="008C0E55">
      <w:pPr>
        <w:pStyle w:val="afd"/>
      </w:pPr>
      <w:r w:rsidRPr="00926210">
        <w:t>Рисунок 4.</w:t>
      </w:r>
      <w:r>
        <w:t>7</w:t>
      </w:r>
      <w:r w:rsidRPr="00926210">
        <w:t xml:space="preserve"> – Пример</w:t>
      </w:r>
      <w:r w:rsidRPr="008C0E55">
        <w:t xml:space="preserve"> </w:t>
      </w:r>
      <w:r>
        <w:t>настройки преобразований моделей</w:t>
      </w:r>
    </w:p>
    <w:p w14:paraId="0D249904" w14:textId="500EF423" w:rsidR="008C0E55" w:rsidRDefault="008C0E55" w:rsidP="008C0E55">
      <w:pPr>
        <w:pStyle w:val="afd"/>
      </w:pPr>
    </w:p>
    <w:p w14:paraId="7D7D57BB" w14:textId="77777777" w:rsidR="006B2F83" w:rsidRDefault="00853712" w:rsidP="00BD4F99">
      <w:pPr>
        <w:pStyle w:val="a5"/>
      </w:pPr>
      <w:r>
        <w:lastRenderedPageBreak/>
        <w:t xml:space="preserve">Для хранения данных в приложении используется база данных. Для удобной работы с ней используется </w:t>
      </w:r>
      <w:r>
        <w:rPr>
          <w:lang w:val="en-US"/>
        </w:rPr>
        <w:t>Entity</w:t>
      </w:r>
      <w:r w:rsidRPr="00853712">
        <w:t xml:space="preserve"> </w:t>
      </w:r>
      <w:r>
        <w:rPr>
          <w:lang w:val="en-US"/>
        </w:rPr>
        <w:t>Framework</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6C12F02F" w14:textId="26D6CD2C" w:rsidR="00853712" w:rsidRPr="00853712" w:rsidRDefault="006B2F83" w:rsidP="00BD4F99">
      <w:pPr>
        <w:pStyle w:val="a5"/>
      </w:pPr>
      <w:r>
        <w:t xml:space="preserve">При построении базы данных был использован подход </w:t>
      </w:r>
      <w:r>
        <w:rPr>
          <w:lang w:val="en-US"/>
        </w:rPr>
        <w:t>code</w:t>
      </w:r>
      <w:r w:rsidRPr="006B2F83">
        <w:t xml:space="preserve"> </w:t>
      </w:r>
      <w:r>
        <w:rPr>
          <w:lang w:val="en-US"/>
        </w:rPr>
        <w:t>first</w:t>
      </w:r>
      <w:r>
        <w:t>. Согласно данному подходу, база данных создаётся по моделям, описанным в приложении. Для корректного создания написаны конфигурационные классы для каждой модели. На рисунке 4.8 приведён пример конфигурации базы данных для модели пользователя.</w:t>
      </w:r>
    </w:p>
    <w:p w14:paraId="3713F0B1" w14:textId="13058A26" w:rsidR="00853712" w:rsidRDefault="00853712" w:rsidP="00BD4F99">
      <w:pPr>
        <w:pStyle w:val="a5"/>
      </w:pPr>
    </w:p>
    <w:p w14:paraId="56919118" w14:textId="6730B21D" w:rsidR="00853712" w:rsidRDefault="00853712" w:rsidP="00853712">
      <w:pPr>
        <w:pStyle w:val="afe"/>
      </w:pPr>
      <w:r>
        <w:drawing>
          <wp:inline distT="0" distB="0" distL="0" distR="0" wp14:anchorId="7D6CEBDE" wp14:editId="49ACE36E">
            <wp:extent cx="5304914" cy="2413748"/>
            <wp:effectExtent l="0" t="0" r="0"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37">
                      <a:grayscl/>
                      <a:extLst>
                        <a:ext uri="{28A0092B-C50C-407E-A947-70E740481C1C}">
                          <a14:useLocalDpi xmlns:a14="http://schemas.microsoft.com/office/drawing/2010/main" val="0"/>
                        </a:ext>
                      </a:extLst>
                    </a:blip>
                    <a:srcRect l="4157" t="7955" r="761" b="4539"/>
                    <a:stretch/>
                  </pic:blipFill>
                  <pic:spPr bwMode="auto">
                    <a:xfrm>
                      <a:off x="0" y="0"/>
                      <a:ext cx="5349193" cy="2433895"/>
                    </a:xfrm>
                    <a:prstGeom prst="rect">
                      <a:avLst/>
                    </a:prstGeom>
                    <a:noFill/>
                    <a:ln>
                      <a:noFill/>
                    </a:ln>
                    <a:extLst>
                      <a:ext uri="{53640926-AAD7-44D8-BBD7-CCE9431645EC}">
                        <a14:shadowObscured xmlns:a14="http://schemas.microsoft.com/office/drawing/2010/main"/>
                      </a:ext>
                    </a:extLst>
                  </pic:spPr>
                </pic:pic>
              </a:graphicData>
            </a:graphic>
          </wp:inline>
        </w:drawing>
      </w:r>
    </w:p>
    <w:p w14:paraId="03B81C16" w14:textId="491A2A92" w:rsidR="00853712" w:rsidRDefault="00853712" w:rsidP="00853712">
      <w:pPr>
        <w:pStyle w:val="afe"/>
      </w:pPr>
    </w:p>
    <w:p w14:paraId="2941FBA6" w14:textId="655F3A1A" w:rsidR="00853712" w:rsidRDefault="00853712" w:rsidP="00853712">
      <w:pPr>
        <w:pStyle w:val="afd"/>
      </w:pPr>
      <w:r w:rsidRPr="00926210">
        <w:t>Рисунок 4.</w:t>
      </w:r>
      <w:r>
        <w:t>8</w:t>
      </w:r>
      <w:r w:rsidRPr="00926210">
        <w:t xml:space="preserve"> – Пример</w:t>
      </w:r>
      <w:r w:rsidRPr="008C0E55">
        <w:t xml:space="preserve"> </w:t>
      </w:r>
      <w:r>
        <w:t>конфигурации базы данных для модели</w:t>
      </w:r>
    </w:p>
    <w:p w14:paraId="61473039" w14:textId="77777777" w:rsidR="00853712" w:rsidRDefault="00853712" w:rsidP="00853712">
      <w:pPr>
        <w:pStyle w:val="afd"/>
      </w:pPr>
    </w:p>
    <w:p w14:paraId="01FA1284" w14:textId="13179077" w:rsidR="00853712" w:rsidRPr="006B2F83" w:rsidRDefault="006B2F83" w:rsidP="00BD4F99">
      <w:pPr>
        <w:pStyle w:val="a5"/>
      </w:pPr>
      <w:r>
        <w:t xml:space="preserve">При изменении модели нет необходимости создавать базу данных заново, теряя все накопленные данные. </w:t>
      </w:r>
      <w:r>
        <w:rPr>
          <w:lang w:val="en-US"/>
        </w:rPr>
        <w:t>Entity</w:t>
      </w:r>
      <w:r w:rsidRPr="006B2F83">
        <w:t xml:space="preserve"> </w:t>
      </w:r>
      <w:r>
        <w:rPr>
          <w:lang w:val="en-US"/>
        </w:rPr>
        <w:t>Framework</w:t>
      </w:r>
      <w:r w:rsidRPr="006B2F83">
        <w:t xml:space="preserve"> </w:t>
      </w:r>
      <w:r>
        <w:t>позволяет создавать миграции для корректного изменения базы данных. На рисунке 4.9 приведён пример миграционного файла. С помощью таких файлов</w:t>
      </w:r>
      <w:r w:rsidR="0068134C" w:rsidRPr="0068134C">
        <w:t xml:space="preserve"> </w:t>
      </w:r>
      <w:r w:rsidR="0068134C">
        <w:t>при необходимости</w:t>
      </w:r>
      <w:r>
        <w:t xml:space="preserve"> можно вернуться к любой</w:t>
      </w:r>
      <w:r w:rsidR="0068134C">
        <w:t xml:space="preserve"> версии базы данных.</w:t>
      </w:r>
    </w:p>
    <w:p w14:paraId="6A37F864" w14:textId="0040F511" w:rsidR="00853712" w:rsidRDefault="00853712" w:rsidP="00BD4F99">
      <w:pPr>
        <w:pStyle w:val="a5"/>
      </w:pPr>
    </w:p>
    <w:p w14:paraId="57062D65" w14:textId="4FBFE90C" w:rsidR="00853712" w:rsidRDefault="00853712" w:rsidP="00853712">
      <w:pPr>
        <w:pStyle w:val="afe"/>
      </w:pPr>
      <w:r>
        <w:drawing>
          <wp:inline distT="0" distB="0" distL="0" distR="0" wp14:anchorId="458EE32F" wp14:editId="232387C6">
            <wp:extent cx="5633238" cy="2082009"/>
            <wp:effectExtent l="0" t="0" r="571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8">
                      <a:grayscl/>
                      <a:extLst>
                        <a:ext uri="{28A0092B-C50C-407E-A947-70E740481C1C}">
                          <a14:useLocalDpi xmlns:a14="http://schemas.microsoft.com/office/drawing/2010/main" val="0"/>
                        </a:ext>
                      </a:extLst>
                    </a:blip>
                    <a:srcRect l="3933" t="9918" r="1216" b="6442"/>
                    <a:stretch/>
                  </pic:blipFill>
                  <pic:spPr bwMode="auto">
                    <a:xfrm>
                      <a:off x="0" y="0"/>
                      <a:ext cx="5634529" cy="2082486"/>
                    </a:xfrm>
                    <a:prstGeom prst="rect">
                      <a:avLst/>
                    </a:prstGeom>
                    <a:noFill/>
                    <a:ln>
                      <a:noFill/>
                    </a:ln>
                    <a:extLst>
                      <a:ext uri="{53640926-AAD7-44D8-BBD7-CCE9431645EC}">
                        <a14:shadowObscured xmlns:a14="http://schemas.microsoft.com/office/drawing/2010/main"/>
                      </a:ext>
                    </a:extLst>
                  </pic:spPr>
                </pic:pic>
              </a:graphicData>
            </a:graphic>
          </wp:inline>
        </w:drawing>
      </w:r>
    </w:p>
    <w:p w14:paraId="12615B7C" w14:textId="3BFF59EC" w:rsidR="00853712" w:rsidRDefault="00853712" w:rsidP="00853712">
      <w:pPr>
        <w:pStyle w:val="afe"/>
      </w:pPr>
    </w:p>
    <w:p w14:paraId="2CE012C1" w14:textId="5E1A2534" w:rsidR="00853712" w:rsidRDefault="00853712" w:rsidP="00853712">
      <w:pPr>
        <w:pStyle w:val="afd"/>
      </w:pPr>
      <w:r w:rsidRPr="00926210">
        <w:t>Рисунок 4.</w:t>
      </w:r>
      <w:r>
        <w:t>9</w:t>
      </w:r>
      <w:r w:rsidRPr="00926210">
        <w:t xml:space="preserve"> – Пример</w:t>
      </w:r>
      <w:r w:rsidRPr="008C0E55">
        <w:t xml:space="preserve"> </w:t>
      </w:r>
      <w:r>
        <w:t>миграционного файла</w:t>
      </w:r>
    </w:p>
    <w:p w14:paraId="5386A7B4" w14:textId="6FDC98E7" w:rsidR="00853712" w:rsidRDefault="00853712" w:rsidP="00853712">
      <w:pPr>
        <w:pStyle w:val="afd"/>
      </w:pPr>
    </w:p>
    <w:p w14:paraId="7CE2C110" w14:textId="3CFBC855" w:rsidR="00853712" w:rsidRDefault="00DD53A2" w:rsidP="00BD4F99">
      <w:pPr>
        <w:pStyle w:val="a5"/>
      </w:pPr>
      <w:r>
        <w:lastRenderedPageBreak/>
        <w:t xml:space="preserve">Последняя часть архитектуры </w:t>
      </w:r>
      <w:r>
        <w:rPr>
          <w:lang w:val="en-US"/>
        </w:rPr>
        <w:t>MVC</w:t>
      </w:r>
      <w:r>
        <w:t xml:space="preserve"> – представление – реализована клиентской частью приложения. </w:t>
      </w:r>
      <w:r w:rsidR="007615E6">
        <w:t xml:space="preserve">В ней используются такие библиотеки как </w:t>
      </w:r>
      <w:r w:rsidR="007615E6">
        <w:rPr>
          <w:lang w:val="en-US"/>
        </w:rPr>
        <w:t>React</w:t>
      </w:r>
      <w:r w:rsidR="007615E6" w:rsidRPr="007615E6">
        <w:t xml:space="preserve"> </w:t>
      </w:r>
      <w:r w:rsidR="007615E6">
        <w:t xml:space="preserve">и </w:t>
      </w:r>
      <w:r w:rsidR="007615E6">
        <w:rPr>
          <w:lang w:val="en-US"/>
        </w:rPr>
        <w:t>Redux</w:t>
      </w:r>
      <w:r w:rsidR="007615E6" w:rsidRPr="007615E6">
        <w:t>.</w:t>
      </w:r>
    </w:p>
    <w:p w14:paraId="22413D26" w14:textId="43901978" w:rsidR="007615E6" w:rsidRDefault="007615E6" w:rsidP="007615E6">
      <w:pPr>
        <w:pStyle w:val="a5"/>
      </w:pPr>
      <w:r w:rsidRPr="007615E6">
        <w:t xml:space="preserve">React – это декларативная, эффективная и гибкая библиотека </w:t>
      </w:r>
      <w:proofErr w:type="spellStart"/>
      <w:r w:rsidRPr="007615E6">
        <w:t>JavaScript</w:t>
      </w:r>
      <w:proofErr w:type="spellEnd"/>
      <w:r w:rsidRPr="007615E6">
        <w:t xml:space="preserve"> для создания пользовательских интерфейсов (UI). Она позволяет создавать сложные UI из небольших и изолированных частей кода, называемых «компонентами». </w:t>
      </w:r>
      <w:r>
        <w:t xml:space="preserve">Компонент – часть интерфейса с определённым функционалом. Они могут использовать внутри себя другие компоненты. </w:t>
      </w:r>
    </w:p>
    <w:p w14:paraId="0A2DF740" w14:textId="060EFEB6" w:rsidR="007615E6" w:rsidRDefault="007615E6" w:rsidP="007615E6">
      <w:pPr>
        <w:pStyle w:val="a5"/>
      </w:pPr>
      <w:r>
        <w:t xml:space="preserve">В </w:t>
      </w:r>
      <w:r>
        <w:rPr>
          <w:lang w:val="en-US"/>
        </w:rPr>
        <w:t>React</w:t>
      </w:r>
      <w:r>
        <w:t xml:space="preserve"> предусмотрено три вида компонент:</w:t>
      </w:r>
    </w:p>
    <w:p w14:paraId="084E3D46" w14:textId="0FAF974E" w:rsidR="007615E6" w:rsidRDefault="007615E6" w:rsidP="007615E6">
      <w:pPr>
        <w:pStyle w:val="a0"/>
      </w:pPr>
      <w:r>
        <w:t>компонент-класс;</w:t>
      </w:r>
    </w:p>
    <w:p w14:paraId="5E4C38E5" w14:textId="775071A7" w:rsidR="007615E6" w:rsidRDefault="007615E6" w:rsidP="007615E6">
      <w:pPr>
        <w:pStyle w:val="a0"/>
      </w:pPr>
      <w:r>
        <w:t>компонент-функция;</w:t>
      </w:r>
    </w:p>
    <w:p w14:paraId="642515AB" w14:textId="059C5AEB" w:rsidR="007615E6" w:rsidRDefault="007615E6" w:rsidP="007615E6">
      <w:pPr>
        <w:pStyle w:val="a0"/>
      </w:pPr>
      <w:r>
        <w:t>компонент</w:t>
      </w:r>
      <w:r w:rsidR="00551F3A">
        <w:t>-</w:t>
      </w:r>
      <w:r>
        <w:t>строка.</w:t>
      </w:r>
    </w:p>
    <w:p w14:paraId="2964B12C" w14:textId="45A6BB29" w:rsidR="007615E6" w:rsidRDefault="00551F3A" w:rsidP="007615E6">
      <w:pPr>
        <w:pStyle w:val="a5"/>
      </w:pPr>
      <w:r>
        <w:t xml:space="preserve">Компонент-строка </w:t>
      </w:r>
      <w:r w:rsidR="00CD1313">
        <w:t>–</w:t>
      </w:r>
      <w:r>
        <w:t xml:space="preserve"> это самый простой вид компонент. В виде обычной строки передаётся </w:t>
      </w:r>
      <w:r>
        <w:rPr>
          <w:lang w:val="en-US"/>
        </w:rPr>
        <w:t>HTML</w:t>
      </w:r>
      <w:r>
        <w:t xml:space="preserve"> или </w:t>
      </w:r>
      <w:r>
        <w:rPr>
          <w:lang w:val="en-US"/>
        </w:rPr>
        <w:t>JSX</w:t>
      </w:r>
      <w:r>
        <w:t xml:space="preserve"> код компонента. Этот вид компонент используется крайне редко из-за малой функциональности.</w:t>
      </w:r>
    </w:p>
    <w:p w14:paraId="26A1E3C8" w14:textId="1A0808B8" w:rsidR="00CD1313" w:rsidRDefault="00CD1313" w:rsidP="00CD1313">
      <w:pPr>
        <w:pStyle w:val="a5"/>
        <w:rPr>
          <w:spacing w:val="-4"/>
        </w:rPr>
      </w:pPr>
      <w:r w:rsidRPr="00CD1313">
        <w:rPr>
          <w:spacing w:val="-4"/>
        </w:rPr>
        <w:t xml:space="preserve">Компонент-класс – это самый часто используемый вид компонент. Такие компоненты могут регулировать свой жизненный цикл, иметь состояние и содержать логику обработки поступивших данных. Обязательное условие таких компонент – наличие метода </w:t>
      </w:r>
      <w:r w:rsidRPr="00CD1313">
        <w:rPr>
          <w:spacing w:val="-4"/>
          <w:lang w:val="en-US"/>
        </w:rPr>
        <w:t>render</w:t>
      </w:r>
      <w:r w:rsidRPr="00CD1313">
        <w:rPr>
          <w:spacing w:val="-4"/>
        </w:rPr>
        <w:t xml:space="preserve">, который возвращает jsx объект или строку, содержащую jsx код. </w:t>
      </w:r>
      <w:r w:rsidR="00D31913">
        <w:rPr>
          <w:spacing w:val="-4"/>
        </w:rPr>
        <w:t>В таблице 4.1 описаны методы ж</w:t>
      </w:r>
      <w:r w:rsidRPr="00CD1313">
        <w:rPr>
          <w:spacing w:val="-4"/>
        </w:rPr>
        <w:t>изненн</w:t>
      </w:r>
      <w:r w:rsidR="00D31913">
        <w:rPr>
          <w:spacing w:val="-4"/>
        </w:rPr>
        <w:t>ого</w:t>
      </w:r>
      <w:r w:rsidRPr="00CD1313">
        <w:rPr>
          <w:spacing w:val="-4"/>
        </w:rPr>
        <w:t xml:space="preserve"> цикл</w:t>
      </w:r>
      <w:r w:rsidR="00D31913">
        <w:rPr>
          <w:spacing w:val="-4"/>
        </w:rPr>
        <w:t>а</w:t>
      </w:r>
      <w:r w:rsidRPr="00CD1313">
        <w:rPr>
          <w:spacing w:val="-4"/>
        </w:rPr>
        <w:t xml:space="preserve"> компонент</w:t>
      </w:r>
      <w:r w:rsidR="00D31913">
        <w:rPr>
          <w:spacing w:val="-4"/>
        </w:rPr>
        <w:t>.</w:t>
      </w:r>
    </w:p>
    <w:p w14:paraId="41433D9B" w14:textId="4B9F3714" w:rsidR="00D31913" w:rsidRDefault="00D31913" w:rsidP="00CD1313">
      <w:pPr>
        <w:pStyle w:val="a5"/>
        <w:rPr>
          <w:spacing w:val="-4"/>
        </w:rPr>
      </w:pPr>
    </w:p>
    <w:p w14:paraId="3610D6F4" w14:textId="63888EEF" w:rsidR="00D31913" w:rsidRDefault="00D31913" w:rsidP="00D31913">
      <w:pPr>
        <w:pStyle w:val="a5"/>
        <w:ind w:firstLine="0"/>
        <w:rPr>
          <w:spacing w:val="-4"/>
        </w:rPr>
      </w:pPr>
      <w:r>
        <w:rPr>
          <w:spacing w:val="-4"/>
        </w:rPr>
        <w:t>Таблица 4.1 Методы жизненного цикла компонент</w:t>
      </w:r>
    </w:p>
    <w:tbl>
      <w:tblPr>
        <w:tblStyle w:val="af8"/>
        <w:tblW w:w="0" w:type="auto"/>
        <w:tblLook w:val="04A0" w:firstRow="1" w:lastRow="0" w:firstColumn="1" w:lastColumn="0" w:noHBand="0" w:noVBand="1"/>
      </w:tblPr>
      <w:tblGrid>
        <w:gridCol w:w="4672"/>
        <w:gridCol w:w="4672"/>
      </w:tblGrid>
      <w:tr w:rsidR="00D31913" w14:paraId="372CF346" w14:textId="77777777" w:rsidTr="00D31913">
        <w:tc>
          <w:tcPr>
            <w:tcW w:w="4672" w:type="dxa"/>
          </w:tcPr>
          <w:p w14:paraId="29FCC13B" w14:textId="47A01335" w:rsidR="00D31913" w:rsidRPr="00D31913" w:rsidRDefault="00D31913" w:rsidP="00D31913">
            <w:pPr>
              <w:pStyle w:val="a5"/>
              <w:ind w:firstLine="0"/>
              <w:jc w:val="center"/>
              <w:rPr>
                <w:spacing w:val="-4"/>
              </w:rPr>
            </w:pPr>
            <w:r w:rsidRPr="00D31913">
              <w:rPr>
                <w:spacing w:val="-4"/>
              </w:rPr>
              <w:t>Имя метода</w:t>
            </w:r>
          </w:p>
        </w:tc>
        <w:tc>
          <w:tcPr>
            <w:tcW w:w="4672" w:type="dxa"/>
          </w:tcPr>
          <w:p w14:paraId="608DB386" w14:textId="0FD9FC9D" w:rsidR="00D31913" w:rsidRDefault="00D31913" w:rsidP="00D31913">
            <w:pPr>
              <w:pStyle w:val="a5"/>
              <w:ind w:firstLine="0"/>
              <w:jc w:val="center"/>
              <w:rPr>
                <w:spacing w:val="-4"/>
              </w:rPr>
            </w:pPr>
            <w:r w:rsidRPr="00D31913">
              <w:rPr>
                <w:spacing w:val="-4"/>
              </w:rPr>
              <w:t>Описание</w:t>
            </w:r>
          </w:p>
        </w:tc>
      </w:tr>
      <w:tr w:rsidR="00D31913" w14:paraId="0A9A7CA0" w14:textId="77777777" w:rsidTr="00D31913">
        <w:tc>
          <w:tcPr>
            <w:tcW w:w="4672" w:type="dxa"/>
          </w:tcPr>
          <w:p w14:paraId="5D1237E5" w14:textId="14574569" w:rsidR="00D31913" w:rsidRPr="00D31913" w:rsidRDefault="00D31913" w:rsidP="00D31913">
            <w:pPr>
              <w:pStyle w:val="a5"/>
              <w:ind w:firstLine="0"/>
              <w:jc w:val="left"/>
              <w:rPr>
                <w:lang w:val="en-US"/>
              </w:rPr>
            </w:pPr>
            <w:r w:rsidRPr="00D31913">
              <w:rPr>
                <w:lang w:val="en-US"/>
              </w:rPr>
              <w:t>constructor</w:t>
            </w:r>
          </w:p>
        </w:tc>
        <w:tc>
          <w:tcPr>
            <w:tcW w:w="4672" w:type="dxa"/>
          </w:tcPr>
          <w:p w14:paraId="1EF726DC" w14:textId="730E7AD9" w:rsidR="00D31913" w:rsidRDefault="00D31913" w:rsidP="00D31913">
            <w:pPr>
              <w:pStyle w:val="a5"/>
              <w:ind w:firstLine="0"/>
              <w:jc w:val="left"/>
            </w:pPr>
            <w:r>
              <w:t>К</w:t>
            </w:r>
            <w:r w:rsidRPr="00F8200E">
              <w:t>онструктор для начальной инициализации компонента</w:t>
            </w:r>
            <w:r>
              <w:t>.</w:t>
            </w:r>
          </w:p>
        </w:tc>
      </w:tr>
      <w:tr w:rsidR="00D31913" w14:paraId="3F8B891D" w14:textId="77777777" w:rsidTr="00D31913">
        <w:tc>
          <w:tcPr>
            <w:tcW w:w="4672" w:type="dxa"/>
          </w:tcPr>
          <w:p w14:paraId="527D84DE" w14:textId="587959C2" w:rsidR="00D31913" w:rsidRPr="00D31913" w:rsidRDefault="00D31913" w:rsidP="00D31913">
            <w:pPr>
              <w:pStyle w:val="a5"/>
              <w:ind w:firstLine="0"/>
              <w:jc w:val="left"/>
              <w:rPr>
                <w:spacing w:val="-4"/>
                <w:lang w:val="en-US"/>
              </w:rPr>
            </w:pPr>
            <w:r w:rsidRPr="00D31913">
              <w:rPr>
                <w:lang w:val="en-US"/>
              </w:rPr>
              <w:t>componentWillMount</w:t>
            </w:r>
          </w:p>
        </w:tc>
        <w:tc>
          <w:tcPr>
            <w:tcW w:w="4672" w:type="dxa"/>
          </w:tcPr>
          <w:p w14:paraId="345F1A95" w14:textId="681E9C5F" w:rsidR="00D31913" w:rsidRDefault="00D31913" w:rsidP="00D31913">
            <w:pPr>
              <w:pStyle w:val="a5"/>
              <w:ind w:firstLine="0"/>
              <w:jc w:val="left"/>
              <w:rPr>
                <w:spacing w:val="-4"/>
              </w:rPr>
            </w:pPr>
            <w:r>
              <w:t>В</w:t>
            </w:r>
            <w:r w:rsidRPr="00F8200E">
              <w:t>ызывается перед рендерингом компонента</w:t>
            </w:r>
            <w:r>
              <w:t>.</w:t>
            </w:r>
          </w:p>
        </w:tc>
      </w:tr>
      <w:tr w:rsidR="00D31913" w14:paraId="345D8D9A" w14:textId="77777777" w:rsidTr="00D31913">
        <w:tc>
          <w:tcPr>
            <w:tcW w:w="4672" w:type="dxa"/>
          </w:tcPr>
          <w:p w14:paraId="67180635" w14:textId="22426238" w:rsidR="00D31913" w:rsidRPr="00D31913" w:rsidRDefault="00D31913" w:rsidP="00D31913">
            <w:pPr>
              <w:pStyle w:val="a5"/>
              <w:ind w:firstLine="0"/>
              <w:jc w:val="left"/>
              <w:rPr>
                <w:spacing w:val="-4"/>
                <w:lang w:val="en-US"/>
              </w:rPr>
            </w:pPr>
            <w:r w:rsidRPr="00D31913">
              <w:rPr>
                <w:lang w:val="en-US"/>
              </w:rPr>
              <w:t>render</w:t>
            </w:r>
          </w:p>
        </w:tc>
        <w:tc>
          <w:tcPr>
            <w:tcW w:w="4672" w:type="dxa"/>
          </w:tcPr>
          <w:p w14:paraId="1FB315F1" w14:textId="4F463B8E" w:rsidR="00D31913" w:rsidRDefault="00D31913" w:rsidP="00D31913">
            <w:pPr>
              <w:pStyle w:val="a5"/>
              <w:ind w:firstLine="0"/>
              <w:jc w:val="left"/>
              <w:rPr>
                <w:spacing w:val="-4"/>
              </w:rPr>
            </w:pPr>
            <w:r>
              <w:t>Рендеринг компонента.</w:t>
            </w:r>
          </w:p>
        </w:tc>
      </w:tr>
      <w:tr w:rsidR="00D31913" w14:paraId="6A8E385A" w14:textId="77777777" w:rsidTr="00D31913">
        <w:tc>
          <w:tcPr>
            <w:tcW w:w="4672" w:type="dxa"/>
          </w:tcPr>
          <w:p w14:paraId="040E18A0" w14:textId="1EAED0A7" w:rsidR="00D31913" w:rsidRPr="00D31913" w:rsidRDefault="00D31913" w:rsidP="00D31913">
            <w:pPr>
              <w:pStyle w:val="a5"/>
              <w:ind w:firstLine="0"/>
              <w:jc w:val="left"/>
              <w:rPr>
                <w:spacing w:val="-4"/>
                <w:lang w:val="en-US"/>
              </w:rPr>
            </w:pPr>
            <w:r w:rsidRPr="00D31913">
              <w:rPr>
                <w:lang w:val="en-US"/>
              </w:rPr>
              <w:t>componentDidMount</w:t>
            </w:r>
          </w:p>
        </w:tc>
        <w:tc>
          <w:tcPr>
            <w:tcW w:w="4672" w:type="dxa"/>
          </w:tcPr>
          <w:p w14:paraId="2BD37723" w14:textId="2A2C11D9" w:rsidR="00D31913" w:rsidRDefault="00D31913" w:rsidP="00D31913">
            <w:pPr>
              <w:pStyle w:val="a5"/>
              <w:ind w:firstLine="0"/>
              <w:jc w:val="left"/>
              <w:rPr>
                <w:spacing w:val="-4"/>
              </w:rPr>
            </w:pPr>
            <w:r>
              <w:t>В</w:t>
            </w:r>
            <w:r w:rsidRPr="00F128FB">
              <w:t>ызывается после рендеринга компонента</w:t>
            </w:r>
            <w:r>
              <w:t>.</w:t>
            </w:r>
          </w:p>
        </w:tc>
      </w:tr>
      <w:tr w:rsidR="00D31913" w14:paraId="751013EB" w14:textId="77777777" w:rsidTr="00D31913">
        <w:tc>
          <w:tcPr>
            <w:tcW w:w="4672" w:type="dxa"/>
          </w:tcPr>
          <w:p w14:paraId="6D14CF33" w14:textId="7E9CB6B0" w:rsidR="00D31913" w:rsidRPr="00D31913" w:rsidRDefault="00D31913" w:rsidP="00D31913">
            <w:pPr>
              <w:pStyle w:val="a5"/>
              <w:ind w:firstLine="0"/>
              <w:jc w:val="left"/>
              <w:rPr>
                <w:spacing w:val="-4"/>
                <w:lang w:val="en-US"/>
              </w:rPr>
            </w:pPr>
            <w:r w:rsidRPr="00D31913">
              <w:rPr>
                <w:lang w:val="en-US"/>
              </w:rPr>
              <w:t>shouldComponentUpdate</w:t>
            </w:r>
          </w:p>
        </w:tc>
        <w:tc>
          <w:tcPr>
            <w:tcW w:w="4672" w:type="dxa"/>
          </w:tcPr>
          <w:p w14:paraId="525DD70E" w14:textId="71E7304D" w:rsidR="00D31913" w:rsidRPr="00D31913" w:rsidRDefault="00D31913" w:rsidP="00D31913">
            <w:pPr>
              <w:pStyle w:val="a5"/>
              <w:ind w:firstLine="0"/>
              <w:jc w:val="left"/>
              <w:rPr>
                <w:spacing w:val="-4"/>
              </w:rPr>
            </w:pPr>
            <w:r>
              <w:t>В</w:t>
            </w:r>
            <w:r w:rsidRPr="00F128FB">
              <w:t xml:space="preserve">ызывается каждый раз при обновлении объекта </w:t>
            </w:r>
            <w:r w:rsidRPr="00D31913">
              <w:rPr>
                <w:lang w:val="en-US"/>
              </w:rPr>
              <w:t>props</w:t>
            </w:r>
            <w:r w:rsidRPr="00F128FB">
              <w:t xml:space="preserve"> или </w:t>
            </w:r>
            <w:r w:rsidRPr="00D31913">
              <w:rPr>
                <w:lang w:val="en-US"/>
              </w:rPr>
              <w:t>state</w:t>
            </w:r>
            <w:r>
              <w:t>.</w:t>
            </w:r>
          </w:p>
        </w:tc>
      </w:tr>
      <w:tr w:rsidR="00D31913" w14:paraId="48947931" w14:textId="77777777" w:rsidTr="00D31913">
        <w:tc>
          <w:tcPr>
            <w:tcW w:w="4672" w:type="dxa"/>
          </w:tcPr>
          <w:p w14:paraId="04D9046D" w14:textId="61EFA505" w:rsidR="00D31913" w:rsidRPr="00D31913" w:rsidRDefault="00D31913" w:rsidP="00D31913">
            <w:pPr>
              <w:pStyle w:val="a5"/>
              <w:ind w:firstLine="0"/>
              <w:jc w:val="left"/>
              <w:rPr>
                <w:spacing w:val="-4"/>
                <w:lang w:val="en-US"/>
              </w:rPr>
            </w:pPr>
            <w:r w:rsidRPr="00D31913">
              <w:rPr>
                <w:lang w:val="en-US"/>
              </w:rPr>
              <w:t>componentWillUpdate</w:t>
            </w:r>
          </w:p>
        </w:tc>
        <w:tc>
          <w:tcPr>
            <w:tcW w:w="4672" w:type="dxa"/>
          </w:tcPr>
          <w:p w14:paraId="148B8C5D" w14:textId="194D45F0" w:rsidR="00D31913" w:rsidRDefault="00D31913" w:rsidP="00D31913">
            <w:pPr>
              <w:pStyle w:val="a5"/>
              <w:ind w:firstLine="0"/>
              <w:jc w:val="left"/>
              <w:rPr>
                <w:spacing w:val="-4"/>
              </w:rPr>
            </w:pPr>
            <w:r>
              <w:t>В</w:t>
            </w:r>
            <w:r w:rsidRPr="00F128FB">
              <w:t>ызывается перед обновлением компонента</w:t>
            </w:r>
            <w:r>
              <w:t>.</w:t>
            </w:r>
          </w:p>
        </w:tc>
      </w:tr>
      <w:tr w:rsidR="00D31913" w14:paraId="4193AF7D" w14:textId="77777777" w:rsidTr="00D31913">
        <w:tc>
          <w:tcPr>
            <w:tcW w:w="4672" w:type="dxa"/>
          </w:tcPr>
          <w:p w14:paraId="02FA297E" w14:textId="2131EDAB" w:rsidR="00D31913" w:rsidRPr="00D31913" w:rsidRDefault="00D31913" w:rsidP="00D31913">
            <w:pPr>
              <w:pStyle w:val="a5"/>
              <w:ind w:firstLine="0"/>
              <w:jc w:val="left"/>
              <w:rPr>
                <w:spacing w:val="-4"/>
                <w:lang w:val="en-US"/>
              </w:rPr>
            </w:pPr>
            <w:r w:rsidRPr="00D31913">
              <w:rPr>
                <w:lang w:val="en-US"/>
              </w:rPr>
              <w:t>componentDidUpdate</w:t>
            </w:r>
          </w:p>
        </w:tc>
        <w:tc>
          <w:tcPr>
            <w:tcW w:w="4672" w:type="dxa"/>
          </w:tcPr>
          <w:p w14:paraId="52166E56" w14:textId="4480B66B" w:rsidR="00D31913" w:rsidRDefault="00D31913" w:rsidP="00D31913">
            <w:pPr>
              <w:pStyle w:val="a5"/>
              <w:ind w:firstLine="0"/>
              <w:jc w:val="left"/>
              <w:rPr>
                <w:spacing w:val="-4"/>
              </w:rPr>
            </w:pPr>
            <w:r>
              <w:t>В</w:t>
            </w:r>
            <w:r w:rsidRPr="00F128FB">
              <w:t>ызывается сразу после обновления компонента</w:t>
            </w:r>
            <w:r>
              <w:t>.</w:t>
            </w:r>
          </w:p>
        </w:tc>
      </w:tr>
      <w:tr w:rsidR="00D31913" w14:paraId="386915B6" w14:textId="77777777" w:rsidTr="00D31913">
        <w:tc>
          <w:tcPr>
            <w:tcW w:w="4672" w:type="dxa"/>
          </w:tcPr>
          <w:p w14:paraId="59C01B83" w14:textId="049EEC46" w:rsidR="00D31913" w:rsidRPr="00D31913" w:rsidRDefault="00D31913" w:rsidP="00D31913">
            <w:pPr>
              <w:pStyle w:val="a5"/>
              <w:ind w:firstLine="0"/>
              <w:jc w:val="left"/>
              <w:rPr>
                <w:spacing w:val="-4"/>
                <w:lang w:val="en-US"/>
              </w:rPr>
            </w:pPr>
            <w:r w:rsidRPr="00D31913">
              <w:rPr>
                <w:lang w:val="en-US"/>
              </w:rPr>
              <w:t>componentWillUnmount</w:t>
            </w:r>
          </w:p>
        </w:tc>
        <w:tc>
          <w:tcPr>
            <w:tcW w:w="4672" w:type="dxa"/>
          </w:tcPr>
          <w:p w14:paraId="39EC46E8" w14:textId="3DAE040D" w:rsidR="00D31913" w:rsidRDefault="00D31913" w:rsidP="00D31913">
            <w:pPr>
              <w:pStyle w:val="a5"/>
              <w:ind w:firstLine="0"/>
              <w:jc w:val="left"/>
              <w:rPr>
                <w:spacing w:val="-4"/>
              </w:rPr>
            </w:pPr>
            <w:r>
              <w:t>В</w:t>
            </w:r>
            <w:r w:rsidRPr="00F128FB">
              <w:t>ызывается перед удалением компонента</w:t>
            </w:r>
            <w:r>
              <w:t>.</w:t>
            </w:r>
          </w:p>
        </w:tc>
      </w:tr>
    </w:tbl>
    <w:p w14:paraId="2F02D091" w14:textId="77777777" w:rsidR="00D31913" w:rsidRDefault="00D31913" w:rsidP="007615E6">
      <w:pPr>
        <w:pStyle w:val="a5"/>
      </w:pPr>
    </w:p>
    <w:p w14:paraId="1E0AFD3E" w14:textId="1AF11D6E" w:rsidR="00CD1313" w:rsidRDefault="00D31913" w:rsidP="007615E6">
      <w:pPr>
        <w:pStyle w:val="a5"/>
      </w:pPr>
      <w:r>
        <w:t>Компонент-функция</w:t>
      </w:r>
      <w:r w:rsidR="00CD1313">
        <w:t xml:space="preserve"> </w:t>
      </w:r>
      <w:r>
        <w:t xml:space="preserve">– нечто среднее между строкой и классом. Он может содержать в себе минимальную логику, но у него нету состояния и доступа к методам жизненного цикла. </w:t>
      </w:r>
      <w:r w:rsidR="00CD1313">
        <w:t xml:space="preserve">На рисунке 4.10 приведён </w:t>
      </w:r>
      <w:r>
        <w:t>пример компонента-функции, отвечающего за отображение навигационных ссылок в приложении</w:t>
      </w:r>
      <w:r w:rsidR="00CD1313">
        <w:t>.</w:t>
      </w:r>
    </w:p>
    <w:p w14:paraId="345CC564" w14:textId="660D534F" w:rsidR="00CD1313" w:rsidRDefault="00CD1313" w:rsidP="007615E6">
      <w:pPr>
        <w:pStyle w:val="a5"/>
      </w:pPr>
    </w:p>
    <w:p w14:paraId="2841F091" w14:textId="3A8CE12B" w:rsidR="00CD1313" w:rsidRPr="00CD1313" w:rsidRDefault="00CD1313" w:rsidP="00CD1313">
      <w:pPr>
        <w:pStyle w:val="afe"/>
        <w:rPr>
          <w:lang w:val="en-US"/>
        </w:rPr>
      </w:pPr>
      <w:r>
        <w:drawing>
          <wp:inline distT="0" distB="0" distL="0" distR="0" wp14:anchorId="15FA1C05" wp14:editId="3B5AC5C3">
            <wp:extent cx="3731742" cy="2150745"/>
            <wp:effectExtent l="0" t="0" r="2540" b="190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39">
                      <a:grayscl/>
                      <a:extLst>
                        <a:ext uri="{28A0092B-C50C-407E-A947-70E740481C1C}">
                          <a14:useLocalDpi xmlns:a14="http://schemas.microsoft.com/office/drawing/2010/main" val="0"/>
                        </a:ext>
                      </a:extLst>
                    </a:blip>
                    <a:srcRect l="669" r="-1"/>
                    <a:stretch/>
                  </pic:blipFill>
                  <pic:spPr bwMode="auto">
                    <a:xfrm>
                      <a:off x="0" y="0"/>
                      <a:ext cx="3795132" cy="2187279"/>
                    </a:xfrm>
                    <a:prstGeom prst="rect">
                      <a:avLst/>
                    </a:prstGeom>
                    <a:noFill/>
                    <a:ln>
                      <a:noFill/>
                    </a:ln>
                    <a:extLst>
                      <a:ext uri="{53640926-AAD7-44D8-BBD7-CCE9431645EC}">
                        <a14:shadowObscured xmlns:a14="http://schemas.microsoft.com/office/drawing/2010/main"/>
                      </a:ext>
                    </a:extLst>
                  </pic:spPr>
                </pic:pic>
              </a:graphicData>
            </a:graphic>
          </wp:inline>
        </w:drawing>
      </w:r>
    </w:p>
    <w:p w14:paraId="6F7BD1B4" w14:textId="7C28E504" w:rsidR="00CD1313" w:rsidRDefault="00CD1313" w:rsidP="00CD1313">
      <w:pPr>
        <w:pStyle w:val="afe"/>
      </w:pPr>
    </w:p>
    <w:p w14:paraId="31C7104F" w14:textId="2314E265" w:rsidR="00CD1313" w:rsidRPr="003C1573" w:rsidRDefault="00CD1313" w:rsidP="00CD1313">
      <w:pPr>
        <w:pStyle w:val="afd"/>
      </w:pPr>
      <w:r w:rsidRPr="00926210">
        <w:t>Рисунок 4.</w:t>
      </w:r>
      <w:r w:rsidRPr="003C1573">
        <w:t>10</w:t>
      </w:r>
      <w:r w:rsidRPr="00926210">
        <w:t xml:space="preserve"> – Пример</w:t>
      </w:r>
      <w:r w:rsidRPr="008C0E55">
        <w:t xml:space="preserve"> </w:t>
      </w:r>
      <w:r>
        <w:t>компонента-функции</w:t>
      </w:r>
    </w:p>
    <w:p w14:paraId="7DB59BF6" w14:textId="3B2D187D" w:rsidR="00CD1313" w:rsidRDefault="00CD1313" w:rsidP="00CD1313">
      <w:pPr>
        <w:pStyle w:val="afd"/>
      </w:pPr>
    </w:p>
    <w:p w14:paraId="4C115172" w14:textId="32B31813" w:rsidR="00CD1313" w:rsidRPr="003C1573" w:rsidRDefault="003C1573" w:rsidP="003C1573">
      <w:pPr>
        <w:pStyle w:val="a5"/>
      </w:pPr>
      <w:r w:rsidRPr="003C1573">
        <w:t>Хоть компоненты-классы могут хранить состояние, состояние всего приложения хранить в компоненте самого верхнего уровня и передавать его во вложенные компоненты неудобно. В связи с этим была придумана библиотека Redux. Эта библиотека отвечает за хранение состояния всего приложения и его изменение.</w:t>
      </w:r>
    </w:p>
    <w:p w14:paraId="1BAF70D0" w14:textId="46A1FDB5" w:rsidR="003C1573" w:rsidRDefault="003C1573" w:rsidP="003C1573">
      <w:pPr>
        <w:pStyle w:val="a5"/>
      </w:pPr>
      <w:r w:rsidRPr="003C1573">
        <w:t xml:space="preserve">Принцип, на котором построена данная библиотека, весьма прост. Есть хранилище состояния – </w:t>
      </w:r>
      <w:r w:rsidRPr="003C1573">
        <w:rPr>
          <w:lang w:val="en-US"/>
        </w:rPr>
        <w:t>store</w:t>
      </w:r>
      <w:r w:rsidRPr="003C1573">
        <w:t>. Оно является единственным источником правды для всего приложения, т. е. все необходимые ему данные хранятся именно в нём. Есть действия, которые вызывает приложение, когда хочет изменить своё состояние. И есть редьюсеры, которые обрабатывают действия, вызванные приложением.</w:t>
      </w:r>
    </w:p>
    <w:p w14:paraId="34E5D1EE" w14:textId="39C11F2D" w:rsidR="003C1573" w:rsidRDefault="003C1573" w:rsidP="003C1573">
      <w:pPr>
        <w:ind w:firstLine="709"/>
      </w:pPr>
      <w:r>
        <w:t>Поток данных имеет следующий вид:</w:t>
      </w:r>
    </w:p>
    <w:p w14:paraId="6FB36875" w14:textId="77777777" w:rsidR="003C1573" w:rsidRDefault="003C1573" w:rsidP="003C1573">
      <w:pPr>
        <w:numPr>
          <w:ilvl w:val="0"/>
          <w:numId w:val="42"/>
        </w:numPr>
        <w:ind w:left="0" w:firstLine="709"/>
      </w:pPr>
      <w:r>
        <w:t>приложение вызывает действие для смены состояния;</w:t>
      </w:r>
    </w:p>
    <w:p w14:paraId="50BB37E7" w14:textId="77777777" w:rsidR="003C1573" w:rsidRDefault="003C1573" w:rsidP="003C1573">
      <w:pPr>
        <w:numPr>
          <w:ilvl w:val="0"/>
          <w:numId w:val="42"/>
        </w:numPr>
        <w:ind w:left="0" w:firstLine="709"/>
      </w:pPr>
      <w:r>
        <w:t>действие попадает в Redux, который вызывает редьюсер;</w:t>
      </w:r>
    </w:p>
    <w:p w14:paraId="395C8C3C" w14:textId="77777777" w:rsidR="003C1573" w:rsidRDefault="003C1573" w:rsidP="003C1573">
      <w:pPr>
        <w:numPr>
          <w:ilvl w:val="0"/>
          <w:numId w:val="42"/>
        </w:numPr>
        <w:ind w:left="0" w:firstLine="709"/>
      </w:pPr>
      <w:r>
        <w:t>корневой редьюсер может комбинировать результаты нескольких редьюсеров в один целостный результат;</w:t>
      </w:r>
    </w:p>
    <w:p w14:paraId="2E7CA22E" w14:textId="77777777" w:rsidR="003C1573" w:rsidRDefault="003C1573" w:rsidP="003C1573">
      <w:pPr>
        <w:numPr>
          <w:ilvl w:val="0"/>
          <w:numId w:val="42"/>
        </w:numPr>
        <w:ind w:left="0" w:firstLine="709"/>
      </w:pPr>
      <w:r>
        <w:t>Redux</w:t>
      </w:r>
      <w:r w:rsidRPr="000F7345">
        <w:t xml:space="preserve"> </w:t>
      </w:r>
      <w:r>
        <w:t>сохраняет конечное состояние приложения, возвращённое корневым редьюсером.</w:t>
      </w:r>
    </w:p>
    <w:p w14:paraId="4F8ED09C" w14:textId="773CB675" w:rsidR="003C1573" w:rsidRPr="003C1573" w:rsidRDefault="003C1573" w:rsidP="003C1573">
      <w:pPr>
        <w:pStyle w:val="a5"/>
      </w:pPr>
      <w:r w:rsidRPr="003C1573">
        <w:t>Редьюсеры это чистые функции, реагирующие на действия и меняющие хранилище определённым образом. Они не должны мутировать предыдущее состояние, а создавать новое на основе старого с изменениями, пришедшими в действии и возвращать его в хранилище.</w:t>
      </w:r>
    </w:p>
    <w:p w14:paraId="759EBD82" w14:textId="2B8B69F5" w:rsidR="00A85CB3" w:rsidRDefault="00A85CB3" w:rsidP="009B52A8">
      <w:pPr>
        <w:pStyle w:val="a5"/>
      </w:pPr>
      <w:r>
        <w:br w:type="page"/>
      </w:r>
    </w:p>
    <w:p w14:paraId="4255C7E1" w14:textId="5D50231D" w:rsidR="00A85CB3" w:rsidRPr="00C27172" w:rsidRDefault="00A85CB3" w:rsidP="00C27172">
      <w:pPr>
        <w:pStyle w:val="11"/>
      </w:pPr>
      <w:bookmarkStart w:id="24" w:name="_Toc8938896"/>
      <w:r w:rsidRPr="00C27172">
        <w:lastRenderedPageBreak/>
        <w:t xml:space="preserve">5 </w:t>
      </w:r>
      <w:r w:rsidR="00C27172" w:rsidRPr="00C27172">
        <w:rPr>
          <w:rStyle w:val="a8"/>
        </w:rPr>
        <w:t>Тестирование, проверка работоспособности и анализ полученных результатов</w:t>
      </w:r>
      <w:bookmarkEnd w:id="24"/>
    </w:p>
    <w:p w14:paraId="493F0FC3" w14:textId="77777777" w:rsidR="00A85CB3" w:rsidRDefault="00A85CB3" w:rsidP="003A3A53">
      <w:pPr>
        <w:pStyle w:val="11"/>
      </w:pPr>
    </w:p>
    <w:p w14:paraId="5F034C03" w14:textId="1C40DF65" w:rsidR="00A1290F" w:rsidRPr="00A1290F" w:rsidRDefault="00A1290F" w:rsidP="00A1290F">
      <w:pPr>
        <w:pStyle w:val="a5"/>
      </w:pPr>
      <w:r w:rsidRPr="00A1290F">
        <w:t xml:space="preserve">Тестирование – это обязательный этап разработки </w:t>
      </w:r>
      <w:r w:rsidR="00005B82">
        <w:t>приложения</w:t>
      </w:r>
      <w:r w:rsidRPr="00A1290F">
        <w:t xml:space="preserve">. На данном этапе определяется, соответствует ли </w:t>
      </w:r>
      <w:r w:rsidR="00005B82">
        <w:t>приложение</w:t>
      </w:r>
      <w:r w:rsidR="00005B82" w:rsidRPr="00A1290F">
        <w:t xml:space="preserve"> </w:t>
      </w:r>
      <w:r w:rsidRPr="00A1290F">
        <w:t xml:space="preserve">заявленным требованиям. Также проверяется функциональность спроектированного </w:t>
      </w:r>
      <w:r w:rsidR="00005B82">
        <w:t>приложения</w:t>
      </w:r>
      <w:r w:rsidRPr="00A1290F">
        <w:t>. Если тест оказался отрицательным, то нужно исправить выявленную ошибку и снова повторить тест.</w:t>
      </w:r>
    </w:p>
    <w:p w14:paraId="57F7A654" w14:textId="5BE1CB48" w:rsidR="003A3A53" w:rsidRDefault="00A1290F" w:rsidP="00A1290F">
      <w:pPr>
        <w:pStyle w:val="a5"/>
        <w:rPr>
          <w:spacing w:val="-6"/>
        </w:rPr>
      </w:pPr>
      <w:r w:rsidRPr="00A1290F">
        <w:rPr>
          <w:spacing w:val="-6"/>
        </w:rPr>
        <w:t xml:space="preserve">В таблице 5.1 будет приведено некоторое число разработанных тестов, подтверждающее работоспособность спроектированного </w:t>
      </w:r>
      <w:r w:rsidR="00005B82">
        <w:t>приложения</w:t>
      </w:r>
      <w:r w:rsidRPr="00A1290F">
        <w:rPr>
          <w:spacing w:val="-6"/>
        </w:rPr>
        <w:t>.</w:t>
      </w:r>
    </w:p>
    <w:p w14:paraId="672CA8AE" w14:textId="3750199E" w:rsidR="00A1290F" w:rsidRDefault="00A1290F" w:rsidP="00A1290F">
      <w:pPr>
        <w:pStyle w:val="a5"/>
        <w:rPr>
          <w:spacing w:val="-6"/>
        </w:rPr>
      </w:pPr>
    </w:p>
    <w:p w14:paraId="16F38649" w14:textId="76EE2561" w:rsidR="00A1290F" w:rsidRPr="00A1290F" w:rsidRDefault="00A1290F" w:rsidP="00621D01">
      <w:pPr>
        <w:pStyle w:val="a5"/>
        <w:suppressAutoHyphens/>
        <w:ind w:firstLine="0"/>
        <w:rPr>
          <w:spacing w:val="-6"/>
        </w:rPr>
      </w:pPr>
      <w:r w:rsidRPr="00A1290F">
        <w:rPr>
          <w:spacing w:val="-6"/>
        </w:rPr>
        <w:t>Таблица 5.1 – Результаты тестирования</w:t>
      </w:r>
    </w:p>
    <w:tbl>
      <w:tblPr>
        <w:tblStyle w:val="af8"/>
        <w:tblW w:w="9344" w:type="dxa"/>
        <w:tblInd w:w="5" w:type="dxa"/>
        <w:tblLayout w:type="fixed"/>
        <w:tblLook w:val="04A0" w:firstRow="1" w:lastRow="0" w:firstColumn="1" w:lastColumn="0" w:noHBand="0" w:noVBand="1"/>
      </w:tblPr>
      <w:tblGrid>
        <w:gridCol w:w="1980"/>
        <w:gridCol w:w="2693"/>
        <w:gridCol w:w="2410"/>
        <w:gridCol w:w="2261"/>
      </w:tblGrid>
      <w:tr w:rsidR="009B4410" w14:paraId="369A6BC9" w14:textId="77777777" w:rsidTr="00682861">
        <w:trPr>
          <w:tblHeader/>
        </w:trPr>
        <w:tc>
          <w:tcPr>
            <w:tcW w:w="1980" w:type="dxa"/>
            <w:tcBorders>
              <w:bottom w:val="single" w:sz="2" w:space="0" w:color="auto"/>
            </w:tcBorders>
          </w:tcPr>
          <w:p w14:paraId="2B4E8177" w14:textId="535E3F25" w:rsidR="009B4410" w:rsidRPr="00A1290F" w:rsidRDefault="009B4410" w:rsidP="00621D01">
            <w:pPr>
              <w:pStyle w:val="a5"/>
              <w:suppressAutoHyphens/>
              <w:ind w:firstLine="0"/>
              <w:jc w:val="center"/>
            </w:pPr>
            <w:r w:rsidRPr="00A1290F">
              <w:t>Название</w:t>
            </w:r>
          </w:p>
        </w:tc>
        <w:tc>
          <w:tcPr>
            <w:tcW w:w="2693" w:type="dxa"/>
            <w:tcBorders>
              <w:bottom w:val="single" w:sz="2" w:space="0" w:color="auto"/>
            </w:tcBorders>
          </w:tcPr>
          <w:p w14:paraId="7DC96FF8" w14:textId="61A94043" w:rsidR="009B4410" w:rsidRPr="00A1290F" w:rsidRDefault="009B4410" w:rsidP="00621D01">
            <w:pPr>
              <w:pStyle w:val="a5"/>
              <w:suppressAutoHyphens/>
              <w:ind w:firstLine="0"/>
              <w:jc w:val="center"/>
            </w:pPr>
            <w:r w:rsidRPr="00A1290F">
              <w:t>Описание</w:t>
            </w:r>
          </w:p>
        </w:tc>
        <w:tc>
          <w:tcPr>
            <w:tcW w:w="2410" w:type="dxa"/>
            <w:tcBorders>
              <w:bottom w:val="single" w:sz="2" w:space="0" w:color="auto"/>
            </w:tcBorders>
          </w:tcPr>
          <w:p w14:paraId="33D970B6" w14:textId="351331AB" w:rsidR="009B4410" w:rsidRPr="00A1290F" w:rsidRDefault="009B4410" w:rsidP="00621D01">
            <w:pPr>
              <w:pStyle w:val="a5"/>
              <w:suppressAutoHyphens/>
              <w:ind w:firstLine="0"/>
              <w:jc w:val="center"/>
            </w:pPr>
            <w:r w:rsidRPr="00A1290F">
              <w:t>Ожидаемый результат</w:t>
            </w:r>
          </w:p>
        </w:tc>
        <w:tc>
          <w:tcPr>
            <w:tcW w:w="2261" w:type="dxa"/>
            <w:tcBorders>
              <w:bottom w:val="single" w:sz="2" w:space="0" w:color="auto"/>
            </w:tcBorders>
          </w:tcPr>
          <w:p w14:paraId="37C5B415" w14:textId="3C65331B" w:rsidR="009B4410" w:rsidRPr="00A1290F" w:rsidRDefault="009B4410" w:rsidP="00621D01">
            <w:pPr>
              <w:pStyle w:val="a5"/>
              <w:suppressAutoHyphens/>
              <w:ind w:firstLine="0"/>
              <w:jc w:val="center"/>
            </w:pPr>
            <w:r w:rsidRPr="00A1290F">
              <w:t>Полученный результат</w:t>
            </w:r>
          </w:p>
        </w:tc>
      </w:tr>
      <w:tr w:rsidR="009B4410" w14:paraId="6AF24A76" w14:textId="77777777" w:rsidTr="00682861">
        <w:tc>
          <w:tcPr>
            <w:tcW w:w="1980" w:type="dxa"/>
            <w:tcBorders>
              <w:top w:val="single" w:sz="2" w:space="0" w:color="auto"/>
            </w:tcBorders>
          </w:tcPr>
          <w:p w14:paraId="5FB49930" w14:textId="4C60D878" w:rsidR="009B4410" w:rsidRDefault="009B4410" w:rsidP="00621D01">
            <w:pPr>
              <w:pStyle w:val="a5"/>
              <w:suppressAutoHyphens/>
              <w:ind w:firstLine="0"/>
              <w:jc w:val="left"/>
            </w:pPr>
            <w:r w:rsidRPr="00A1290F">
              <w:t xml:space="preserve">Просмотр страницы </w:t>
            </w:r>
            <w:r>
              <w:t>а</w:t>
            </w:r>
            <w:r w:rsidRPr="00A1290F">
              <w:t>вторизаци</w:t>
            </w:r>
            <w:r>
              <w:t>и</w:t>
            </w:r>
            <w:r w:rsidRPr="00A1290F">
              <w:t>.</w:t>
            </w:r>
          </w:p>
        </w:tc>
        <w:tc>
          <w:tcPr>
            <w:tcW w:w="2693" w:type="dxa"/>
            <w:tcBorders>
              <w:top w:val="single" w:sz="2" w:space="0" w:color="auto"/>
            </w:tcBorders>
          </w:tcPr>
          <w:p w14:paraId="2E65A24D" w14:textId="77777777" w:rsidR="009B4410" w:rsidRDefault="009B4410" w:rsidP="00621D01">
            <w:pPr>
              <w:pStyle w:val="a5"/>
              <w:suppressAutoHyphens/>
              <w:ind w:firstLine="0"/>
              <w:jc w:val="left"/>
            </w:pPr>
            <w:r w:rsidRPr="00A1290F">
              <w:t xml:space="preserve">Нажать на </w:t>
            </w:r>
            <w:r>
              <w:t>кнопку</w:t>
            </w:r>
            <w:r w:rsidRPr="00A1290F">
              <w:t xml:space="preserve"> с подписью «</w:t>
            </w:r>
            <w:r>
              <w:rPr>
                <w:lang w:val="en-US"/>
              </w:rPr>
              <w:t>Log</w:t>
            </w:r>
            <w:r w:rsidRPr="00A1290F">
              <w:t xml:space="preserve"> </w:t>
            </w:r>
            <w:r>
              <w:rPr>
                <w:lang w:val="en-US"/>
              </w:rPr>
              <w:t>In</w:t>
            </w:r>
            <w:r w:rsidRPr="00A1290F">
              <w:t>».</w:t>
            </w:r>
          </w:p>
        </w:tc>
        <w:tc>
          <w:tcPr>
            <w:tcW w:w="2410" w:type="dxa"/>
            <w:tcBorders>
              <w:top w:val="single" w:sz="2" w:space="0" w:color="auto"/>
            </w:tcBorders>
          </w:tcPr>
          <w:p w14:paraId="0C1031FA" w14:textId="7790A803" w:rsidR="009B4410" w:rsidRDefault="009B4410" w:rsidP="00621D01">
            <w:pPr>
              <w:pStyle w:val="a5"/>
              <w:suppressAutoHyphens/>
              <w:ind w:firstLine="0"/>
              <w:jc w:val="left"/>
            </w:pPr>
            <w:r w:rsidRPr="00A1290F">
              <w:t xml:space="preserve">Отображение страницы </w:t>
            </w:r>
            <w:r>
              <w:t>а</w:t>
            </w:r>
            <w:r w:rsidRPr="00A1290F">
              <w:t>вторизаци</w:t>
            </w:r>
            <w:r>
              <w:t>и</w:t>
            </w:r>
            <w:r w:rsidRPr="00A1290F">
              <w:t>.</w:t>
            </w:r>
          </w:p>
        </w:tc>
        <w:tc>
          <w:tcPr>
            <w:tcW w:w="2261" w:type="dxa"/>
            <w:tcBorders>
              <w:top w:val="single" w:sz="2" w:space="0" w:color="auto"/>
            </w:tcBorders>
          </w:tcPr>
          <w:p w14:paraId="6459FAAA" w14:textId="145DCBFD" w:rsidR="009B4410"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а</w:t>
            </w:r>
            <w:r w:rsidRPr="00A1290F">
              <w:t>вторизации.</w:t>
            </w:r>
          </w:p>
        </w:tc>
      </w:tr>
      <w:tr w:rsidR="009B4410" w14:paraId="759F67B0" w14:textId="77777777" w:rsidTr="006D7722">
        <w:tc>
          <w:tcPr>
            <w:tcW w:w="1980" w:type="dxa"/>
          </w:tcPr>
          <w:p w14:paraId="09A47C29" w14:textId="77777777" w:rsidR="009B4410" w:rsidRDefault="009B4410" w:rsidP="00621D01">
            <w:pPr>
              <w:pStyle w:val="a5"/>
              <w:suppressAutoHyphens/>
              <w:ind w:firstLine="0"/>
              <w:jc w:val="left"/>
            </w:pPr>
            <w:r w:rsidRPr="00A1290F">
              <w:t>Авторизация пользователя.</w:t>
            </w:r>
          </w:p>
        </w:tc>
        <w:tc>
          <w:tcPr>
            <w:tcW w:w="2693" w:type="dxa"/>
          </w:tcPr>
          <w:p w14:paraId="063BEE87" w14:textId="78F6DC68" w:rsidR="009B4410" w:rsidRDefault="009B4410" w:rsidP="00621D01">
            <w:pPr>
              <w:pStyle w:val="a5"/>
              <w:suppressAutoHyphens/>
              <w:ind w:firstLine="0"/>
              <w:jc w:val="left"/>
            </w:pPr>
            <w:r w:rsidRPr="00A1290F">
              <w:t>1. Заполнить поля для ввода данных</w:t>
            </w:r>
            <w:r w:rsidR="003D401D">
              <w:t>:</w:t>
            </w:r>
          </w:p>
          <w:p w14:paraId="1451D412" w14:textId="1900FB12" w:rsidR="003D401D" w:rsidRPr="003D401D" w:rsidRDefault="003D401D" w:rsidP="00621D01">
            <w:pPr>
              <w:pStyle w:val="a5"/>
              <w:suppressAutoHyphens/>
              <w:ind w:firstLine="0"/>
              <w:jc w:val="left"/>
            </w:pPr>
            <w:r>
              <w:rPr>
                <w:lang w:val="en-US"/>
              </w:rPr>
              <w:t>email</w:t>
            </w:r>
            <w:r w:rsidRPr="003D401D">
              <w:t xml:space="preserve"> – </w:t>
            </w:r>
            <w:r>
              <w:t xml:space="preserve">строка вида </w:t>
            </w:r>
            <w:r w:rsidRPr="003D401D">
              <w:t>*@</w:t>
            </w:r>
            <w:r w:rsidRPr="003D401D">
              <w:rPr>
                <w:rFonts w:eastAsiaTheme="minorEastAsia" w:hint="eastAsia"/>
                <w:lang w:eastAsia="ja-JP"/>
              </w:rPr>
              <w:t>*</w:t>
            </w:r>
            <w:r w:rsidRPr="003D401D">
              <w:rPr>
                <w:rFonts w:eastAsiaTheme="minorEastAsia"/>
                <w:lang w:eastAsia="ja-JP"/>
              </w:rPr>
              <w:t>.*</w:t>
            </w:r>
            <w:r>
              <w:rPr>
                <w:rFonts w:eastAsiaTheme="minorEastAsia"/>
                <w:lang w:eastAsia="ja-JP"/>
              </w:rPr>
              <w:t xml:space="preserve">, </w:t>
            </w:r>
            <w:r>
              <w:t>пароль – минимум восемь символов.</w:t>
            </w:r>
          </w:p>
          <w:p w14:paraId="443A60A9" w14:textId="77777777" w:rsidR="009B4410" w:rsidRDefault="009B4410" w:rsidP="00621D01">
            <w:pPr>
              <w:pStyle w:val="a5"/>
              <w:suppressAutoHyphens/>
              <w:ind w:firstLine="0"/>
              <w:jc w:val="left"/>
            </w:pPr>
            <w:r w:rsidRPr="00A1290F">
              <w:t>2. Нажать на кнопку «Войти»</w:t>
            </w:r>
            <w:r>
              <w:t>.</w:t>
            </w:r>
          </w:p>
        </w:tc>
        <w:tc>
          <w:tcPr>
            <w:tcW w:w="2410" w:type="dxa"/>
          </w:tcPr>
          <w:p w14:paraId="151DF5AB" w14:textId="77777777" w:rsidR="009B4410" w:rsidRDefault="009B4410" w:rsidP="00621D01">
            <w:pPr>
              <w:pStyle w:val="a5"/>
              <w:suppressAutoHyphens/>
              <w:ind w:firstLine="0"/>
              <w:jc w:val="left"/>
            </w:pPr>
            <w:r>
              <w:t>1. Валидация введённых данных.</w:t>
            </w:r>
          </w:p>
          <w:p w14:paraId="0E9B0AA7" w14:textId="7B7A476A" w:rsidR="00974A11" w:rsidRDefault="009B4410" w:rsidP="003D401D">
            <w:pPr>
              <w:pStyle w:val="a5"/>
              <w:suppressAutoHyphens/>
              <w:ind w:firstLine="0"/>
              <w:jc w:val="left"/>
            </w:pPr>
            <w:r>
              <w:t>2. Поиск пользователя в базе данных.</w:t>
            </w:r>
            <w:r w:rsidR="00974A11">
              <w:t xml:space="preserve"> </w:t>
            </w:r>
            <w:r>
              <w:t xml:space="preserve">Если пользователь найден, то </w:t>
            </w:r>
            <w:r w:rsidR="006D7722">
              <w:t>он</w:t>
            </w:r>
            <w:r>
              <w:t xml:space="preserve"> авторизуется. Вывод сообщения об ошибке в случае неудачи.</w:t>
            </w:r>
          </w:p>
        </w:tc>
        <w:tc>
          <w:tcPr>
            <w:tcW w:w="2261" w:type="dxa"/>
          </w:tcPr>
          <w:p w14:paraId="0E0F51DF" w14:textId="77777777" w:rsidR="009B4410" w:rsidRDefault="009B4410" w:rsidP="00621D01">
            <w:pPr>
              <w:pStyle w:val="a5"/>
              <w:suppressAutoHyphens/>
              <w:ind w:firstLine="0"/>
              <w:jc w:val="left"/>
            </w:pPr>
            <w:r>
              <w:t xml:space="preserve">1. </w:t>
            </w:r>
            <w:r w:rsidRPr="009B4410">
              <w:t>Данные валидируются.</w:t>
            </w:r>
          </w:p>
          <w:p w14:paraId="6CF45CF7" w14:textId="1A10D129" w:rsidR="009B4410" w:rsidRDefault="009B4410" w:rsidP="00974A11">
            <w:pPr>
              <w:pStyle w:val="a5"/>
              <w:suppressAutoHyphens/>
              <w:ind w:firstLine="0"/>
              <w:jc w:val="left"/>
            </w:pPr>
            <w:r w:rsidRPr="009B4410">
              <w:t>2. Поиск пользователя в базе данных.</w:t>
            </w:r>
            <w:r w:rsidR="00974A11">
              <w:t xml:space="preserve"> </w:t>
            </w:r>
            <w:r w:rsidRPr="009B4410">
              <w:t xml:space="preserve"> Авторизация пользователя.</w:t>
            </w:r>
            <w:r w:rsidR="00974A11">
              <w:t xml:space="preserve"> </w:t>
            </w:r>
            <w:r w:rsidRPr="009B4410">
              <w:t xml:space="preserve"> Вывод сообщения об ошибке в случае неудачи.</w:t>
            </w:r>
          </w:p>
        </w:tc>
      </w:tr>
      <w:tr w:rsidR="009B4410" w14:paraId="6D8FE333" w14:textId="77777777" w:rsidTr="006D7722">
        <w:tc>
          <w:tcPr>
            <w:tcW w:w="1980" w:type="dxa"/>
          </w:tcPr>
          <w:p w14:paraId="0E053535" w14:textId="48B11434" w:rsidR="009B4410" w:rsidRPr="00A1290F" w:rsidRDefault="009B4410" w:rsidP="00621D01">
            <w:pPr>
              <w:pStyle w:val="a5"/>
              <w:suppressAutoHyphens/>
              <w:ind w:firstLine="0"/>
              <w:jc w:val="left"/>
            </w:pPr>
            <w:r w:rsidRPr="00A1290F">
              <w:t xml:space="preserve">Просмотр страницы </w:t>
            </w:r>
            <w:r>
              <w:t>р</w:t>
            </w:r>
            <w:r w:rsidRPr="00A1290F">
              <w:t>егистраци</w:t>
            </w:r>
            <w:r>
              <w:t>и</w:t>
            </w:r>
            <w:r w:rsidRPr="00A1290F">
              <w:t>.</w:t>
            </w:r>
          </w:p>
        </w:tc>
        <w:tc>
          <w:tcPr>
            <w:tcW w:w="2693" w:type="dxa"/>
          </w:tcPr>
          <w:p w14:paraId="78D6F2B0" w14:textId="766E2AC4" w:rsidR="00974A11" w:rsidRPr="00A1290F" w:rsidRDefault="009B4410" w:rsidP="003D401D">
            <w:pPr>
              <w:pStyle w:val="a5"/>
              <w:suppressAutoHyphens/>
              <w:ind w:firstLine="0"/>
              <w:jc w:val="left"/>
            </w:pPr>
            <w:r w:rsidRPr="00A1290F">
              <w:t>На</w:t>
            </w:r>
            <w:r>
              <w:t xml:space="preserve"> странице авторизации на</w:t>
            </w:r>
            <w:r w:rsidRPr="00A1290F">
              <w:t xml:space="preserve">жать на </w:t>
            </w:r>
            <w:r>
              <w:t>кнопку</w:t>
            </w:r>
            <w:r w:rsidRPr="00A1290F">
              <w:t xml:space="preserve"> «</w:t>
            </w:r>
            <w:r w:rsidR="00132264">
              <w:rPr>
                <w:lang w:val="en-US"/>
              </w:rPr>
              <w:t>Signup</w:t>
            </w:r>
            <w:r w:rsidRPr="00A1290F">
              <w:t>».</w:t>
            </w:r>
          </w:p>
        </w:tc>
        <w:tc>
          <w:tcPr>
            <w:tcW w:w="2410" w:type="dxa"/>
          </w:tcPr>
          <w:p w14:paraId="6929523B" w14:textId="1C68A52D" w:rsidR="009B4410" w:rsidRPr="00A1290F" w:rsidRDefault="009B4410" w:rsidP="00621D01">
            <w:pPr>
              <w:pStyle w:val="a5"/>
              <w:suppressAutoHyphens/>
              <w:ind w:firstLine="0"/>
              <w:jc w:val="left"/>
            </w:pPr>
            <w:r w:rsidRPr="00A1290F">
              <w:t xml:space="preserve">Отображение страницы </w:t>
            </w:r>
            <w:r>
              <w:t>регистрации.</w:t>
            </w:r>
          </w:p>
        </w:tc>
        <w:tc>
          <w:tcPr>
            <w:tcW w:w="2261" w:type="dxa"/>
          </w:tcPr>
          <w:p w14:paraId="71448ADB" w14:textId="30366050" w:rsidR="009B4410" w:rsidRPr="00A1290F"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регистрации.</w:t>
            </w:r>
          </w:p>
        </w:tc>
      </w:tr>
      <w:tr w:rsidR="009B4410" w14:paraId="68E0BC90" w14:textId="77777777" w:rsidTr="006D7722">
        <w:tc>
          <w:tcPr>
            <w:tcW w:w="1980" w:type="dxa"/>
            <w:tcBorders>
              <w:bottom w:val="single" w:sz="8" w:space="0" w:color="FFFFFF"/>
            </w:tcBorders>
          </w:tcPr>
          <w:p w14:paraId="595160E5" w14:textId="77BD8E8F" w:rsidR="00A1290F" w:rsidRDefault="00A1290F" w:rsidP="00621D01">
            <w:pPr>
              <w:pStyle w:val="a5"/>
              <w:suppressAutoHyphens/>
              <w:ind w:firstLine="0"/>
              <w:jc w:val="left"/>
            </w:pPr>
            <w:r w:rsidRPr="00A1290F">
              <w:t>Регистрация пользователя.</w:t>
            </w:r>
          </w:p>
        </w:tc>
        <w:tc>
          <w:tcPr>
            <w:tcW w:w="2693" w:type="dxa"/>
            <w:tcBorders>
              <w:bottom w:val="single" w:sz="8" w:space="0" w:color="FFFFFF"/>
            </w:tcBorders>
          </w:tcPr>
          <w:p w14:paraId="63A7C65D" w14:textId="20E26DB6" w:rsidR="00716315" w:rsidRPr="00716315" w:rsidRDefault="00716315" w:rsidP="00716315">
            <w:pPr>
              <w:pStyle w:val="a5"/>
              <w:suppressAutoHyphens/>
              <w:ind w:firstLine="0"/>
              <w:jc w:val="left"/>
              <w:rPr>
                <w:spacing w:val="-8"/>
              </w:rPr>
            </w:pPr>
            <w:r w:rsidRPr="00716315">
              <w:rPr>
                <w:spacing w:val="-8"/>
              </w:rPr>
              <w:t xml:space="preserve">1. Заполнить поля для ввода данных: имя – минимум </w:t>
            </w:r>
            <w:r w:rsidR="00EA78B5">
              <w:rPr>
                <w:spacing w:val="-8"/>
              </w:rPr>
              <w:t>пять</w:t>
            </w:r>
            <w:r w:rsidRPr="00716315">
              <w:rPr>
                <w:spacing w:val="-8"/>
              </w:rPr>
              <w:t xml:space="preserve"> символов, </w:t>
            </w:r>
            <w:r w:rsidRPr="00716315">
              <w:rPr>
                <w:spacing w:val="-8"/>
                <w:lang w:val="en-US"/>
              </w:rPr>
              <w:t>email</w:t>
            </w:r>
            <w:r w:rsidRPr="00716315">
              <w:rPr>
                <w:spacing w:val="-8"/>
              </w:rPr>
              <w:t xml:space="preserve"> – строка вида *@</w:t>
            </w:r>
            <w:r w:rsidRPr="00716315">
              <w:rPr>
                <w:rFonts w:eastAsiaTheme="minorEastAsia" w:hint="eastAsia"/>
                <w:spacing w:val="-8"/>
                <w:lang w:eastAsia="ja-JP"/>
              </w:rPr>
              <w:t>*</w:t>
            </w:r>
            <w:r w:rsidRPr="00716315">
              <w:rPr>
                <w:rFonts w:eastAsiaTheme="minorEastAsia"/>
                <w:spacing w:val="-8"/>
                <w:lang w:eastAsia="ja-JP"/>
              </w:rPr>
              <w:t xml:space="preserve">.*, </w:t>
            </w:r>
            <w:r w:rsidRPr="00716315">
              <w:rPr>
                <w:spacing w:val="-8"/>
              </w:rPr>
              <w:t>пароль – минимум восемь символов, повтор пароля – идентичный паролю.</w:t>
            </w:r>
          </w:p>
          <w:p w14:paraId="21FF264E" w14:textId="42ADFA72" w:rsidR="00A1290F" w:rsidRDefault="00716315" w:rsidP="00716315">
            <w:pPr>
              <w:pStyle w:val="a5"/>
              <w:suppressAutoHyphens/>
              <w:ind w:firstLine="0"/>
            </w:pPr>
            <w:r w:rsidRPr="00716315">
              <w:rPr>
                <w:spacing w:val="-8"/>
              </w:rPr>
              <w:t>2. Нажать на кнопку «</w:t>
            </w:r>
            <w:r w:rsidRPr="00716315">
              <w:rPr>
                <w:spacing w:val="-8"/>
                <w:lang w:val="en-US"/>
              </w:rPr>
              <w:t>Sign</w:t>
            </w:r>
            <w:r w:rsidRPr="00716315">
              <w:rPr>
                <w:spacing w:val="-8"/>
              </w:rPr>
              <w:t xml:space="preserve"> </w:t>
            </w:r>
            <w:r w:rsidRPr="00716315">
              <w:rPr>
                <w:spacing w:val="-8"/>
                <w:lang w:val="en-US"/>
              </w:rPr>
              <w:t>Up</w:t>
            </w:r>
            <w:r w:rsidRPr="00716315">
              <w:rPr>
                <w:spacing w:val="-8"/>
              </w:rPr>
              <w:t>».</w:t>
            </w:r>
          </w:p>
        </w:tc>
        <w:tc>
          <w:tcPr>
            <w:tcW w:w="2410" w:type="dxa"/>
            <w:tcBorders>
              <w:bottom w:val="single" w:sz="8" w:space="0" w:color="FFFFFF"/>
            </w:tcBorders>
          </w:tcPr>
          <w:p w14:paraId="5DA3C96B" w14:textId="34AD470F" w:rsidR="00A1290F" w:rsidRDefault="00A1290F" w:rsidP="00621D01">
            <w:pPr>
              <w:pStyle w:val="a5"/>
              <w:suppressAutoHyphens/>
              <w:ind w:firstLine="0"/>
              <w:jc w:val="left"/>
            </w:pPr>
            <w:r w:rsidRPr="00A1290F">
              <w:t>1. Валидация введённых данных.</w:t>
            </w:r>
          </w:p>
          <w:p w14:paraId="1E7A53CB" w14:textId="094FAC43" w:rsidR="00A1290F" w:rsidRDefault="00A1290F" w:rsidP="00621D01">
            <w:pPr>
              <w:pStyle w:val="a5"/>
              <w:suppressAutoHyphens/>
              <w:ind w:firstLine="0"/>
              <w:jc w:val="left"/>
            </w:pPr>
            <w:r w:rsidRPr="00A1290F">
              <w:t xml:space="preserve">2. </w:t>
            </w:r>
            <w:r w:rsidR="00132264">
              <w:t xml:space="preserve">Пользователь зарегистрируется. </w:t>
            </w:r>
            <w:r w:rsidRPr="00A1290F">
              <w:t>Вывод сообщения об ошибке в случае неудачи.</w:t>
            </w:r>
          </w:p>
          <w:p w14:paraId="546D5481" w14:textId="539BE3AD" w:rsidR="00974A11" w:rsidRDefault="00974A11" w:rsidP="00621D01">
            <w:pPr>
              <w:pStyle w:val="a5"/>
              <w:suppressAutoHyphens/>
              <w:ind w:firstLine="0"/>
              <w:jc w:val="left"/>
            </w:pPr>
          </w:p>
        </w:tc>
        <w:tc>
          <w:tcPr>
            <w:tcW w:w="2261" w:type="dxa"/>
            <w:tcBorders>
              <w:bottom w:val="single" w:sz="8" w:space="0" w:color="FFFFFF"/>
            </w:tcBorders>
          </w:tcPr>
          <w:p w14:paraId="0C63845B" w14:textId="77777777" w:rsidR="00A1290F" w:rsidRDefault="00A1290F" w:rsidP="00621D01">
            <w:pPr>
              <w:suppressAutoHyphens/>
              <w:ind w:firstLine="0"/>
              <w:jc w:val="left"/>
            </w:pPr>
            <w:r w:rsidRPr="00A1290F">
              <w:t>1. Данные валидируются.</w:t>
            </w:r>
          </w:p>
          <w:p w14:paraId="2B6292EE" w14:textId="28E93415" w:rsidR="00A1290F" w:rsidRPr="00A1290F" w:rsidRDefault="00A1290F" w:rsidP="00621D01">
            <w:pPr>
              <w:suppressAutoHyphens/>
              <w:ind w:firstLine="0"/>
              <w:jc w:val="left"/>
            </w:pPr>
            <w:r w:rsidRPr="00A1290F">
              <w:t xml:space="preserve">2. </w:t>
            </w:r>
            <w:r w:rsidR="00132264">
              <w:t xml:space="preserve">Пользователь </w:t>
            </w:r>
            <w:proofErr w:type="spellStart"/>
            <w:r w:rsidR="00132264">
              <w:t>зарегистри-ровался</w:t>
            </w:r>
            <w:proofErr w:type="spellEnd"/>
            <w:r w:rsidR="00132264">
              <w:t xml:space="preserve">. </w:t>
            </w:r>
            <w:r w:rsidRPr="00A1290F">
              <w:t>Выводится сообщение об ошибке в случае неудачи.</w:t>
            </w:r>
          </w:p>
          <w:p w14:paraId="014FAE5C" w14:textId="77777777" w:rsidR="00A1290F" w:rsidRDefault="00A1290F" w:rsidP="00621D01">
            <w:pPr>
              <w:pStyle w:val="a5"/>
              <w:suppressAutoHyphens/>
              <w:ind w:firstLine="0"/>
              <w:jc w:val="left"/>
            </w:pPr>
          </w:p>
        </w:tc>
      </w:tr>
    </w:tbl>
    <w:p w14:paraId="253F014A" w14:textId="3D2EF457" w:rsidR="00A1290F" w:rsidRDefault="00A1290F" w:rsidP="00621D01">
      <w:pPr>
        <w:pStyle w:val="a5"/>
        <w:suppressAutoHyphens/>
      </w:pPr>
    </w:p>
    <w:tbl>
      <w:tblPr>
        <w:tblStyle w:val="af8"/>
        <w:tblW w:w="0" w:type="auto"/>
        <w:tblInd w:w="-15" w:type="dxa"/>
        <w:tblLayout w:type="fixed"/>
        <w:tblLook w:val="04A0" w:firstRow="1" w:lastRow="0" w:firstColumn="1" w:lastColumn="0" w:noHBand="0" w:noVBand="1"/>
      </w:tblPr>
      <w:tblGrid>
        <w:gridCol w:w="2088"/>
        <w:gridCol w:w="2417"/>
        <w:gridCol w:w="2417"/>
        <w:gridCol w:w="2417"/>
      </w:tblGrid>
      <w:tr w:rsidR="006D7722" w14:paraId="27C51AA3" w14:textId="77777777" w:rsidTr="00B47B86">
        <w:trPr>
          <w:tblHeader/>
        </w:trPr>
        <w:tc>
          <w:tcPr>
            <w:tcW w:w="9339" w:type="dxa"/>
            <w:gridSpan w:val="4"/>
            <w:tcBorders>
              <w:top w:val="single" w:sz="8" w:space="0" w:color="FFFFFF" w:themeColor="background1"/>
              <w:left w:val="single" w:sz="8" w:space="0" w:color="FFFFFF" w:themeColor="background1"/>
              <w:right w:val="single" w:sz="8" w:space="0" w:color="FFFFFF" w:themeColor="background1"/>
            </w:tcBorders>
          </w:tcPr>
          <w:p w14:paraId="741D6BFF" w14:textId="054F108C" w:rsidR="006D7722" w:rsidRDefault="006D7722" w:rsidP="00621D01">
            <w:pPr>
              <w:pStyle w:val="a5"/>
              <w:suppressAutoHyphens/>
              <w:ind w:hanging="116"/>
            </w:pPr>
            <w:r>
              <w:t>Продолжение таблицы 5.1</w:t>
            </w:r>
          </w:p>
        </w:tc>
      </w:tr>
      <w:tr w:rsidR="00B90F45" w14:paraId="7A2EA26D" w14:textId="77777777" w:rsidTr="00B47B86">
        <w:trPr>
          <w:tblHeader/>
        </w:trPr>
        <w:tc>
          <w:tcPr>
            <w:tcW w:w="2088" w:type="dxa"/>
            <w:tcBorders>
              <w:bottom w:val="single" w:sz="2" w:space="0" w:color="auto"/>
            </w:tcBorders>
          </w:tcPr>
          <w:p w14:paraId="4F9BA293" w14:textId="633FBCCF" w:rsidR="006D7722" w:rsidRDefault="006D7722" w:rsidP="00621D01">
            <w:pPr>
              <w:pStyle w:val="a5"/>
              <w:suppressAutoHyphens/>
              <w:ind w:firstLine="0"/>
              <w:jc w:val="center"/>
            </w:pPr>
            <w:r w:rsidRPr="00A1290F">
              <w:t>Название</w:t>
            </w:r>
          </w:p>
        </w:tc>
        <w:tc>
          <w:tcPr>
            <w:tcW w:w="2417" w:type="dxa"/>
            <w:tcBorders>
              <w:bottom w:val="single" w:sz="2" w:space="0" w:color="auto"/>
            </w:tcBorders>
          </w:tcPr>
          <w:p w14:paraId="20B8C68F" w14:textId="1F3B4ACF" w:rsidR="006D7722" w:rsidRDefault="006D7722" w:rsidP="00621D01">
            <w:pPr>
              <w:pStyle w:val="a5"/>
              <w:suppressAutoHyphens/>
              <w:ind w:firstLine="0"/>
              <w:jc w:val="center"/>
            </w:pPr>
            <w:r w:rsidRPr="00A1290F">
              <w:t>Описание</w:t>
            </w:r>
          </w:p>
        </w:tc>
        <w:tc>
          <w:tcPr>
            <w:tcW w:w="2417" w:type="dxa"/>
            <w:tcBorders>
              <w:bottom w:val="single" w:sz="2" w:space="0" w:color="auto"/>
            </w:tcBorders>
          </w:tcPr>
          <w:p w14:paraId="6BA617AA" w14:textId="40B1B979" w:rsidR="006D7722" w:rsidRDefault="006D7722" w:rsidP="00621D01">
            <w:pPr>
              <w:pStyle w:val="a5"/>
              <w:suppressAutoHyphens/>
              <w:ind w:firstLine="0"/>
              <w:jc w:val="center"/>
            </w:pPr>
            <w:r w:rsidRPr="00A1290F">
              <w:t>Ожидаемый результат</w:t>
            </w:r>
          </w:p>
        </w:tc>
        <w:tc>
          <w:tcPr>
            <w:tcW w:w="2417" w:type="dxa"/>
            <w:tcBorders>
              <w:bottom w:val="single" w:sz="2" w:space="0" w:color="auto"/>
            </w:tcBorders>
          </w:tcPr>
          <w:p w14:paraId="5DE6CC0B" w14:textId="7D251B5D" w:rsidR="006D7722" w:rsidRDefault="006D7722" w:rsidP="00621D01">
            <w:pPr>
              <w:pStyle w:val="a5"/>
              <w:suppressAutoHyphens/>
              <w:ind w:firstLine="0"/>
              <w:jc w:val="center"/>
            </w:pPr>
            <w:r w:rsidRPr="00A1290F">
              <w:t>Полученный результат</w:t>
            </w:r>
          </w:p>
        </w:tc>
      </w:tr>
      <w:tr w:rsidR="00B90F45" w14:paraId="6027024B" w14:textId="77777777" w:rsidTr="00B47B86">
        <w:tc>
          <w:tcPr>
            <w:tcW w:w="2088" w:type="dxa"/>
            <w:tcBorders>
              <w:top w:val="single" w:sz="2" w:space="0" w:color="auto"/>
            </w:tcBorders>
          </w:tcPr>
          <w:p w14:paraId="6A1A2708" w14:textId="45F13B63" w:rsidR="006D7722" w:rsidRDefault="006D7722" w:rsidP="00621D01">
            <w:pPr>
              <w:pStyle w:val="a5"/>
              <w:suppressAutoHyphens/>
              <w:ind w:firstLine="0"/>
              <w:jc w:val="left"/>
            </w:pPr>
            <w:r w:rsidRPr="006D7722">
              <w:t>Выход из учётной записи.</w:t>
            </w:r>
          </w:p>
        </w:tc>
        <w:tc>
          <w:tcPr>
            <w:tcW w:w="2417" w:type="dxa"/>
            <w:tcBorders>
              <w:top w:val="single" w:sz="2" w:space="0" w:color="auto"/>
            </w:tcBorders>
          </w:tcPr>
          <w:p w14:paraId="1EAF6526" w14:textId="77777777" w:rsidR="006D7722" w:rsidRDefault="006D7722" w:rsidP="00621D01">
            <w:pPr>
              <w:pStyle w:val="a5"/>
              <w:suppressAutoHyphens/>
              <w:ind w:firstLine="0"/>
              <w:jc w:val="left"/>
            </w:pPr>
            <w:r>
              <w:t xml:space="preserve">1. </w:t>
            </w:r>
            <w:r w:rsidRPr="006D7722">
              <w:t xml:space="preserve">Нажать на </w:t>
            </w:r>
            <w:r>
              <w:t>кнопку</w:t>
            </w:r>
            <w:r w:rsidRPr="006D7722">
              <w:t xml:space="preserve"> с </w:t>
            </w:r>
            <w:r>
              <w:t>именем пользователя.</w:t>
            </w:r>
            <w:r w:rsidRPr="006D7722">
              <w:t xml:space="preserve"> </w:t>
            </w:r>
          </w:p>
          <w:p w14:paraId="08584C6E" w14:textId="701F2BCB" w:rsidR="009A2EFB" w:rsidRDefault="006D7722" w:rsidP="00621D01">
            <w:pPr>
              <w:pStyle w:val="a5"/>
              <w:suppressAutoHyphens/>
              <w:ind w:firstLine="0"/>
              <w:jc w:val="left"/>
            </w:pPr>
            <w:r>
              <w:t xml:space="preserve">2. Нажать на кнопку с надписью </w:t>
            </w:r>
            <w:r w:rsidRPr="006D7722">
              <w:t>«</w:t>
            </w:r>
            <w:r>
              <w:rPr>
                <w:lang w:val="en-US"/>
              </w:rPr>
              <w:t>Logout</w:t>
            </w:r>
            <w:r w:rsidRPr="006D7722">
              <w:t>».</w:t>
            </w:r>
          </w:p>
        </w:tc>
        <w:tc>
          <w:tcPr>
            <w:tcW w:w="2417" w:type="dxa"/>
            <w:tcBorders>
              <w:top w:val="single" w:sz="2" w:space="0" w:color="auto"/>
            </w:tcBorders>
          </w:tcPr>
          <w:p w14:paraId="22EB4461" w14:textId="300F2390" w:rsidR="00974A11" w:rsidRDefault="00974A11" w:rsidP="00621D01">
            <w:pPr>
              <w:pStyle w:val="a5"/>
              <w:suppressAutoHyphens/>
              <w:ind w:firstLine="0"/>
              <w:jc w:val="left"/>
            </w:pPr>
            <w:r>
              <w:t>1. Появ</w:t>
            </w:r>
            <w:r w:rsidR="009B6577">
              <w:t xml:space="preserve">ление </w:t>
            </w:r>
            <w:r>
              <w:t>панел</w:t>
            </w:r>
            <w:r w:rsidR="009B6577">
              <w:t>и</w:t>
            </w:r>
            <w:r>
              <w:t xml:space="preserve"> с выбором действий.</w:t>
            </w:r>
          </w:p>
          <w:p w14:paraId="3E78C85D" w14:textId="40557A1D" w:rsidR="006D7722" w:rsidRDefault="00974A11" w:rsidP="00621D01">
            <w:pPr>
              <w:pStyle w:val="a5"/>
              <w:suppressAutoHyphens/>
              <w:ind w:firstLine="0"/>
              <w:jc w:val="left"/>
            </w:pPr>
            <w:r>
              <w:t xml:space="preserve">2. </w:t>
            </w:r>
            <w:r w:rsidR="006D7722" w:rsidRPr="006D7722">
              <w:t>Выход из учётной записи.</w:t>
            </w:r>
          </w:p>
        </w:tc>
        <w:tc>
          <w:tcPr>
            <w:tcW w:w="2417" w:type="dxa"/>
            <w:tcBorders>
              <w:top w:val="single" w:sz="2" w:space="0" w:color="auto"/>
            </w:tcBorders>
          </w:tcPr>
          <w:p w14:paraId="591CF11E" w14:textId="562833FC" w:rsidR="00974A11" w:rsidRDefault="00974A11" w:rsidP="00974A11">
            <w:pPr>
              <w:pStyle w:val="a5"/>
              <w:suppressAutoHyphens/>
              <w:ind w:firstLine="0"/>
              <w:jc w:val="left"/>
            </w:pPr>
            <w:r>
              <w:t>1. Появилась панель с выбором действий.</w:t>
            </w:r>
          </w:p>
          <w:p w14:paraId="3AAB7EAA" w14:textId="6719057A" w:rsidR="006D7722" w:rsidRDefault="00974A11" w:rsidP="00974A11">
            <w:pPr>
              <w:pStyle w:val="a5"/>
              <w:suppressAutoHyphens/>
              <w:ind w:firstLine="0"/>
              <w:jc w:val="left"/>
            </w:pPr>
            <w:r>
              <w:t xml:space="preserve">2. </w:t>
            </w:r>
            <w:r w:rsidR="006D7722" w:rsidRPr="006D7722">
              <w:t>Пользователь вы</w:t>
            </w:r>
            <w:r>
              <w:t>шел</w:t>
            </w:r>
            <w:r w:rsidR="006D7722" w:rsidRPr="006D7722">
              <w:t xml:space="preserve"> из учётной записи.</w:t>
            </w:r>
          </w:p>
        </w:tc>
      </w:tr>
      <w:tr w:rsidR="00B90F45" w14:paraId="631DBBBF" w14:textId="77777777" w:rsidTr="00B47B86">
        <w:tc>
          <w:tcPr>
            <w:tcW w:w="2088" w:type="dxa"/>
          </w:tcPr>
          <w:p w14:paraId="538FDC79" w14:textId="11997F30" w:rsidR="006D7722" w:rsidRDefault="00FD05DD" w:rsidP="00621D01">
            <w:pPr>
              <w:pStyle w:val="a5"/>
              <w:suppressAutoHyphens/>
              <w:ind w:firstLine="0"/>
              <w:jc w:val="left"/>
            </w:pPr>
            <w:r w:rsidRPr="00A1290F">
              <w:t xml:space="preserve">Просмотр страницы </w:t>
            </w:r>
            <w:r>
              <w:t>создания опроса</w:t>
            </w:r>
            <w:r w:rsidRPr="00A1290F">
              <w:t>.</w:t>
            </w:r>
          </w:p>
        </w:tc>
        <w:tc>
          <w:tcPr>
            <w:tcW w:w="2417" w:type="dxa"/>
          </w:tcPr>
          <w:p w14:paraId="6CC6E13C" w14:textId="545F3DD8" w:rsidR="009E0427" w:rsidRDefault="009E0427" w:rsidP="00974A11">
            <w:pPr>
              <w:pStyle w:val="a5"/>
              <w:suppressAutoHyphens/>
              <w:ind w:firstLine="0"/>
              <w:jc w:val="left"/>
            </w:pPr>
            <w:r>
              <w:t xml:space="preserve">1. </w:t>
            </w:r>
            <w:r w:rsidRPr="009E0427">
              <w:rPr>
                <w:spacing w:val="-8"/>
              </w:rPr>
              <w:t>Авторизоваться</w:t>
            </w:r>
            <w:r>
              <w:rPr>
                <w:spacing w:val="-8"/>
              </w:rPr>
              <w:t xml:space="preserve"> </w:t>
            </w:r>
            <w:r>
              <w:t xml:space="preserve">как пользователь с ролью </w:t>
            </w:r>
            <w:r w:rsidR="00354FE1">
              <w:rPr>
                <w:lang w:val="en-US"/>
              </w:rPr>
              <w:t>A</w:t>
            </w:r>
            <w:r>
              <w:rPr>
                <w:lang w:val="en-US"/>
              </w:rPr>
              <w:t>dmin</w:t>
            </w:r>
            <w:r>
              <w:t xml:space="preserve"> или </w:t>
            </w:r>
            <w:r>
              <w:rPr>
                <w:lang w:val="en-US"/>
              </w:rPr>
              <w:t>VIP</w:t>
            </w:r>
            <w:r>
              <w:t>.</w:t>
            </w:r>
          </w:p>
          <w:p w14:paraId="52A508F4" w14:textId="77777777" w:rsidR="006D7722" w:rsidRDefault="009E0427" w:rsidP="00621D01">
            <w:pPr>
              <w:pStyle w:val="a5"/>
              <w:suppressAutoHyphens/>
              <w:ind w:firstLine="0"/>
              <w:jc w:val="left"/>
            </w:pPr>
            <w:r>
              <w:t>2. В левом меню нажать кнопку</w:t>
            </w:r>
            <w:r w:rsidRPr="009E0427">
              <w:t xml:space="preserve"> </w:t>
            </w:r>
            <w:r>
              <w:t>«</w:t>
            </w:r>
            <w:r>
              <w:rPr>
                <w:lang w:val="en-US"/>
              </w:rPr>
              <w:t>New</w:t>
            </w:r>
            <w:r w:rsidRPr="009E0427">
              <w:t xml:space="preserve"> </w:t>
            </w:r>
            <w:r>
              <w:rPr>
                <w:lang w:val="en-US"/>
              </w:rPr>
              <w:t>survey</w:t>
            </w:r>
            <w:r>
              <w:t>»</w:t>
            </w:r>
          </w:p>
          <w:p w14:paraId="5109F701" w14:textId="53A095F0" w:rsidR="009A2EFB" w:rsidRPr="009E0427" w:rsidRDefault="009A2EFB" w:rsidP="00621D01">
            <w:pPr>
              <w:pStyle w:val="a5"/>
              <w:suppressAutoHyphens/>
              <w:ind w:firstLine="0"/>
              <w:jc w:val="left"/>
            </w:pPr>
          </w:p>
        </w:tc>
        <w:tc>
          <w:tcPr>
            <w:tcW w:w="2417" w:type="dxa"/>
          </w:tcPr>
          <w:p w14:paraId="67618F76" w14:textId="78081436" w:rsidR="00132264" w:rsidRDefault="00132264" w:rsidP="00621D01">
            <w:pPr>
              <w:pStyle w:val="a5"/>
              <w:suppressAutoHyphens/>
              <w:ind w:firstLine="0"/>
              <w:jc w:val="left"/>
            </w:pPr>
            <w:r>
              <w:t>1. Отображение левой панели с функциями администратора.</w:t>
            </w:r>
          </w:p>
          <w:p w14:paraId="0655D488" w14:textId="7B6B8887" w:rsidR="006D7722" w:rsidRPr="00132264" w:rsidRDefault="003D401D" w:rsidP="00621D01">
            <w:pPr>
              <w:pStyle w:val="a5"/>
              <w:suppressAutoHyphens/>
              <w:ind w:firstLine="0"/>
              <w:jc w:val="left"/>
            </w:pPr>
            <w:r>
              <w:t xml:space="preserve">2. </w:t>
            </w:r>
            <w:r w:rsidR="009E0427" w:rsidRPr="00A1290F">
              <w:t>Отображение страницы</w:t>
            </w:r>
            <w:r w:rsidR="009E0427">
              <w:t xml:space="preserve"> создания опроса.</w:t>
            </w:r>
          </w:p>
        </w:tc>
        <w:tc>
          <w:tcPr>
            <w:tcW w:w="2417" w:type="dxa"/>
          </w:tcPr>
          <w:p w14:paraId="50C19C91" w14:textId="496F6E1B" w:rsidR="00132264" w:rsidRDefault="00132264" w:rsidP="00132264">
            <w:pPr>
              <w:pStyle w:val="a5"/>
              <w:suppressAutoHyphens/>
              <w:ind w:firstLine="0"/>
              <w:jc w:val="left"/>
            </w:pPr>
            <w:r>
              <w:t>1. Отобразилась левая панель с функциями администратора.</w:t>
            </w:r>
          </w:p>
          <w:p w14:paraId="25C71FDA" w14:textId="28C50DC1" w:rsidR="006D7722" w:rsidRDefault="003D401D" w:rsidP="00621D01">
            <w:pPr>
              <w:pStyle w:val="a5"/>
              <w:suppressAutoHyphens/>
              <w:ind w:firstLine="0"/>
              <w:jc w:val="left"/>
            </w:pPr>
            <w:r>
              <w:t xml:space="preserve">2. </w:t>
            </w:r>
            <w:r w:rsidR="009E0427" w:rsidRPr="00A1290F">
              <w:t>Отобра</w:t>
            </w:r>
            <w:r w:rsidR="009E0427">
              <w:t>зилась</w:t>
            </w:r>
            <w:r w:rsidR="009E0427" w:rsidRPr="00A1290F">
              <w:t xml:space="preserve"> страниц</w:t>
            </w:r>
            <w:r w:rsidR="009E0427">
              <w:t>а создания опроса.</w:t>
            </w:r>
          </w:p>
        </w:tc>
      </w:tr>
      <w:tr w:rsidR="00B90F45" w:rsidRPr="00354FE1" w14:paraId="602DDCAB" w14:textId="77777777" w:rsidTr="00B47B86">
        <w:tc>
          <w:tcPr>
            <w:tcW w:w="2088" w:type="dxa"/>
            <w:tcBorders>
              <w:bottom w:val="single" w:sz="4" w:space="0" w:color="auto"/>
            </w:tcBorders>
          </w:tcPr>
          <w:p w14:paraId="4BA4C7CB" w14:textId="47B67065" w:rsidR="006D7722" w:rsidRDefault="00354FE1" w:rsidP="00621D01">
            <w:pPr>
              <w:pStyle w:val="a5"/>
              <w:suppressAutoHyphens/>
              <w:ind w:firstLine="0"/>
              <w:jc w:val="left"/>
            </w:pPr>
            <w:r>
              <w:t>Изменение основного языка опроса.</w:t>
            </w:r>
          </w:p>
        </w:tc>
        <w:tc>
          <w:tcPr>
            <w:tcW w:w="2417" w:type="dxa"/>
            <w:tcBorders>
              <w:bottom w:val="single" w:sz="4" w:space="0" w:color="auto"/>
            </w:tcBorders>
          </w:tcPr>
          <w:p w14:paraId="5C87EDA5" w14:textId="77777777" w:rsidR="00354FE1" w:rsidRPr="00B90F45" w:rsidRDefault="00354FE1"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2F4FEB18" w14:textId="24C9E33C" w:rsidR="006D7722" w:rsidRDefault="00354FE1"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из выпадающего списка </w:t>
            </w:r>
            <w:r w:rsidR="00621D01">
              <w:t>«</w:t>
            </w:r>
            <w:r w:rsidR="00621D01">
              <w:rPr>
                <w:lang w:val="en-US"/>
              </w:rPr>
              <w:t>Default</w:t>
            </w:r>
            <w:r w:rsidR="00621D01" w:rsidRPr="00621D01">
              <w:t xml:space="preserve"> </w:t>
            </w:r>
            <w:r w:rsidR="00621D01">
              <w:rPr>
                <w:lang w:val="en-US"/>
              </w:rPr>
              <w:t>language</w:t>
            </w:r>
            <w:r w:rsidR="00621D01">
              <w:t>»</w:t>
            </w:r>
            <w:r w:rsidR="00621D01" w:rsidRPr="00621D01">
              <w:t xml:space="preserve"> </w:t>
            </w:r>
            <w:r>
              <w:t>выбрать один из доступных языков.</w:t>
            </w:r>
          </w:p>
          <w:p w14:paraId="0B9195C2" w14:textId="4BDB6F78" w:rsidR="009A2EFB" w:rsidRPr="00354FE1" w:rsidRDefault="00354FE1" w:rsidP="00CE3717">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4" w:space="0" w:color="auto"/>
            </w:tcBorders>
          </w:tcPr>
          <w:p w14:paraId="253FE36B" w14:textId="77777777" w:rsidR="003D401D" w:rsidRDefault="003D401D" w:rsidP="00621D01">
            <w:pPr>
              <w:pStyle w:val="a5"/>
              <w:suppressAutoHyphens/>
              <w:ind w:firstLine="0"/>
              <w:jc w:val="left"/>
            </w:pPr>
            <w:r>
              <w:t>1. Появление окна настроек опроса.</w:t>
            </w:r>
          </w:p>
          <w:p w14:paraId="6B2AF33D" w14:textId="47FDEAB3" w:rsidR="006D7722" w:rsidRPr="00354FE1" w:rsidRDefault="003D401D" w:rsidP="00621D01">
            <w:pPr>
              <w:pStyle w:val="a5"/>
              <w:suppressAutoHyphens/>
              <w:ind w:firstLine="0"/>
              <w:jc w:val="left"/>
            </w:pPr>
            <w:r>
              <w:t xml:space="preserve">3. </w:t>
            </w:r>
            <w:r w:rsidR="00354FE1">
              <w:t>Изменение основного языка опроса.</w:t>
            </w:r>
          </w:p>
        </w:tc>
        <w:tc>
          <w:tcPr>
            <w:tcW w:w="2417" w:type="dxa"/>
            <w:tcBorders>
              <w:bottom w:val="single" w:sz="4" w:space="0" w:color="auto"/>
            </w:tcBorders>
          </w:tcPr>
          <w:p w14:paraId="70D5A643" w14:textId="758F4433" w:rsidR="003D401D" w:rsidRDefault="003D401D" w:rsidP="003D401D">
            <w:pPr>
              <w:pStyle w:val="a5"/>
              <w:suppressAutoHyphens/>
              <w:ind w:firstLine="0"/>
              <w:jc w:val="left"/>
            </w:pPr>
            <w:r>
              <w:t>1. Появ</w:t>
            </w:r>
            <w:r w:rsidR="00132264">
              <w:t>илось</w:t>
            </w:r>
            <w:r>
              <w:t xml:space="preserve"> окн</w:t>
            </w:r>
            <w:r w:rsidR="00132264">
              <w:t>о</w:t>
            </w:r>
            <w:r>
              <w:t xml:space="preserve"> настроек опроса.</w:t>
            </w:r>
          </w:p>
          <w:p w14:paraId="69C25B1A" w14:textId="4F58491B" w:rsidR="006D7722" w:rsidRPr="00354FE1" w:rsidRDefault="003D401D" w:rsidP="003D401D">
            <w:pPr>
              <w:pStyle w:val="a5"/>
              <w:suppressAutoHyphens/>
              <w:ind w:firstLine="0"/>
              <w:jc w:val="left"/>
            </w:pPr>
            <w:r>
              <w:t xml:space="preserve">3. </w:t>
            </w:r>
            <w:r w:rsidR="00354FE1">
              <w:t>Основной язык опроса изменился.</w:t>
            </w:r>
          </w:p>
        </w:tc>
      </w:tr>
      <w:tr w:rsidR="00B90F45" w:rsidRPr="00354FE1" w14:paraId="1691B8B3" w14:textId="77777777" w:rsidTr="00B47B86">
        <w:tc>
          <w:tcPr>
            <w:tcW w:w="2088" w:type="dxa"/>
            <w:tcBorders>
              <w:bottom w:val="single" w:sz="8" w:space="0" w:color="FFFFFF"/>
            </w:tcBorders>
          </w:tcPr>
          <w:p w14:paraId="5A777F5C" w14:textId="1078EF73" w:rsidR="006D7722" w:rsidRPr="00354FE1" w:rsidRDefault="00B90F45" w:rsidP="00621D01">
            <w:pPr>
              <w:pStyle w:val="a0"/>
              <w:numPr>
                <w:ilvl w:val="0"/>
                <w:numId w:val="0"/>
              </w:numPr>
              <w:suppressAutoHyphens/>
            </w:pPr>
            <w:r>
              <w:t>Изменение видимости</w:t>
            </w:r>
            <w:r w:rsidR="005404B1">
              <w:t xml:space="preserve"> номер</w:t>
            </w:r>
            <w:r>
              <w:t>ов</w:t>
            </w:r>
            <w:r w:rsidR="005404B1">
              <w:t xml:space="preserve"> страниц</w:t>
            </w:r>
            <w:r>
              <w:t>.</w:t>
            </w:r>
          </w:p>
        </w:tc>
        <w:tc>
          <w:tcPr>
            <w:tcW w:w="2417" w:type="dxa"/>
            <w:tcBorders>
              <w:bottom w:val="single" w:sz="8" w:space="0" w:color="FFFFFF"/>
            </w:tcBorders>
          </w:tcPr>
          <w:p w14:paraId="607CF7D5" w14:textId="77777777" w:rsidR="00B90F45" w:rsidRPr="00B90F45" w:rsidRDefault="00B90F45"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353C7F05" w14:textId="6D69EB5F" w:rsidR="00B90F45" w:rsidRDefault="00B90F45"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установить/снять галочку напротив «</w:t>
            </w:r>
            <w:r>
              <w:rPr>
                <w:lang w:val="en-US"/>
              </w:rPr>
              <w:t>Show</w:t>
            </w:r>
            <w:r w:rsidRPr="00B90F45">
              <w:t xml:space="preserve"> </w:t>
            </w:r>
            <w:r>
              <w:rPr>
                <w:lang w:val="en-US"/>
              </w:rPr>
              <w:t>page</w:t>
            </w:r>
            <w:r w:rsidRPr="00B90F45">
              <w:t xml:space="preserve"> </w:t>
            </w:r>
            <w:r>
              <w:rPr>
                <w:lang w:val="en-US"/>
              </w:rPr>
              <w:t>numbers</w:t>
            </w:r>
            <w:r>
              <w:t>».</w:t>
            </w:r>
          </w:p>
          <w:p w14:paraId="355DD433" w14:textId="11784BC9" w:rsidR="00B90F45" w:rsidRPr="00354FE1" w:rsidRDefault="00B90F45" w:rsidP="00621D0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8" w:space="0" w:color="FFFFFF"/>
            </w:tcBorders>
          </w:tcPr>
          <w:p w14:paraId="38951F35" w14:textId="77777777" w:rsidR="00132264" w:rsidRDefault="00132264" w:rsidP="00132264">
            <w:pPr>
              <w:pStyle w:val="a5"/>
              <w:suppressAutoHyphens/>
              <w:ind w:firstLine="0"/>
              <w:jc w:val="left"/>
            </w:pPr>
            <w:r>
              <w:t>1. Появление окна настроек опроса.</w:t>
            </w:r>
          </w:p>
          <w:p w14:paraId="6BA271F4" w14:textId="4BDB11C4" w:rsidR="006D7722" w:rsidRPr="00354FE1" w:rsidRDefault="00132264" w:rsidP="00132264">
            <w:pPr>
              <w:pStyle w:val="a5"/>
              <w:suppressAutoHyphens/>
              <w:ind w:firstLine="0"/>
              <w:jc w:val="left"/>
            </w:pPr>
            <w:r>
              <w:t xml:space="preserve">3. </w:t>
            </w:r>
            <w:r w:rsidR="00B90F45">
              <w:t>Возле заголовков страниц присутствуют/ отсутствуют номера страниц.</w:t>
            </w:r>
          </w:p>
        </w:tc>
        <w:tc>
          <w:tcPr>
            <w:tcW w:w="2417" w:type="dxa"/>
            <w:tcBorders>
              <w:bottom w:val="single" w:sz="8" w:space="0" w:color="FFFFFF"/>
            </w:tcBorders>
          </w:tcPr>
          <w:p w14:paraId="30E85492" w14:textId="77777777" w:rsidR="00132264" w:rsidRDefault="00132264" w:rsidP="00132264">
            <w:pPr>
              <w:pStyle w:val="a5"/>
              <w:suppressAutoHyphens/>
              <w:ind w:firstLine="0"/>
              <w:jc w:val="left"/>
            </w:pPr>
            <w:r>
              <w:t>1. Появилось окно настроек опроса.</w:t>
            </w:r>
          </w:p>
          <w:p w14:paraId="51FA9E24" w14:textId="5C0139DB" w:rsidR="006D7722" w:rsidRPr="00354FE1" w:rsidRDefault="00132264" w:rsidP="00132264">
            <w:pPr>
              <w:pStyle w:val="a5"/>
              <w:suppressAutoHyphens/>
              <w:ind w:firstLine="0"/>
              <w:jc w:val="left"/>
            </w:pPr>
            <w:r>
              <w:t xml:space="preserve">3. </w:t>
            </w:r>
            <w:r w:rsidR="00B90F45">
              <w:t>Возле заголовков страниц появились/ пропали номера страниц.</w:t>
            </w:r>
          </w:p>
        </w:tc>
      </w:tr>
      <w:tr w:rsidR="00B90F45" w14:paraId="4ED88E55" w14:textId="77777777" w:rsidTr="00B47B86">
        <w:tc>
          <w:tcPr>
            <w:tcW w:w="2088" w:type="dxa"/>
            <w:tcBorders>
              <w:top w:val="single" w:sz="4" w:space="0" w:color="000000"/>
            </w:tcBorders>
          </w:tcPr>
          <w:p w14:paraId="038D3181" w14:textId="77777777" w:rsidR="00B90F45" w:rsidRDefault="00B90F45" w:rsidP="00682861">
            <w:pPr>
              <w:pStyle w:val="a5"/>
              <w:suppressAutoHyphens/>
              <w:ind w:firstLine="0"/>
              <w:jc w:val="left"/>
            </w:pPr>
            <w:r>
              <w:lastRenderedPageBreak/>
              <w:t>Изменение заголовка опроса.</w:t>
            </w:r>
          </w:p>
        </w:tc>
        <w:tc>
          <w:tcPr>
            <w:tcW w:w="2417" w:type="dxa"/>
            <w:tcBorders>
              <w:top w:val="single" w:sz="4" w:space="0" w:color="000000"/>
            </w:tcBorders>
          </w:tcPr>
          <w:p w14:paraId="5AB0CE98" w14:textId="77777777" w:rsidR="00B90F45" w:rsidRPr="00354FE1" w:rsidRDefault="00B90F45"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4BF287EB" w14:textId="77777777" w:rsidR="00B90F45" w:rsidRDefault="00B90F45" w:rsidP="00682861">
            <w:pPr>
              <w:pStyle w:val="a5"/>
              <w:suppressAutoHyphens/>
              <w:ind w:firstLine="0"/>
              <w:jc w:val="left"/>
            </w:pPr>
            <w:r>
              <w:t>2. В разделе «</w:t>
            </w:r>
            <w:r>
              <w:rPr>
                <w:lang w:val="en-US"/>
              </w:rPr>
              <w:t>General</w:t>
            </w:r>
            <w:r>
              <w:t>» в поле «Title» ввести заголовок.</w:t>
            </w:r>
          </w:p>
          <w:p w14:paraId="32550F06" w14:textId="4D57F8FE" w:rsidR="009A2EFB" w:rsidRPr="00354FE1" w:rsidRDefault="00B90F45" w:rsidP="0068286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top w:val="single" w:sz="4" w:space="0" w:color="000000"/>
            </w:tcBorders>
          </w:tcPr>
          <w:p w14:paraId="1372946E" w14:textId="77777777" w:rsidR="00132264" w:rsidRDefault="00132264" w:rsidP="00682861">
            <w:pPr>
              <w:pStyle w:val="a5"/>
              <w:suppressAutoHyphens/>
              <w:ind w:firstLine="0"/>
              <w:jc w:val="left"/>
            </w:pPr>
            <w:r>
              <w:t>1. Появление окна настроек опроса.</w:t>
            </w:r>
          </w:p>
          <w:p w14:paraId="7A5CC483" w14:textId="5E547DF8" w:rsidR="00B90F45" w:rsidRDefault="00132264" w:rsidP="00682861">
            <w:pPr>
              <w:pStyle w:val="a5"/>
              <w:suppressAutoHyphens/>
              <w:ind w:firstLine="0"/>
              <w:jc w:val="left"/>
            </w:pPr>
            <w:r>
              <w:t xml:space="preserve">3. </w:t>
            </w:r>
            <w:r w:rsidR="00B90F45" w:rsidRPr="00A1290F">
              <w:t>Валидация введённых данных.</w:t>
            </w:r>
            <w:r>
              <w:t xml:space="preserve"> </w:t>
            </w:r>
            <w:r w:rsidR="00B90F45">
              <w:t>Изменение заголовка опроса.</w:t>
            </w:r>
          </w:p>
        </w:tc>
        <w:tc>
          <w:tcPr>
            <w:tcW w:w="2417" w:type="dxa"/>
            <w:tcBorders>
              <w:top w:val="single" w:sz="4" w:space="0" w:color="000000"/>
            </w:tcBorders>
          </w:tcPr>
          <w:p w14:paraId="04A49E96" w14:textId="77777777" w:rsidR="00132264" w:rsidRDefault="00132264" w:rsidP="00132264">
            <w:pPr>
              <w:pStyle w:val="a5"/>
              <w:suppressAutoHyphens/>
              <w:ind w:firstLine="0"/>
              <w:jc w:val="left"/>
            </w:pPr>
            <w:r>
              <w:t>1. Появилось окно настроек опроса.</w:t>
            </w:r>
          </w:p>
          <w:p w14:paraId="1955FFD8" w14:textId="30706AE5" w:rsidR="00B90F45" w:rsidRPr="00A1290F" w:rsidRDefault="00132264" w:rsidP="00682861">
            <w:pPr>
              <w:suppressAutoHyphens/>
              <w:ind w:firstLine="0"/>
              <w:jc w:val="left"/>
            </w:pPr>
            <w:r>
              <w:t xml:space="preserve">3. </w:t>
            </w:r>
            <w:r w:rsidR="00B90F45" w:rsidRPr="00A1290F">
              <w:t>Данные валидируются.</w:t>
            </w:r>
            <w:r>
              <w:t xml:space="preserve"> </w:t>
            </w:r>
            <w:r w:rsidR="00B90F45">
              <w:t>Заголовок опроса изменяется</w:t>
            </w:r>
            <w:r w:rsidR="00B90F45" w:rsidRPr="00A1290F">
              <w:t>.</w:t>
            </w:r>
          </w:p>
          <w:p w14:paraId="1344BB77" w14:textId="77777777" w:rsidR="00B90F45" w:rsidRDefault="00B90F45" w:rsidP="00682861">
            <w:pPr>
              <w:pStyle w:val="a5"/>
              <w:suppressAutoHyphens/>
              <w:ind w:firstLine="0"/>
              <w:jc w:val="left"/>
            </w:pPr>
          </w:p>
        </w:tc>
      </w:tr>
      <w:tr w:rsidR="00B90F45" w:rsidRPr="00354FE1" w14:paraId="378D04C7" w14:textId="77777777" w:rsidTr="00B47B86">
        <w:tc>
          <w:tcPr>
            <w:tcW w:w="2088" w:type="dxa"/>
          </w:tcPr>
          <w:p w14:paraId="009325A3" w14:textId="742E8009" w:rsidR="008A1030" w:rsidRPr="005404B1" w:rsidRDefault="00B90F45" w:rsidP="00682861">
            <w:pPr>
              <w:pStyle w:val="a5"/>
              <w:suppressAutoHyphens/>
              <w:ind w:firstLine="0"/>
              <w:jc w:val="left"/>
            </w:pPr>
            <w:r>
              <w:t xml:space="preserve">Изменение </w:t>
            </w:r>
            <w:r w:rsidR="005404B1" w:rsidRPr="005404B1">
              <w:t>текст</w:t>
            </w:r>
            <w:r>
              <w:t>а</w:t>
            </w:r>
            <w:r w:rsidR="005404B1" w:rsidRPr="005404B1">
              <w:t xml:space="preserve"> кнопки «Далее» для основного языка</w:t>
            </w:r>
            <w:r>
              <w:t>.</w:t>
            </w:r>
          </w:p>
        </w:tc>
        <w:tc>
          <w:tcPr>
            <w:tcW w:w="2417" w:type="dxa"/>
          </w:tcPr>
          <w:p w14:paraId="30FC1C6F"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52DB8D6A" w14:textId="77777777"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sidRPr="009A2EFB">
              <w:rPr>
                <w:spacing w:val="4"/>
                <w:lang w:val="en-US"/>
              </w:rPr>
              <w:t>Page</w:t>
            </w:r>
            <w:r w:rsidRPr="009A2EFB">
              <w:rPr>
                <w:spacing w:val="4"/>
              </w:rPr>
              <w:t xml:space="preserve"> </w:t>
            </w:r>
            <w:r w:rsidRPr="009A2EFB">
              <w:rPr>
                <w:spacing w:val="4"/>
                <w:lang w:val="en-US"/>
              </w:rPr>
              <w:t>nex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28179657" w14:textId="481E4C0A"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Pr>
          <w:p w14:paraId="0F5E8C41" w14:textId="77777777" w:rsidR="00132264" w:rsidRDefault="00132264" w:rsidP="00132264">
            <w:pPr>
              <w:pStyle w:val="a5"/>
              <w:suppressAutoHyphens/>
              <w:ind w:firstLine="0"/>
              <w:jc w:val="left"/>
            </w:pPr>
            <w:r>
              <w:t>1. Появление окна настроек опроса.</w:t>
            </w:r>
          </w:p>
          <w:p w14:paraId="2BEF3CF5" w14:textId="39374932" w:rsidR="008A1030" w:rsidRPr="00354FE1" w:rsidRDefault="00132264" w:rsidP="00132264">
            <w:pPr>
              <w:pStyle w:val="a5"/>
              <w:suppressAutoHyphens/>
              <w:ind w:firstLine="0"/>
              <w:jc w:val="left"/>
            </w:pPr>
            <w:r>
              <w:t xml:space="preserve">3. </w:t>
            </w:r>
            <w:r w:rsidR="009A2EFB">
              <w:t>Изменение текста кнопки «Далее» при тестировании прохождения опроса.</w:t>
            </w:r>
          </w:p>
        </w:tc>
        <w:tc>
          <w:tcPr>
            <w:tcW w:w="2417" w:type="dxa"/>
          </w:tcPr>
          <w:p w14:paraId="74305F9A" w14:textId="77777777" w:rsidR="00132264" w:rsidRDefault="00132264" w:rsidP="00132264">
            <w:pPr>
              <w:pStyle w:val="a5"/>
              <w:suppressAutoHyphens/>
              <w:ind w:firstLine="0"/>
              <w:jc w:val="left"/>
            </w:pPr>
            <w:r>
              <w:t>1. Появилось окно настроек опроса.</w:t>
            </w:r>
          </w:p>
          <w:p w14:paraId="14024E92" w14:textId="7ED09EDD" w:rsidR="008A1030" w:rsidRPr="00354FE1" w:rsidRDefault="00132264" w:rsidP="00132264">
            <w:pPr>
              <w:pStyle w:val="a5"/>
              <w:suppressAutoHyphens/>
              <w:ind w:firstLine="0"/>
              <w:jc w:val="left"/>
            </w:pPr>
            <w:r>
              <w:t xml:space="preserve">3. </w:t>
            </w:r>
            <w:r w:rsidR="009A2EFB">
              <w:t>Изменился текст кнопки «Далее» при тестировании прохождения опроса.</w:t>
            </w:r>
          </w:p>
        </w:tc>
      </w:tr>
      <w:tr w:rsidR="00B90F45" w:rsidRPr="00354FE1" w14:paraId="2CB1EE32" w14:textId="77777777" w:rsidTr="00B47B86">
        <w:tc>
          <w:tcPr>
            <w:tcW w:w="2088" w:type="dxa"/>
            <w:tcBorders>
              <w:bottom w:val="single" w:sz="4" w:space="0" w:color="auto"/>
            </w:tcBorders>
          </w:tcPr>
          <w:p w14:paraId="7BE8D429" w14:textId="5AF00810"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Назад» для основного языка</w:t>
            </w:r>
            <w:r w:rsidR="00621D01">
              <w:t>.</w:t>
            </w:r>
          </w:p>
        </w:tc>
        <w:tc>
          <w:tcPr>
            <w:tcW w:w="2417" w:type="dxa"/>
            <w:tcBorders>
              <w:bottom w:val="single" w:sz="4" w:space="0" w:color="auto"/>
            </w:tcBorders>
          </w:tcPr>
          <w:p w14:paraId="30F78F6A" w14:textId="77777777" w:rsidR="009A2EFB" w:rsidRPr="00CA6BFE" w:rsidRDefault="009A2EFB" w:rsidP="00682861">
            <w:pPr>
              <w:pStyle w:val="a5"/>
              <w:suppressAutoHyphens/>
              <w:ind w:firstLine="0"/>
              <w:jc w:val="left"/>
              <w:rPr>
                <w:spacing w:val="4"/>
                <w:lang w:val="en-US"/>
              </w:rPr>
            </w:pPr>
            <w:r w:rsidRPr="00CA6BFE">
              <w:rPr>
                <w:spacing w:val="4"/>
                <w:lang w:val="en-US"/>
              </w:rPr>
              <w:t xml:space="preserve">1. </w:t>
            </w:r>
            <w:r w:rsidRPr="009A2EFB">
              <w:rPr>
                <w:spacing w:val="4"/>
              </w:rPr>
              <w:t>Нажать</w:t>
            </w:r>
            <w:r w:rsidRPr="00CA6BFE">
              <w:rPr>
                <w:spacing w:val="4"/>
                <w:lang w:val="en-US"/>
              </w:rPr>
              <w:t xml:space="preserve"> </w:t>
            </w:r>
            <w:r w:rsidRPr="009A2EFB">
              <w:rPr>
                <w:spacing w:val="4"/>
              </w:rPr>
              <w:t>кнопку</w:t>
            </w:r>
            <w:r w:rsidRPr="00CA6BFE">
              <w:rPr>
                <w:spacing w:val="4"/>
                <w:lang w:val="en-US"/>
              </w:rPr>
              <w:t xml:space="preserve"> «</w:t>
            </w:r>
            <w:r w:rsidRPr="009A2EFB">
              <w:rPr>
                <w:spacing w:val="4"/>
                <w:lang w:val="en-US"/>
              </w:rPr>
              <w:t>Survey</w:t>
            </w:r>
            <w:r w:rsidRPr="00CA6BFE">
              <w:rPr>
                <w:spacing w:val="4"/>
                <w:lang w:val="en-US"/>
              </w:rPr>
              <w:t xml:space="preserve"> </w:t>
            </w:r>
            <w:r w:rsidRPr="009A2EFB">
              <w:rPr>
                <w:spacing w:val="4"/>
                <w:lang w:val="en-US"/>
              </w:rPr>
              <w:t>settings</w:t>
            </w:r>
            <w:r w:rsidRPr="00CA6BFE">
              <w:rPr>
                <w:spacing w:val="4"/>
                <w:lang w:val="en-US"/>
              </w:rPr>
              <w:t>».</w:t>
            </w:r>
          </w:p>
          <w:p w14:paraId="2445B21F" w14:textId="470A0518" w:rsidR="009A2EFB" w:rsidRPr="009A2EFB" w:rsidRDefault="009A2EFB" w:rsidP="00682861">
            <w:pPr>
              <w:pStyle w:val="a5"/>
              <w:suppressAutoHyphens/>
              <w:ind w:firstLine="0"/>
              <w:jc w:val="left"/>
              <w:rPr>
                <w:spacing w:val="4"/>
                <w:lang w:val="en-US"/>
              </w:rPr>
            </w:pPr>
            <w:r w:rsidRPr="009A2EFB">
              <w:rPr>
                <w:spacing w:val="4"/>
                <w:lang w:val="en-US"/>
              </w:rPr>
              <w:t xml:space="preserve">2. </w:t>
            </w:r>
            <w:r w:rsidRPr="009A2EFB">
              <w:rPr>
                <w:spacing w:val="4"/>
              </w:rPr>
              <w:t>В</w:t>
            </w:r>
            <w:r w:rsidRPr="009A2EFB">
              <w:rPr>
                <w:spacing w:val="4"/>
                <w:lang w:val="en-US"/>
              </w:rPr>
              <w:t xml:space="preserve"> </w:t>
            </w:r>
            <w:r w:rsidRPr="009A2EFB">
              <w:rPr>
                <w:spacing w:val="4"/>
              </w:rPr>
              <w:t>разделе</w:t>
            </w:r>
            <w:r w:rsidRPr="009A2EFB">
              <w:rPr>
                <w:spacing w:val="4"/>
                <w:lang w:val="en-US"/>
              </w:rPr>
              <w:t xml:space="preserve"> «Navigation» </w:t>
            </w:r>
            <w:r w:rsidRPr="009A2EFB">
              <w:rPr>
                <w:spacing w:val="4"/>
              </w:rPr>
              <w:t>в</w:t>
            </w:r>
            <w:r w:rsidRPr="009A2EFB">
              <w:rPr>
                <w:spacing w:val="4"/>
                <w:lang w:val="en-US"/>
              </w:rPr>
              <w:t xml:space="preserve"> </w:t>
            </w:r>
            <w:r w:rsidRPr="009A2EFB">
              <w:rPr>
                <w:spacing w:val="4"/>
              </w:rPr>
              <w:t>поле</w:t>
            </w:r>
            <w:r w:rsidRPr="009A2EFB">
              <w:rPr>
                <w:spacing w:val="4"/>
                <w:lang w:val="en-US"/>
              </w:rPr>
              <w:t xml:space="preserve"> «Page </w:t>
            </w:r>
            <w:r>
              <w:rPr>
                <w:spacing w:val="4"/>
                <w:lang w:val="en-US"/>
              </w:rPr>
              <w:t>previous</w:t>
            </w:r>
            <w:r w:rsidRPr="009A2EFB">
              <w:rPr>
                <w:spacing w:val="4"/>
                <w:lang w:val="en-US"/>
              </w:rPr>
              <w:t xml:space="preserve"> button text» </w:t>
            </w:r>
            <w:r w:rsidRPr="009A2EFB">
              <w:rPr>
                <w:spacing w:val="4"/>
              </w:rPr>
              <w:t>ввести</w:t>
            </w:r>
            <w:r w:rsidRPr="009A2EFB">
              <w:rPr>
                <w:spacing w:val="4"/>
                <w:lang w:val="en-US"/>
              </w:rPr>
              <w:t xml:space="preserve"> </w:t>
            </w:r>
            <w:r w:rsidRPr="009A2EFB">
              <w:rPr>
                <w:spacing w:val="4"/>
              </w:rPr>
              <w:t>текст</w:t>
            </w:r>
            <w:r w:rsidRPr="009A2EFB">
              <w:rPr>
                <w:spacing w:val="4"/>
                <w:lang w:val="en-US"/>
              </w:rPr>
              <w:t>.</w:t>
            </w:r>
          </w:p>
          <w:p w14:paraId="2E20164B" w14:textId="06AA2371"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4" w:space="0" w:color="auto"/>
            </w:tcBorders>
          </w:tcPr>
          <w:p w14:paraId="08C2BCA0" w14:textId="77777777" w:rsidR="00132264" w:rsidRDefault="00132264" w:rsidP="00132264">
            <w:pPr>
              <w:pStyle w:val="a5"/>
              <w:suppressAutoHyphens/>
              <w:ind w:firstLine="0"/>
              <w:jc w:val="left"/>
            </w:pPr>
            <w:r>
              <w:t>1. Появление окна настроек опроса.</w:t>
            </w:r>
          </w:p>
          <w:p w14:paraId="2003F638" w14:textId="31CB0E22" w:rsidR="008A1030" w:rsidRPr="00354FE1" w:rsidRDefault="00132264" w:rsidP="00132264">
            <w:pPr>
              <w:pStyle w:val="a5"/>
              <w:suppressAutoHyphens/>
              <w:ind w:firstLine="0"/>
              <w:jc w:val="left"/>
            </w:pPr>
            <w:r>
              <w:t xml:space="preserve">3. </w:t>
            </w:r>
            <w:r w:rsidR="009A2EFB">
              <w:t>Изменение текста кнопки «</w:t>
            </w:r>
            <w:r w:rsidR="009A2EFB" w:rsidRPr="005404B1">
              <w:t>Назад</w:t>
            </w:r>
            <w:r w:rsidR="009A2EFB">
              <w:t>» при тестировании прохождения опроса.</w:t>
            </w:r>
          </w:p>
        </w:tc>
        <w:tc>
          <w:tcPr>
            <w:tcW w:w="2417" w:type="dxa"/>
            <w:tcBorders>
              <w:bottom w:val="single" w:sz="4" w:space="0" w:color="auto"/>
            </w:tcBorders>
          </w:tcPr>
          <w:p w14:paraId="79DD8E87" w14:textId="77777777" w:rsidR="00132264" w:rsidRDefault="00132264" w:rsidP="00132264">
            <w:pPr>
              <w:pStyle w:val="a5"/>
              <w:suppressAutoHyphens/>
              <w:ind w:firstLine="0"/>
              <w:jc w:val="left"/>
            </w:pPr>
            <w:r>
              <w:t>1. Появилось окно настроек опроса.</w:t>
            </w:r>
          </w:p>
          <w:p w14:paraId="530973F2" w14:textId="43B1BCF1"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Назад</w:t>
            </w:r>
            <w:r w:rsidR="009A2EFB">
              <w:t>» при тестировании прохождения опроса.</w:t>
            </w:r>
          </w:p>
        </w:tc>
      </w:tr>
      <w:tr w:rsidR="00B90F45" w:rsidRPr="00354FE1" w14:paraId="4B1BB143" w14:textId="77777777" w:rsidTr="00B47B86">
        <w:tc>
          <w:tcPr>
            <w:tcW w:w="2088" w:type="dxa"/>
            <w:tcBorders>
              <w:bottom w:val="single" w:sz="8" w:space="0" w:color="FFFFFF"/>
            </w:tcBorders>
          </w:tcPr>
          <w:p w14:paraId="4BA05BD1" w14:textId="76489E5B"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Старт» для основного языка</w:t>
            </w:r>
            <w:r w:rsidR="00621D01">
              <w:t>.</w:t>
            </w:r>
          </w:p>
        </w:tc>
        <w:tc>
          <w:tcPr>
            <w:tcW w:w="2417" w:type="dxa"/>
            <w:tcBorders>
              <w:bottom w:val="single" w:sz="8" w:space="0" w:color="FFFFFF"/>
            </w:tcBorders>
          </w:tcPr>
          <w:p w14:paraId="5CEA51F0"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24563DA7" w14:textId="5EE392C8"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Pr>
                <w:spacing w:val="4"/>
                <w:lang w:val="en-US"/>
              </w:rPr>
              <w:t>Star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61EF4687" w14:textId="4FE7B225"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8" w:space="0" w:color="FFFFFF"/>
            </w:tcBorders>
          </w:tcPr>
          <w:p w14:paraId="7A0E50F2" w14:textId="77777777" w:rsidR="00EA78B5" w:rsidRDefault="00EA78B5" w:rsidP="00EA78B5">
            <w:pPr>
              <w:pStyle w:val="a5"/>
              <w:suppressAutoHyphens/>
              <w:ind w:firstLine="0"/>
              <w:jc w:val="left"/>
            </w:pPr>
            <w:r>
              <w:t>1. Появление окна настроек опроса.</w:t>
            </w:r>
          </w:p>
          <w:p w14:paraId="33718E92" w14:textId="124459F7"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Старт</w:t>
            </w:r>
            <w:r w:rsidR="009A2EFB">
              <w:t>» при тестировании прохождения опроса.</w:t>
            </w:r>
          </w:p>
        </w:tc>
        <w:tc>
          <w:tcPr>
            <w:tcW w:w="2417" w:type="dxa"/>
            <w:tcBorders>
              <w:bottom w:val="single" w:sz="8" w:space="0" w:color="FFFFFF"/>
            </w:tcBorders>
          </w:tcPr>
          <w:p w14:paraId="0143A2E3" w14:textId="77777777" w:rsidR="00132264" w:rsidRDefault="00132264" w:rsidP="00132264">
            <w:pPr>
              <w:pStyle w:val="a5"/>
              <w:suppressAutoHyphens/>
              <w:ind w:firstLine="0"/>
              <w:jc w:val="left"/>
            </w:pPr>
            <w:r>
              <w:t>1. Появилось окно настроек опроса.</w:t>
            </w:r>
          </w:p>
          <w:p w14:paraId="2677559A" w14:textId="1ACC7F23"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Старт</w:t>
            </w:r>
            <w:r w:rsidR="009A2EFB">
              <w:t>» при тестировании прохождения опроса.</w:t>
            </w:r>
          </w:p>
        </w:tc>
      </w:tr>
      <w:tr w:rsidR="00B90F45" w:rsidRPr="00354FE1" w14:paraId="77DCE035" w14:textId="77777777" w:rsidTr="00B47B86">
        <w:tc>
          <w:tcPr>
            <w:tcW w:w="2088" w:type="dxa"/>
            <w:tcBorders>
              <w:top w:val="single" w:sz="4" w:space="0" w:color="000000"/>
            </w:tcBorders>
          </w:tcPr>
          <w:p w14:paraId="2FE0787C" w14:textId="06FB6B1B" w:rsidR="008A1030" w:rsidRPr="00354FE1" w:rsidRDefault="009A2EFB" w:rsidP="00682861">
            <w:pPr>
              <w:pStyle w:val="a5"/>
              <w:suppressAutoHyphens/>
              <w:ind w:firstLine="0"/>
              <w:jc w:val="left"/>
            </w:pPr>
            <w:r>
              <w:lastRenderedPageBreak/>
              <w:t xml:space="preserve">Изменение </w:t>
            </w:r>
            <w:r w:rsidRPr="005404B1">
              <w:t>текст</w:t>
            </w:r>
            <w:r>
              <w:t>а</w:t>
            </w:r>
            <w:r w:rsidRPr="005404B1">
              <w:t xml:space="preserve"> </w:t>
            </w:r>
            <w:r w:rsidR="005404B1" w:rsidRPr="005404B1">
              <w:t>кнопки «Отправить» для основного языка</w:t>
            </w:r>
            <w:r w:rsidR="00621D01">
              <w:t>.</w:t>
            </w:r>
          </w:p>
        </w:tc>
        <w:tc>
          <w:tcPr>
            <w:tcW w:w="2417" w:type="dxa"/>
            <w:tcBorders>
              <w:top w:val="single" w:sz="4" w:space="0" w:color="000000"/>
            </w:tcBorders>
          </w:tcPr>
          <w:p w14:paraId="77910A49" w14:textId="77777777" w:rsidR="009A2EFB" w:rsidRPr="00354FE1" w:rsidRDefault="009A2EFB"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12448F94" w14:textId="773482AC" w:rsidR="009A2EFB" w:rsidRDefault="009A2EFB" w:rsidP="00682861">
            <w:pPr>
              <w:pStyle w:val="a5"/>
              <w:suppressAutoHyphens/>
              <w:ind w:firstLine="0"/>
              <w:jc w:val="left"/>
            </w:pPr>
            <w:r>
              <w:t>2. В разделе «</w:t>
            </w:r>
            <w:r>
              <w:rPr>
                <w:lang w:val="en-US"/>
              </w:rPr>
              <w:t>Navigation</w:t>
            </w:r>
            <w:r>
              <w:t>» в поле «</w:t>
            </w:r>
            <w:r>
              <w:rPr>
                <w:lang w:val="en-US"/>
              </w:rPr>
              <w:t>Complete</w:t>
            </w:r>
            <w:r w:rsidRPr="009A2EFB">
              <w:t xml:space="preserve"> </w:t>
            </w:r>
            <w:r>
              <w:rPr>
                <w:lang w:val="en-US"/>
              </w:rPr>
              <w:t>button</w:t>
            </w:r>
            <w:r w:rsidRPr="009A2EFB">
              <w:t xml:space="preserve"> </w:t>
            </w:r>
            <w:r>
              <w:rPr>
                <w:lang w:val="en-US"/>
              </w:rPr>
              <w:t>text</w:t>
            </w:r>
            <w:r>
              <w:t>» ввести текст.</w:t>
            </w:r>
          </w:p>
          <w:p w14:paraId="294C9CEE" w14:textId="77777777" w:rsidR="008A1030" w:rsidRDefault="009A2EFB" w:rsidP="00682861">
            <w:pPr>
              <w:pStyle w:val="a5"/>
              <w:suppressAutoHyphens/>
              <w:ind w:firstLine="0"/>
              <w:jc w:val="left"/>
            </w:pPr>
            <w:r>
              <w:t>3. Нажать кнопку «</w:t>
            </w:r>
            <w:r>
              <w:rPr>
                <w:lang w:val="en-US"/>
              </w:rPr>
              <w:t>Apply</w:t>
            </w:r>
            <w:r>
              <w:t>»</w:t>
            </w:r>
            <w:r w:rsidRPr="00354FE1">
              <w:t xml:space="preserve"> </w:t>
            </w:r>
            <w:r>
              <w:t>или «OK».</w:t>
            </w:r>
          </w:p>
          <w:p w14:paraId="517AFECB" w14:textId="2BD519D4" w:rsidR="00621D01" w:rsidRPr="00354FE1" w:rsidRDefault="00621D01" w:rsidP="00682861">
            <w:pPr>
              <w:pStyle w:val="a5"/>
              <w:suppressAutoHyphens/>
              <w:ind w:firstLine="0"/>
              <w:jc w:val="left"/>
            </w:pPr>
          </w:p>
        </w:tc>
        <w:tc>
          <w:tcPr>
            <w:tcW w:w="2417" w:type="dxa"/>
            <w:tcBorders>
              <w:top w:val="single" w:sz="4" w:space="0" w:color="000000"/>
            </w:tcBorders>
          </w:tcPr>
          <w:p w14:paraId="3F7B29E5" w14:textId="77777777" w:rsidR="00EA78B5" w:rsidRDefault="00EA78B5" w:rsidP="00EA78B5">
            <w:pPr>
              <w:pStyle w:val="a5"/>
              <w:suppressAutoHyphens/>
              <w:ind w:firstLine="0"/>
              <w:jc w:val="left"/>
            </w:pPr>
            <w:r>
              <w:t>1. Появление окна настроек опроса.</w:t>
            </w:r>
          </w:p>
          <w:p w14:paraId="768D921A" w14:textId="7302FC2C"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Отправить</w:t>
            </w:r>
            <w:r w:rsidR="009A2EFB">
              <w:t>» при тестировании прохождения опроса.</w:t>
            </w:r>
          </w:p>
        </w:tc>
        <w:tc>
          <w:tcPr>
            <w:tcW w:w="2417" w:type="dxa"/>
            <w:tcBorders>
              <w:top w:val="single" w:sz="4" w:space="0" w:color="000000"/>
            </w:tcBorders>
          </w:tcPr>
          <w:p w14:paraId="09B9F691" w14:textId="77777777" w:rsidR="00132264" w:rsidRDefault="00132264" w:rsidP="00132264">
            <w:pPr>
              <w:pStyle w:val="a5"/>
              <w:suppressAutoHyphens/>
              <w:ind w:firstLine="0"/>
              <w:jc w:val="left"/>
            </w:pPr>
            <w:r>
              <w:t>1. Появилось окно настроек опроса.</w:t>
            </w:r>
          </w:p>
          <w:p w14:paraId="302ADFEA" w14:textId="3E34C017"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Отправить</w:t>
            </w:r>
            <w:r w:rsidR="009A2EFB">
              <w:t>» при тестировании прохождения опроса.</w:t>
            </w:r>
          </w:p>
        </w:tc>
      </w:tr>
      <w:tr w:rsidR="00B90F45" w:rsidRPr="00354FE1" w14:paraId="375B13AD" w14:textId="77777777" w:rsidTr="00B47B86">
        <w:tc>
          <w:tcPr>
            <w:tcW w:w="2088" w:type="dxa"/>
            <w:tcBorders>
              <w:bottom w:val="single" w:sz="4" w:space="0" w:color="auto"/>
            </w:tcBorders>
          </w:tcPr>
          <w:p w14:paraId="1A5924AE" w14:textId="3FA062CF" w:rsidR="008A1030" w:rsidRPr="00354FE1" w:rsidRDefault="00621D01" w:rsidP="00682861">
            <w:pPr>
              <w:pStyle w:val="a5"/>
              <w:suppressAutoHyphens/>
              <w:ind w:firstLine="0"/>
              <w:jc w:val="left"/>
            </w:pPr>
            <w:r>
              <w:t>Изменение позиции</w:t>
            </w:r>
            <w:r w:rsidR="005404B1" w:rsidRPr="005404B1">
              <w:t xml:space="preserve"> кнопок навигации</w:t>
            </w:r>
            <w:r>
              <w:t>.</w:t>
            </w:r>
          </w:p>
        </w:tc>
        <w:tc>
          <w:tcPr>
            <w:tcW w:w="2417" w:type="dxa"/>
            <w:tcBorders>
              <w:bottom w:val="single" w:sz="4" w:space="0" w:color="auto"/>
            </w:tcBorders>
          </w:tcPr>
          <w:p w14:paraId="6DA7D3C3"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A73C8F7" w14:textId="53AA6E16"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Pr>
                <w:lang w:val="en-US"/>
              </w:rPr>
              <w:t>Show</w:t>
            </w:r>
            <w:r w:rsidRPr="00621D01">
              <w:t xml:space="preserve"> </w:t>
            </w:r>
            <w:r>
              <w:rPr>
                <w:lang w:val="en-US"/>
              </w:rPr>
              <w:t>navigation</w:t>
            </w:r>
            <w:r w:rsidRPr="00621D01">
              <w:t xml:space="preserve"> </w:t>
            </w:r>
            <w:r>
              <w:rPr>
                <w:lang w:val="en-US"/>
              </w:rPr>
              <w:t>buttons</w:t>
            </w:r>
            <w:r w:rsidRPr="00621D01">
              <w:t xml:space="preserve">» </w:t>
            </w:r>
            <w:r>
              <w:t>выбрать один из предложенных вариантов</w:t>
            </w:r>
            <w:r w:rsidRPr="00621D01">
              <w:t>.</w:t>
            </w:r>
          </w:p>
          <w:p w14:paraId="0B10E049"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68E0DBA9" w14:textId="7B2D11CD" w:rsidR="00621D01" w:rsidRPr="00354FE1" w:rsidRDefault="00621D01" w:rsidP="00682861">
            <w:pPr>
              <w:pStyle w:val="a5"/>
              <w:suppressAutoHyphens/>
              <w:ind w:firstLine="0"/>
              <w:jc w:val="left"/>
            </w:pPr>
          </w:p>
        </w:tc>
        <w:tc>
          <w:tcPr>
            <w:tcW w:w="2417" w:type="dxa"/>
            <w:tcBorders>
              <w:bottom w:val="single" w:sz="4" w:space="0" w:color="auto"/>
            </w:tcBorders>
          </w:tcPr>
          <w:p w14:paraId="265EA5E5" w14:textId="77777777" w:rsidR="00EA78B5" w:rsidRDefault="00EA78B5" w:rsidP="00EA78B5">
            <w:pPr>
              <w:pStyle w:val="a5"/>
              <w:suppressAutoHyphens/>
              <w:ind w:firstLine="0"/>
              <w:jc w:val="left"/>
            </w:pPr>
            <w:r>
              <w:t>1. Появление окна настроек опроса.</w:t>
            </w:r>
          </w:p>
          <w:p w14:paraId="1557C1EE" w14:textId="180F1657" w:rsidR="008A1030" w:rsidRPr="00354FE1" w:rsidRDefault="00EA78B5" w:rsidP="00EA78B5">
            <w:pPr>
              <w:pStyle w:val="a5"/>
              <w:suppressAutoHyphens/>
              <w:ind w:firstLine="0"/>
              <w:jc w:val="left"/>
            </w:pPr>
            <w:r>
              <w:t xml:space="preserve">3. </w:t>
            </w:r>
            <w:r w:rsidR="00621D01">
              <w:t>Изменение позиции</w:t>
            </w:r>
            <w:r w:rsidR="00621D01" w:rsidRPr="005404B1">
              <w:t xml:space="preserve"> кнопок навигации</w:t>
            </w:r>
            <w:r w:rsidR="00621D01">
              <w:t xml:space="preserve"> при тестировании прохождения опроса.</w:t>
            </w:r>
          </w:p>
        </w:tc>
        <w:tc>
          <w:tcPr>
            <w:tcW w:w="2417" w:type="dxa"/>
            <w:tcBorders>
              <w:bottom w:val="single" w:sz="4" w:space="0" w:color="auto"/>
            </w:tcBorders>
          </w:tcPr>
          <w:p w14:paraId="51DA3FB7" w14:textId="77777777" w:rsidR="00132264" w:rsidRDefault="00132264" w:rsidP="00132264">
            <w:pPr>
              <w:pStyle w:val="a5"/>
              <w:suppressAutoHyphens/>
              <w:ind w:firstLine="0"/>
              <w:jc w:val="left"/>
            </w:pPr>
            <w:r>
              <w:t>1. Появилось окно настроек опроса.</w:t>
            </w:r>
          </w:p>
          <w:p w14:paraId="62B791A3" w14:textId="3CCB3921" w:rsidR="008A1030" w:rsidRPr="00354FE1" w:rsidRDefault="00132264" w:rsidP="00132264">
            <w:pPr>
              <w:pStyle w:val="a5"/>
              <w:suppressAutoHyphens/>
              <w:ind w:firstLine="0"/>
              <w:jc w:val="left"/>
            </w:pPr>
            <w:r>
              <w:t xml:space="preserve">3. </w:t>
            </w:r>
            <w:r w:rsidR="00621D01">
              <w:t>Изменилась позиция</w:t>
            </w:r>
            <w:r w:rsidR="00621D01" w:rsidRPr="005404B1">
              <w:t xml:space="preserve"> кнопок навигации</w:t>
            </w:r>
            <w:r w:rsidR="00621D01">
              <w:t xml:space="preserve"> при тестировании прохождения опроса.</w:t>
            </w:r>
          </w:p>
        </w:tc>
      </w:tr>
      <w:tr w:rsidR="00B90F45" w:rsidRPr="00354FE1" w14:paraId="0EE03238" w14:textId="77777777" w:rsidTr="00B47B86">
        <w:tc>
          <w:tcPr>
            <w:tcW w:w="2088" w:type="dxa"/>
            <w:tcBorders>
              <w:bottom w:val="single" w:sz="8" w:space="0" w:color="FFFFFF" w:themeColor="background1"/>
            </w:tcBorders>
          </w:tcPr>
          <w:p w14:paraId="225A4FFF" w14:textId="101D4416" w:rsidR="008A1030" w:rsidRPr="00354FE1" w:rsidRDefault="00621D01" w:rsidP="00682861">
            <w:pPr>
              <w:pStyle w:val="a5"/>
              <w:suppressAutoHyphens/>
              <w:ind w:firstLine="0"/>
              <w:jc w:val="left"/>
            </w:pPr>
            <w:r>
              <w:t>Изменение видимости</w:t>
            </w:r>
            <w:r w:rsidRPr="005404B1">
              <w:t xml:space="preserve"> </w:t>
            </w:r>
            <w:r w:rsidR="005404B1" w:rsidRPr="005404B1">
              <w:t>кнопк</w:t>
            </w:r>
            <w:r>
              <w:t>и</w:t>
            </w:r>
            <w:r w:rsidR="005404B1" w:rsidRPr="005404B1">
              <w:t xml:space="preserve"> «Назад»</w:t>
            </w:r>
            <w:r>
              <w:t>.</w:t>
            </w:r>
          </w:p>
        </w:tc>
        <w:tc>
          <w:tcPr>
            <w:tcW w:w="2417" w:type="dxa"/>
            <w:tcBorders>
              <w:bottom w:val="single" w:sz="8" w:space="0" w:color="FFFFFF" w:themeColor="background1"/>
            </w:tcBorders>
          </w:tcPr>
          <w:p w14:paraId="232864E6"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FB3A039" w14:textId="04151C81"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установить/снять галочку напротив</w:t>
            </w:r>
            <w:r w:rsidRPr="00621D01">
              <w:t xml:space="preserve"> «</w:t>
            </w:r>
            <w:r>
              <w:rPr>
                <w:lang w:val="en-US"/>
              </w:rPr>
              <w:t>Show</w:t>
            </w:r>
            <w:r w:rsidRPr="00621D01">
              <w:t xml:space="preserve"> </w:t>
            </w:r>
            <w:r>
              <w:rPr>
                <w:lang w:val="en-US"/>
              </w:rPr>
              <w:t>previous</w:t>
            </w:r>
            <w:r w:rsidRPr="00621D01">
              <w:t xml:space="preserve"> </w:t>
            </w:r>
            <w:r>
              <w:rPr>
                <w:lang w:val="en-US"/>
              </w:rPr>
              <w:t>button</w:t>
            </w:r>
            <w:r w:rsidRPr="00621D01">
              <w:t>».</w:t>
            </w:r>
          </w:p>
          <w:p w14:paraId="38F1B273"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5FB82992" w14:textId="77777777" w:rsidR="00621D01" w:rsidRDefault="00621D01" w:rsidP="00682861">
            <w:pPr>
              <w:pStyle w:val="a5"/>
              <w:suppressAutoHyphens/>
              <w:ind w:firstLine="0"/>
              <w:jc w:val="left"/>
            </w:pPr>
          </w:p>
          <w:p w14:paraId="54873DED" w14:textId="77777777" w:rsidR="00621D01" w:rsidRDefault="00621D01" w:rsidP="00682861">
            <w:pPr>
              <w:pStyle w:val="a5"/>
              <w:suppressAutoHyphens/>
              <w:ind w:firstLine="0"/>
              <w:jc w:val="left"/>
            </w:pPr>
          </w:p>
          <w:p w14:paraId="7DBBA1FB" w14:textId="371FA845" w:rsidR="00621D01" w:rsidRPr="00354FE1" w:rsidRDefault="00621D01" w:rsidP="00682861">
            <w:pPr>
              <w:pStyle w:val="a5"/>
              <w:suppressAutoHyphens/>
              <w:ind w:firstLine="0"/>
              <w:jc w:val="left"/>
            </w:pPr>
          </w:p>
        </w:tc>
        <w:tc>
          <w:tcPr>
            <w:tcW w:w="2417" w:type="dxa"/>
            <w:tcBorders>
              <w:bottom w:val="single" w:sz="8" w:space="0" w:color="FFFFFF" w:themeColor="background1"/>
            </w:tcBorders>
          </w:tcPr>
          <w:p w14:paraId="1C4F3859" w14:textId="77777777" w:rsidR="00EA78B5" w:rsidRDefault="00EA78B5" w:rsidP="00EA78B5">
            <w:pPr>
              <w:pStyle w:val="a5"/>
              <w:suppressAutoHyphens/>
              <w:ind w:firstLine="0"/>
              <w:jc w:val="left"/>
            </w:pPr>
            <w:r>
              <w:t>1. Появление окна настроек опроса.</w:t>
            </w:r>
          </w:p>
          <w:p w14:paraId="22420ACE" w14:textId="26317930" w:rsidR="008A1030" w:rsidRPr="00354FE1" w:rsidRDefault="00EA78B5" w:rsidP="00EA78B5">
            <w:pPr>
              <w:pStyle w:val="a5"/>
              <w:suppressAutoHyphens/>
              <w:ind w:firstLine="0"/>
              <w:jc w:val="left"/>
            </w:pPr>
            <w:r>
              <w:t xml:space="preserve">3. </w:t>
            </w:r>
            <w:r w:rsidR="00621D01">
              <w:t>Присутствует/ отсутствует кнопка «Назад».</w:t>
            </w:r>
          </w:p>
        </w:tc>
        <w:tc>
          <w:tcPr>
            <w:tcW w:w="2417" w:type="dxa"/>
            <w:tcBorders>
              <w:bottom w:val="single" w:sz="8" w:space="0" w:color="FFFFFF" w:themeColor="background1"/>
            </w:tcBorders>
          </w:tcPr>
          <w:p w14:paraId="5CE934FC" w14:textId="77777777" w:rsidR="00132264" w:rsidRDefault="00132264" w:rsidP="00132264">
            <w:pPr>
              <w:pStyle w:val="a5"/>
              <w:suppressAutoHyphens/>
              <w:ind w:firstLine="0"/>
              <w:jc w:val="left"/>
            </w:pPr>
            <w:r>
              <w:t>1. Появилось окно настроек опроса.</w:t>
            </w:r>
          </w:p>
          <w:p w14:paraId="5AA5349C" w14:textId="79A28B7F" w:rsidR="008A1030" w:rsidRPr="00354FE1" w:rsidRDefault="00132264" w:rsidP="00132264">
            <w:pPr>
              <w:pStyle w:val="a5"/>
              <w:suppressAutoHyphens/>
              <w:ind w:firstLine="0"/>
              <w:jc w:val="left"/>
            </w:pPr>
            <w:r>
              <w:t xml:space="preserve">3. </w:t>
            </w:r>
            <w:r w:rsidR="00621D01">
              <w:t>Появилась/ пропала кнопка «Назад».</w:t>
            </w:r>
          </w:p>
        </w:tc>
      </w:tr>
      <w:tr w:rsidR="00B90F45" w:rsidRPr="00354FE1" w14:paraId="69E193C3" w14:textId="77777777" w:rsidTr="00B47B86">
        <w:tc>
          <w:tcPr>
            <w:tcW w:w="2088" w:type="dxa"/>
            <w:tcBorders>
              <w:top w:val="single" w:sz="2" w:space="0" w:color="auto"/>
            </w:tcBorders>
          </w:tcPr>
          <w:p w14:paraId="7D3831C9" w14:textId="11306B89" w:rsidR="008A1030" w:rsidRPr="00354FE1" w:rsidRDefault="00621D01" w:rsidP="00621D01">
            <w:pPr>
              <w:pStyle w:val="a5"/>
              <w:suppressAutoHyphens/>
              <w:ind w:firstLine="0"/>
              <w:jc w:val="left"/>
            </w:pPr>
            <w:r>
              <w:lastRenderedPageBreak/>
              <w:t xml:space="preserve">Включение/отключение </w:t>
            </w:r>
            <w:r w:rsidR="005404B1" w:rsidRPr="005404B1">
              <w:t>стартовой</w:t>
            </w:r>
            <w:r>
              <w:t xml:space="preserve"> </w:t>
            </w:r>
            <w:r w:rsidRPr="005404B1">
              <w:t>страниц</w:t>
            </w:r>
            <w:r>
              <w:t>ы</w:t>
            </w:r>
            <w:r w:rsidR="008A7E9B">
              <w:t>.</w:t>
            </w:r>
          </w:p>
        </w:tc>
        <w:tc>
          <w:tcPr>
            <w:tcW w:w="2417" w:type="dxa"/>
            <w:tcBorders>
              <w:top w:val="single" w:sz="4" w:space="0" w:color="auto"/>
            </w:tcBorders>
          </w:tcPr>
          <w:p w14:paraId="55B852E3" w14:textId="77777777" w:rsidR="00621D01" w:rsidRPr="00CA6BFE" w:rsidRDefault="00621D01" w:rsidP="00621D01">
            <w:pPr>
              <w:pStyle w:val="a5"/>
              <w:suppressAutoHyphens/>
              <w:ind w:firstLine="0"/>
              <w:jc w:val="left"/>
              <w:rPr>
                <w:lang w:val="en-US"/>
              </w:rPr>
            </w:pPr>
            <w:r w:rsidRPr="00CA6BFE">
              <w:rPr>
                <w:lang w:val="en-US"/>
              </w:rPr>
              <w:t xml:space="preserve">1. </w:t>
            </w:r>
            <w:r>
              <w:t>Нажать</w:t>
            </w:r>
            <w:r w:rsidRPr="00CA6BFE">
              <w:rPr>
                <w:lang w:val="en-US"/>
              </w:rPr>
              <w:t xml:space="preserve"> </w:t>
            </w:r>
            <w:r>
              <w:t>кнопку</w:t>
            </w:r>
            <w:r w:rsidRPr="00CA6BFE">
              <w:rPr>
                <w:lang w:val="en-US"/>
              </w:rPr>
              <w:t xml:space="preserve"> «</w:t>
            </w:r>
            <w:r>
              <w:rPr>
                <w:lang w:val="en-US"/>
              </w:rPr>
              <w:t>Survey</w:t>
            </w:r>
            <w:r w:rsidRPr="00CA6BFE">
              <w:rPr>
                <w:lang w:val="en-US"/>
              </w:rPr>
              <w:t xml:space="preserve"> </w:t>
            </w:r>
            <w:r>
              <w:rPr>
                <w:lang w:val="en-US"/>
              </w:rPr>
              <w:t>settings</w:t>
            </w:r>
            <w:r w:rsidRPr="00CA6BFE">
              <w:rPr>
                <w:lang w:val="en-US"/>
              </w:rPr>
              <w:t>».</w:t>
            </w:r>
          </w:p>
          <w:p w14:paraId="1B509F2A" w14:textId="08FE90BD" w:rsidR="00621D01" w:rsidRPr="00621D01" w:rsidRDefault="00621D01" w:rsidP="00621D01">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The first page in the survey is a started page».</w:t>
            </w:r>
          </w:p>
          <w:p w14:paraId="7EF6D9C8" w14:textId="77777777" w:rsidR="00621D01" w:rsidRDefault="00621D01" w:rsidP="00621D01">
            <w:pPr>
              <w:pStyle w:val="a5"/>
              <w:suppressAutoHyphens/>
              <w:ind w:firstLine="0"/>
              <w:jc w:val="left"/>
            </w:pPr>
            <w:r>
              <w:t>3. Нажать кнопку «</w:t>
            </w:r>
            <w:r>
              <w:rPr>
                <w:lang w:val="en-US"/>
              </w:rPr>
              <w:t>Apply</w:t>
            </w:r>
            <w:r>
              <w:t>»</w:t>
            </w:r>
            <w:r w:rsidRPr="00354FE1">
              <w:t xml:space="preserve"> </w:t>
            </w:r>
            <w:r>
              <w:t>или «OK».</w:t>
            </w:r>
          </w:p>
          <w:p w14:paraId="6FDAE3D4" w14:textId="77777777" w:rsidR="008A1030" w:rsidRPr="00354FE1" w:rsidRDefault="008A1030" w:rsidP="00621D01">
            <w:pPr>
              <w:pStyle w:val="a5"/>
              <w:suppressAutoHyphens/>
              <w:ind w:firstLine="0"/>
              <w:jc w:val="left"/>
            </w:pPr>
          </w:p>
        </w:tc>
        <w:tc>
          <w:tcPr>
            <w:tcW w:w="2417" w:type="dxa"/>
            <w:tcBorders>
              <w:top w:val="single" w:sz="4" w:space="0" w:color="auto"/>
            </w:tcBorders>
          </w:tcPr>
          <w:p w14:paraId="002C9BE9" w14:textId="77777777" w:rsidR="00EA78B5" w:rsidRDefault="00EA78B5" w:rsidP="00EA78B5">
            <w:pPr>
              <w:pStyle w:val="a5"/>
              <w:suppressAutoHyphens/>
              <w:ind w:firstLine="0"/>
              <w:jc w:val="left"/>
            </w:pPr>
            <w:r>
              <w:t>1. Появление окна настроек опроса.</w:t>
            </w:r>
          </w:p>
          <w:p w14:paraId="3B6326F0" w14:textId="4A65ECD2" w:rsidR="008A1030" w:rsidRPr="00354FE1" w:rsidRDefault="00EA78B5" w:rsidP="00EA78B5">
            <w:pPr>
              <w:pStyle w:val="a5"/>
              <w:suppressAutoHyphens/>
              <w:ind w:firstLine="0"/>
              <w:jc w:val="left"/>
            </w:pPr>
            <w:r>
              <w:t xml:space="preserve">3. </w:t>
            </w:r>
            <w:r w:rsidR="008A7E9B">
              <w:t>Первая страница опроса является стартовой.</w:t>
            </w:r>
          </w:p>
        </w:tc>
        <w:tc>
          <w:tcPr>
            <w:tcW w:w="2417" w:type="dxa"/>
            <w:tcBorders>
              <w:top w:val="single" w:sz="4" w:space="0" w:color="auto"/>
            </w:tcBorders>
          </w:tcPr>
          <w:p w14:paraId="314945DB" w14:textId="77777777" w:rsidR="00132264" w:rsidRDefault="00132264" w:rsidP="00132264">
            <w:pPr>
              <w:pStyle w:val="a5"/>
              <w:suppressAutoHyphens/>
              <w:ind w:firstLine="0"/>
              <w:jc w:val="left"/>
            </w:pPr>
            <w:r>
              <w:t>1. Появилось окно настроек опроса.</w:t>
            </w:r>
          </w:p>
          <w:p w14:paraId="65D9A6D1" w14:textId="6309A22C" w:rsidR="008A1030" w:rsidRPr="00354FE1" w:rsidRDefault="00132264" w:rsidP="00132264">
            <w:pPr>
              <w:pStyle w:val="a5"/>
              <w:suppressAutoHyphens/>
              <w:ind w:firstLine="0"/>
              <w:jc w:val="left"/>
            </w:pPr>
            <w:r>
              <w:t xml:space="preserve">3. </w:t>
            </w:r>
            <w:r w:rsidR="008A7E9B">
              <w:t>Первая страница опроса стала стартовой.</w:t>
            </w:r>
          </w:p>
        </w:tc>
      </w:tr>
      <w:tr w:rsidR="00B90F45" w:rsidRPr="00354FE1" w14:paraId="23912C71" w14:textId="77777777" w:rsidTr="00B47B86">
        <w:tc>
          <w:tcPr>
            <w:tcW w:w="2088" w:type="dxa"/>
            <w:tcBorders>
              <w:bottom w:val="single" w:sz="4" w:space="0" w:color="auto"/>
            </w:tcBorders>
          </w:tcPr>
          <w:p w14:paraId="7CB8B773" w14:textId="38899546" w:rsidR="008A1030" w:rsidRPr="00354FE1" w:rsidRDefault="008A7E9B" w:rsidP="00621D01">
            <w:pPr>
              <w:pStyle w:val="a5"/>
              <w:suppressAutoHyphens/>
              <w:ind w:firstLine="0"/>
              <w:jc w:val="left"/>
            </w:pPr>
            <w:r>
              <w:t xml:space="preserve">Включение/отключение </w:t>
            </w:r>
            <w:r w:rsidR="005404B1" w:rsidRPr="005404B1">
              <w:t>показа страниц</w:t>
            </w:r>
            <w:r>
              <w:t>ы</w:t>
            </w:r>
            <w:r w:rsidR="005404B1" w:rsidRPr="005404B1">
              <w:t xml:space="preserve"> завершения опроса</w:t>
            </w:r>
            <w:r>
              <w:t>.</w:t>
            </w:r>
          </w:p>
        </w:tc>
        <w:tc>
          <w:tcPr>
            <w:tcW w:w="2417" w:type="dxa"/>
            <w:tcBorders>
              <w:bottom w:val="single" w:sz="4" w:space="0" w:color="auto"/>
            </w:tcBorders>
          </w:tcPr>
          <w:p w14:paraId="0F914A89"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53E51082" w14:textId="2EE97924"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Pr="008A7E9B">
              <w:rPr>
                <w:lang w:val="en-US"/>
              </w:rPr>
              <w:t>Show the completed page at the end</w:t>
            </w:r>
            <w:r w:rsidRPr="00621D01">
              <w:rPr>
                <w:lang w:val="en-US"/>
              </w:rPr>
              <w:t>».</w:t>
            </w:r>
          </w:p>
          <w:p w14:paraId="15B7218C" w14:textId="77777777"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5562A020" w14:textId="77777777" w:rsidR="008A1030" w:rsidRPr="00354FE1" w:rsidRDefault="008A1030" w:rsidP="00621D01">
            <w:pPr>
              <w:pStyle w:val="a5"/>
              <w:suppressAutoHyphens/>
              <w:ind w:firstLine="0"/>
              <w:jc w:val="left"/>
            </w:pPr>
          </w:p>
        </w:tc>
        <w:tc>
          <w:tcPr>
            <w:tcW w:w="2417" w:type="dxa"/>
            <w:tcBorders>
              <w:bottom w:val="single" w:sz="4" w:space="0" w:color="auto"/>
            </w:tcBorders>
          </w:tcPr>
          <w:p w14:paraId="44EEBB90" w14:textId="77777777" w:rsidR="00EA78B5" w:rsidRDefault="00EA78B5" w:rsidP="00EA78B5">
            <w:pPr>
              <w:pStyle w:val="a5"/>
              <w:suppressAutoHyphens/>
              <w:ind w:firstLine="0"/>
              <w:jc w:val="left"/>
            </w:pPr>
            <w:r>
              <w:t>1. Появление окна настроек опроса.</w:t>
            </w:r>
          </w:p>
          <w:p w14:paraId="43A5D473" w14:textId="159E6B8A" w:rsidR="008A1030" w:rsidRPr="00354FE1" w:rsidRDefault="00EA78B5" w:rsidP="00EA78B5">
            <w:pPr>
              <w:pStyle w:val="a5"/>
              <w:suppressAutoHyphens/>
              <w:ind w:firstLine="0"/>
              <w:jc w:val="left"/>
            </w:pPr>
            <w:r>
              <w:t xml:space="preserve">3. </w:t>
            </w:r>
            <w:r w:rsidR="008A7E9B">
              <w:t>После прохождения опроса показывается/ пропускается страница завершения опроса.</w:t>
            </w:r>
          </w:p>
        </w:tc>
        <w:tc>
          <w:tcPr>
            <w:tcW w:w="2417" w:type="dxa"/>
            <w:tcBorders>
              <w:bottom w:val="single" w:sz="4" w:space="0" w:color="auto"/>
            </w:tcBorders>
          </w:tcPr>
          <w:p w14:paraId="6E49F29F" w14:textId="77777777" w:rsidR="00132264" w:rsidRDefault="00132264" w:rsidP="00132264">
            <w:pPr>
              <w:pStyle w:val="a5"/>
              <w:suppressAutoHyphens/>
              <w:ind w:firstLine="0"/>
              <w:jc w:val="left"/>
            </w:pPr>
            <w:r>
              <w:t>1. Появилось окно настроек опроса.</w:t>
            </w:r>
          </w:p>
          <w:p w14:paraId="4BD41E09" w14:textId="25EDB4D3" w:rsidR="008A1030" w:rsidRPr="00354FE1" w:rsidRDefault="00132264" w:rsidP="00132264">
            <w:pPr>
              <w:pStyle w:val="a5"/>
              <w:suppressAutoHyphens/>
              <w:ind w:firstLine="0"/>
              <w:jc w:val="left"/>
            </w:pPr>
            <w:r>
              <w:t xml:space="preserve">3. </w:t>
            </w:r>
            <w:r w:rsidR="008A7E9B">
              <w:t>После прохождения опроса вывелась/ пропустилась страница завершения опроса.</w:t>
            </w:r>
          </w:p>
        </w:tc>
      </w:tr>
      <w:tr w:rsidR="008A7E9B" w:rsidRPr="00354FE1" w14:paraId="426D2536" w14:textId="77777777" w:rsidTr="00B47B86">
        <w:tc>
          <w:tcPr>
            <w:tcW w:w="2088" w:type="dxa"/>
            <w:tcBorders>
              <w:bottom w:val="nil"/>
            </w:tcBorders>
          </w:tcPr>
          <w:p w14:paraId="3D9F02DD" w14:textId="0E32BAFB" w:rsidR="008A7E9B" w:rsidRPr="00354FE1" w:rsidRDefault="008A7E9B" w:rsidP="008A7E9B">
            <w:pPr>
              <w:pStyle w:val="a5"/>
              <w:suppressAutoHyphens/>
              <w:ind w:firstLine="0"/>
              <w:jc w:val="left"/>
            </w:pPr>
            <w:r>
              <w:t xml:space="preserve">Включение/отключение </w:t>
            </w:r>
            <w:r w:rsidRPr="005404B1">
              <w:t>автопереход</w:t>
            </w:r>
            <w:r>
              <w:t>а</w:t>
            </w:r>
            <w:r w:rsidRPr="005404B1">
              <w:t xml:space="preserve"> на следующую страницу при заполнении текущей</w:t>
            </w:r>
            <w:r>
              <w:t>.</w:t>
            </w:r>
          </w:p>
        </w:tc>
        <w:tc>
          <w:tcPr>
            <w:tcW w:w="2417" w:type="dxa"/>
            <w:tcBorders>
              <w:bottom w:val="nil"/>
            </w:tcBorders>
          </w:tcPr>
          <w:p w14:paraId="20152C91"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675B89C5" w14:textId="05C36C3C"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00CA6BFE" w:rsidRPr="00CA6BFE">
              <w:rPr>
                <w:lang w:val="en-US"/>
              </w:rPr>
              <w:t>On answering all questions, go to the next page automatically</w:t>
            </w:r>
            <w:r w:rsidRPr="00621D01">
              <w:rPr>
                <w:lang w:val="en-US"/>
              </w:rPr>
              <w:t>».</w:t>
            </w:r>
          </w:p>
          <w:p w14:paraId="07D5FBEF" w14:textId="351BEA20"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183DB1C1" w14:textId="77777777" w:rsidR="008A7E9B" w:rsidRPr="00354FE1" w:rsidRDefault="008A7E9B" w:rsidP="008A7E9B">
            <w:pPr>
              <w:pStyle w:val="a5"/>
              <w:suppressAutoHyphens/>
              <w:ind w:firstLine="0"/>
              <w:jc w:val="left"/>
            </w:pPr>
          </w:p>
        </w:tc>
        <w:tc>
          <w:tcPr>
            <w:tcW w:w="2417" w:type="dxa"/>
            <w:tcBorders>
              <w:bottom w:val="nil"/>
            </w:tcBorders>
          </w:tcPr>
          <w:p w14:paraId="0F6CAC5F" w14:textId="77777777" w:rsidR="00EA78B5" w:rsidRDefault="00EA78B5" w:rsidP="00EA78B5">
            <w:pPr>
              <w:pStyle w:val="a5"/>
              <w:suppressAutoHyphens/>
              <w:ind w:firstLine="0"/>
              <w:jc w:val="left"/>
            </w:pPr>
            <w:r>
              <w:t>1. Появление окна настроек опроса.</w:t>
            </w:r>
          </w:p>
          <w:p w14:paraId="11D8E7F2" w14:textId="571D7341" w:rsidR="008A7E9B" w:rsidRPr="00354FE1" w:rsidRDefault="00EA78B5" w:rsidP="00EA78B5">
            <w:pPr>
              <w:pStyle w:val="a5"/>
              <w:suppressAutoHyphens/>
              <w:ind w:firstLine="0"/>
              <w:jc w:val="left"/>
            </w:pPr>
            <w:r>
              <w:t xml:space="preserve">3. </w:t>
            </w:r>
            <w:r w:rsidR="008A7E9B">
              <w:t>После заполнения всех вопросов текущей страницы совершается/ не совершается автоматический переход на следующую.</w:t>
            </w:r>
          </w:p>
        </w:tc>
        <w:tc>
          <w:tcPr>
            <w:tcW w:w="2417" w:type="dxa"/>
            <w:tcBorders>
              <w:bottom w:val="nil"/>
            </w:tcBorders>
          </w:tcPr>
          <w:p w14:paraId="52B81A94" w14:textId="77777777" w:rsidR="00132264" w:rsidRDefault="00132264" w:rsidP="00132264">
            <w:pPr>
              <w:pStyle w:val="a5"/>
              <w:suppressAutoHyphens/>
              <w:ind w:firstLine="0"/>
              <w:jc w:val="left"/>
            </w:pPr>
            <w:r>
              <w:t>1. Появилось окно настроек опроса.</w:t>
            </w:r>
          </w:p>
          <w:p w14:paraId="4946F68C" w14:textId="7BE07388" w:rsidR="008A7E9B" w:rsidRPr="00354FE1" w:rsidRDefault="00132264" w:rsidP="00132264">
            <w:pPr>
              <w:pStyle w:val="a5"/>
              <w:suppressAutoHyphens/>
              <w:ind w:firstLine="0"/>
              <w:jc w:val="left"/>
            </w:pPr>
            <w:r>
              <w:t xml:space="preserve">3. </w:t>
            </w:r>
            <w:r w:rsidR="008A7E9B">
              <w:t>После заполнения всех вопросов текущей страницы совершился/ не совершился автоматический переход на следующую.</w:t>
            </w:r>
          </w:p>
        </w:tc>
      </w:tr>
      <w:tr w:rsidR="00A57E36" w:rsidRPr="00354FE1" w14:paraId="6898F61F" w14:textId="77777777" w:rsidTr="00B47B86">
        <w:tc>
          <w:tcPr>
            <w:tcW w:w="2088" w:type="dxa"/>
            <w:tcBorders>
              <w:top w:val="single" w:sz="2" w:space="0" w:color="auto"/>
            </w:tcBorders>
          </w:tcPr>
          <w:p w14:paraId="56779BD8" w14:textId="5CD0E0AD" w:rsidR="00A57E36" w:rsidRPr="00354FE1" w:rsidRDefault="00A57E36" w:rsidP="00A57E36">
            <w:pPr>
              <w:pStyle w:val="a5"/>
              <w:suppressAutoHyphens/>
              <w:ind w:firstLine="0"/>
              <w:jc w:val="left"/>
            </w:pPr>
            <w:r>
              <w:lastRenderedPageBreak/>
              <w:t>Изменение позиции</w:t>
            </w:r>
            <w:r w:rsidRPr="005404B1">
              <w:t xml:space="preserve"> шкалы прогресса</w:t>
            </w:r>
            <w:r>
              <w:t>.</w:t>
            </w:r>
          </w:p>
        </w:tc>
        <w:tc>
          <w:tcPr>
            <w:tcW w:w="2417" w:type="dxa"/>
            <w:tcBorders>
              <w:top w:val="single" w:sz="2" w:space="0" w:color="auto"/>
            </w:tcBorders>
          </w:tcPr>
          <w:p w14:paraId="6297A302" w14:textId="77777777" w:rsidR="00A57E36" w:rsidRPr="00354FE1" w:rsidRDefault="00A57E36" w:rsidP="00A57E36">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6E5578FD" w14:textId="14553853" w:rsidR="00A57E36" w:rsidRPr="00621D01" w:rsidRDefault="00A57E36" w:rsidP="00A57E36">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sidR="00CA6BFE" w:rsidRPr="00CA6BFE">
              <w:rPr>
                <w:lang w:val="en-US"/>
              </w:rPr>
              <w:t>Show</w:t>
            </w:r>
            <w:r w:rsidR="00CA6BFE" w:rsidRPr="00CA6BFE">
              <w:t xml:space="preserve"> </w:t>
            </w:r>
            <w:r w:rsidR="00CA6BFE" w:rsidRPr="00CA6BFE">
              <w:rPr>
                <w:lang w:val="en-US"/>
              </w:rPr>
              <w:t>progress</w:t>
            </w:r>
            <w:r w:rsidR="00CA6BFE" w:rsidRPr="00CA6BFE">
              <w:t xml:space="preserve"> </w:t>
            </w:r>
            <w:r w:rsidR="00CA6BFE" w:rsidRPr="00CA6BFE">
              <w:rPr>
                <w:lang w:val="en-US"/>
              </w:rPr>
              <w:t>bar</w:t>
            </w:r>
            <w:r w:rsidRPr="00621D01">
              <w:t xml:space="preserve">» </w:t>
            </w:r>
            <w:r>
              <w:t>выбрать один из предложенных вариантов</w:t>
            </w:r>
            <w:r w:rsidRPr="00621D01">
              <w:t>.</w:t>
            </w:r>
          </w:p>
          <w:p w14:paraId="600F6603" w14:textId="77777777" w:rsidR="00A57E36" w:rsidRDefault="00A57E36" w:rsidP="00A57E36">
            <w:pPr>
              <w:pStyle w:val="a5"/>
              <w:suppressAutoHyphens/>
              <w:ind w:firstLine="0"/>
              <w:jc w:val="left"/>
            </w:pPr>
            <w:r>
              <w:t>3. Нажать кнопку «</w:t>
            </w:r>
            <w:r>
              <w:rPr>
                <w:lang w:val="en-US"/>
              </w:rPr>
              <w:t>Apply</w:t>
            </w:r>
            <w:r>
              <w:t>»</w:t>
            </w:r>
            <w:r w:rsidRPr="00354FE1">
              <w:t xml:space="preserve"> </w:t>
            </w:r>
            <w:r>
              <w:t>или «OK».</w:t>
            </w:r>
          </w:p>
          <w:p w14:paraId="45A29BD2" w14:textId="77777777" w:rsidR="00A57E36" w:rsidRPr="00354FE1" w:rsidRDefault="00A57E36" w:rsidP="00A57E36">
            <w:pPr>
              <w:pStyle w:val="a5"/>
              <w:suppressAutoHyphens/>
              <w:ind w:firstLine="0"/>
              <w:jc w:val="left"/>
            </w:pPr>
          </w:p>
        </w:tc>
        <w:tc>
          <w:tcPr>
            <w:tcW w:w="2417" w:type="dxa"/>
            <w:tcBorders>
              <w:top w:val="single" w:sz="2" w:space="0" w:color="auto"/>
            </w:tcBorders>
          </w:tcPr>
          <w:p w14:paraId="238F6336" w14:textId="77777777" w:rsidR="00EA78B5" w:rsidRDefault="00EA78B5" w:rsidP="00EA78B5">
            <w:pPr>
              <w:pStyle w:val="a5"/>
              <w:suppressAutoHyphens/>
              <w:ind w:firstLine="0"/>
              <w:jc w:val="left"/>
            </w:pPr>
            <w:r>
              <w:t>1. Появление окна настроек опроса.</w:t>
            </w:r>
          </w:p>
          <w:p w14:paraId="0A4097FE" w14:textId="4EDDDE0A"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шкалы прогресса</w:t>
            </w:r>
            <w:r w:rsidR="00CA6BFE">
              <w:t xml:space="preserve"> при тестировании прохождения опроса.</w:t>
            </w:r>
          </w:p>
        </w:tc>
        <w:tc>
          <w:tcPr>
            <w:tcW w:w="2417" w:type="dxa"/>
            <w:tcBorders>
              <w:top w:val="single" w:sz="2" w:space="0" w:color="auto"/>
            </w:tcBorders>
          </w:tcPr>
          <w:p w14:paraId="142F3327" w14:textId="77777777" w:rsidR="00132264" w:rsidRDefault="00132264" w:rsidP="00132264">
            <w:pPr>
              <w:pStyle w:val="a5"/>
              <w:suppressAutoHyphens/>
              <w:ind w:firstLine="0"/>
              <w:jc w:val="left"/>
            </w:pPr>
            <w:r>
              <w:t>1. Появилось окно настроек опроса.</w:t>
            </w:r>
          </w:p>
          <w:p w14:paraId="6B139070" w14:textId="71CA181C"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шкалы прогресса</w:t>
            </w:r>
            <w:r w:rsidR="00CA6BFE">
              <w:t xml:space="preserve"> при тестировании прохождения опроса.</w:t>
            </w:r>
          </w:p>
        </w:tc>
      </w:tr>
      <w:tr w:rsidR="00A57E36" w:rsidRPr="00354FE1" w14:paraId="64C8FE88" w14:textId="77777777" w:rsidTr="00B47B86">
        <w:tc>
          <w:tcPr>
            <w:tcW w:w="2088" w:type="dxa"/>
            <w:tcBorders>
              <w:bottom w:val="single" w:sz="4" w:space="0" w:color="auto"/>
            </w:tcBorders>
          </w:tcPr>
          <w:p w14:paraId="2E754D60" w14:textId="559952A9" w:rsidR="00A57E36" w:rsidRPr="00354FE1" w:rsidRDefault="00CA6BFE" w:rsidP="00A57E36">
            <w:pPr>
              <w:pStyle w:val="a5"/>
              <w:suppressAutoHyphens/>
              <w:ind w:firstLine="0"/>
              <w:jc w:val="left"/>
            </w:pPr>
            <w:r>
              <w:t xml:space="preserve">Включение </w:t>
            </w:r>
            <w:proofErr w:type="spellStart"/>
            <w:r w:rsidR="00020786" w:rsidRPr="005404B1">
              <w:t>одностра</w:t>
            </w:r>
            <w:r w:rsidR="00020786">
              <w:t>-н</w:t>
            </w:r>
            <w:r w:rsidR="00020786" w:rsidRPr="005404B1">
              <w:t>ично</w:t>
            </w:r>
            <w:r w:rsidR="00020786">
              <w:t>го</w:t>
            </w:r>
            <w:proofErr w:type="spellEnd"/>
            <w:r>
              <w:t xml:space="preserve"> режима у</w:t>
            </w:r>
            <w:r w:rsidR="00A57E36" w:rsidRPr="005404B1">
              <w:t xml:space="preserve"> опрос</w:t>
            </w:r>
            <w:r>
              <w:t>а.</w:t>
            </w:r>
          </w:p>
        </w:tc>
        <w:tc>
          <w:tcPr>
            <w:tcW w:w="2417" w:type="dxa"/>
            <w:tcBorders>
              <w:bottom w:val="single" w:sz="4" w:space="0" w:color="auto"/>
            </w:tcBorders>
          </w:tcPr>
          <w:p w14:paraId="43316100" w14:textId="77777777" w:rsidR="00CA6BFE" w:rsidRPr="00020786" w:rsidRDefault="00CA6BFE" w:rsidP="00CA6BFE">
            <w:pPr>
              <w:pStyle w:val="a5"/>
              <w:suppressAutoHyphens/>
              <w:ind w:firstLine="0"/>
              <w:jc w:val="left"/>
            </w:pPr>
            <w:r w:rsidRPr="00020786">
              <w:t xml:space="preserve">1. </w:t>
            </w:r>
            <w:r>
              <w:t>Нажать</w:t>
            </w:r>
            <w:r w:rsidRPr="00020786">
              <w:t xml:space="preserve"> </w:t>
            </w:r>
            <w:r>
              <w:t>кнопку</w:t>
            </w:r>
            <w:r w:rsidRPr="00020786">
              <w:t xml:space="preserve"> «</w:t>
            </w:r>
            <w:r>
              <w:rPr>
                <w:lang w:val="en-US"/>
              </w:rPr>
              <w:t>Survey</w:t>
            </w:r>
            <w:r w:rsidRPr="00020786">
              <w:t xml:space="preserve"> </w:t>
            </w:r>
            <w:r>
              <w:rPr>
                <w:lang w:val="en-US"/>
              </w:rPr>
              <w:t>settings</w:t>
            </w:r>
            <w:r w:rsidRPr="00020786">
              <w:t>».</w:t>
            </w:r>
          </w:p>
          <w:p w14:paraId="5863247A" w14:textId="5BC32BC7" w:rsidR="00CA6BFE" w:rsidRPr="00020786" w:rsidRDefault="00CA6BFE" w:rsidP="00CA6BFE">
            <w:pPr>
              <w:pStyle w:val="a5"/>
              <w:suppressAutoHyphens/>
              <w:ind w:firstLine="0"/>
              <w:jc w:val="left"/>
            </w:pPr>
            <w:r w:rsidRPr="00020786">
              <w:t xml:space="preserve">2. </w:t>
            </w:r>
            <w:r>
              <w:t>В</w:t>
            </w:r>
            <w:r w:rsidRPr="00020786">
              <w:t xml:space="preserve"> </w:t>
            </w:r>
            <w:r>
              <w:t>разделе</w:t>
            </w:r>
            <w:r w:rsidRPr="00020786">
              <w:t xml:space="preserve"> «</w:t>
            </w:r>
            <w:r>
              <w:rPr>
                <w:lang w:val="en-US"/>
              </w:rPr>
              <w:t>Navigation</w:t>
            </w:r>
            <w:r w:rsidRPr="00020786">
              <w:t xml:space="preserve">» </w:t>
            </w:r>
            <w:r>
              <w:t>установить</w:t>
            </w:r>
            <w:r w:rsidRPr="00020786">
              <w:t>/</w:t>
            </w:r>
            <w:r>
              <w:t>снять</w:t>
            </w:r>
            <w:r w:rsidRPr="00020786">
              <w:t xml:space="preserve"> </w:t>
            </w:r>
            <w:r>
              <w:t>галочку</w:t>
            </w:r>
            <w:r w:rsidRPr="00020786">
              <w:t xml:space="preserve"> </w:t>
            </w:r>
            <w:r>
              <w:t>напротив</w:t>
            </w:r>
            <w:r w:rsidRPr="00020786">
              <w:t xml:space="preserve"> «</w:t>
            </w:r>
            <w:r w:rsidRPr="00CA6BFE">
              <w:rPr>
                <w:lang w:val="en-US"/>
              </w:rPr>
              <w:t>Show</w:t>
            </w:r>
            <w:r w:rsidRPr="00020786">
              <w:t xml:space="preserve"> </w:t>
            </w:r>
            <w:r w:rsidRPr="00CA6BFE">
              <w:rPr>
                <w:lang w:val="en-US"/>
              </w:rPr>
              <w:t>all</w:t>
            </w:r>
            <w:r w:rsidRPr="00020786">
              <w:t xml:space="preserve"> </w:t>
            </w:r>
            <w:r w:rsidRPr="00CA6BFE">
              <w:rPr>
                <w:lang w:val="en-US"/>
              </w:rPr>
              <w:t>elements</w:t>
            </w:r>
            <w:r w:rsidRPr="00020786">
              <w:t xml:space="preserve"> </w:t>
            </w:r>
            <w:r w:rsidRPr="00CA6BFE">
              <w:rPr>
                <w:lang w:val="en-US"/>
              </w:rPr>
              <w:t>on</w:t>
            </w:r>
            <w:r w:rsidRPr="00020786">
              <w:t xml:space="preserve"> </w:t>
            </w:r>
            <w:r w:rsidRPr="00CA6BFE">
              <w:rPr>
                <w:lang w:val="en-US"/>
              </w:rPr>
              <w:t>one</w:t>
            </w:r>
            <w:r w:rsidRPr="00020786">
              <w:t xml:space="preserve"> </w:t>
            </w:r>
            <w:r w:rsidRPr="00CA6BFE">
              <w:rPr>
                <w:lang w:val="en-US"/>
              </w:rPr>
              <w:t>page</w:t>
            </w:r>
            <w:r w:rsidRPr="00020786">
              <w:t>».</w:t>
            </w:r>
          </w:p>
          <w:p w14:paraId="6E7B473E"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65262F31" w14:textId="77777777" w:rsidR="00A57E36" w:rsidRPr="00354FE1" w:rsidRDefault="00A57E36" w:rsidP="00A57E36">
            <w:pPr>
              <w:pStyle w:val="a5"/>
              <w:suppressAutoHyphens/>
              <w:ind w:firstLine="0"/>
              <w:jc w:val="left"/>
            </w:pPr>
          </w:p>
        </w:tc>
        <w:tc>
          <w:tcPr>
            <w:tcW w:w="2417" w:type="dxa"/>
            <w:tcBorders>
              <w:bottom w:val="single" w:sz="4" w:space="0" w:color="auto"/>
            </w:tcBorders>
          </w:tcPr>
          <w:p w14:paraId="081DA1B4" w14:textId="77777777" w:rsidR="00EA78B5" w:rsidRDefault="00EA78B5" w:rsidP="00EA78B5">
            <w:pPr>
              <w:pStyle w:val="a5"/>
              <w:suppressAutoHyphens/>
              <w:ind w:firstLine="0"/>
              <w:jc w:val="left"/>
            </w:pPr>
            <w:r>
              <w:t>1. Появление окна настроек опроса.</w:t>
            </w:r>
          </w:p>
          <w:p w14:paraId="04ED6A68" w14:textId="73D13900" w:rsidR="00A57E36" w:rsidRPr="00354FE1" w:rsidRDefault="00EA78B5" w:rsidP="00EA78B5">
            <w:pPr>
              <w:pStyle w:val="a5"/>
              <w:suppressAutoHyphens/>
              <w:ind w:firstLine="0"/>
              <w:jc w:val="left"/>
            </w:pPr>
            <w:r>
              <w:t xml:space="preserve">3. </w:t>
            </w:r>
            <w:r w:rsidR="00CA6BFE">
              <w:t>При тестировании прохождения опроса все вопросы показываются на одной странице.</w:t>
            </w:r>
          </w:p>
        </w:tc>
        <w:tc>
          <w:tcPr>
            <w:tcW w:w="2417" w:type="dxa"/>
            <w:tcBorders>
              <w:bottom w:val="single" w:sz="4" w:space="0" w:color="auto"/>
            </w:tcBorders>
          </w:tcPr>
          <w:p w14:paraId="78753F91" w14:textId="77777777" w:rsidR="00132264" w:rsidRDefault="00132264" w:rsidP="00132264">
            <w:pPr>
              <w:pStyle w:val="a5"/>
              <w:suppressAutoHyphens/>
              <w:ind w:firstLine="0"/>
              <w:jc w:val="left"/>
            </w:pPr>
            <w:r>
              <w:t>1. Появилось окно настроек опроса.</w:t>
            </w:r>
          </w:p>
          <w:p w14:paraId="2317D812" w14:textId="45149E2E" w:rsidR="00A57E36" w:rsidRPr="00354FE1" w:rsidRDefault="00132264" w:rsidP="00132264">
            <w:pPr>
              <w:pStyle w:val="a5"/>
              <w:suppressAutoHyphens/>
              <w:ind w:firstLine="0"/>
              <w:jc w:val="left"/>
            </w:pPr>
            <w:r>
              <w:t xml:space="preserve">3. </w:t>
            </w:r>
            <w:r w:rsidR="00CA6BFE">
              <w:t>При тестировании прохождения опроса все вопросы показались на одной странице.</w:t>
            </w:r>
          </w:p>
        </w:tc>
      </w:tr>
      <w:tr w:rsidR="00A57E36" w:rsidRPr="00354FE1" w14:paraId="4362990F" w14:textId="77777777" w:rsidTr="00B47B86">
        <w:tc>
          <w:tcPr>
            <w:tcW w:w="2088" w:type="dxa"/>
            <w:tcBorders>
              <w:bottom w:val="nil"/>
            </w:tcBorders>
          </w:tcPr>
          <w:p w14:paraId="3EE52FB5" w14:textId="3F970149" w:rsidR="00A57E36" w:rsidRPr="00354FE1" w:rsidRDefault="00CA6BFE" w:rsidP="00A57E36">
            <w:pPr>
              <w:pStyle w:val="a5"/>
              <w:suppressAutoHyphens/>
              <w:ind w:firstLine="0"/>
              <w:jc w:val="left"/>
            </w:pPr>
            <w:r>
              <w:t>Изменение позиции</w:t>
            </w:r>
            <w:r w:rsidRPr="005404B1">
              <w:t xml:space="preserve"> </w:t>
            </w:r>
            <w:r w:rsidR="00A57E36" w:rsidRPr="005404B1">
              <w:t>заголовка вопроса</w:t>
            </w:r>
            <w:r>
              <w:t>.</w:t>
            </w:r>
          </w:p>
        </w:tc>
        <w:tc>
          <w:tcPr>
            <w:tcW w:w="2417" w:type="dxa"/>
            <w:tcBorders>
              <w:bottom w:val="nil"/>
            </w:tcBorders>
          </w:tcPr>
          <w:p w14:paraId="171D657F" w14:textId="77777777" w:rsidR="00CA6BFE" w:rsidRPr="00354FE1" w:rsidRDefault="00CA6BFE" w:rsidP="00CA6BFE">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DCB8018" w14:textId="6587CFD3" w:rsidR="00CA6BFE" w:rsidRPr="00621D01" w:rsidRDefault="00CA6BFE" w:rsidP="00CA6BFE">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Question</w:t>
            </w:r>
            <w:r w:rsidRPr="00621D01">
              <w:t xml:space="preserve">» </w:t>
            </w:r>
            <w:r>
              <w:t>в выпадающем списке</w:t>
            </w:r>
            <w:r w:rsidRPr="00621D01">
              <w:t xml:space="preserve"> «</w:t>
            </w:r>
            <w:r w:rsidRPr="00CA6BFE">
              <w:rPr>
                <w:lang w:val="en-US"/>
              </w:rPr>
              <w:t>Question</w:t>
            </w:r>
            <w:r w:rsidRPr="0067594F">
              <w:t xml:space="preserve"> </w:t>
            </w:r>
            <w:r w:rsidRPr="00CA6BFE">
              <w:rPr>
                <w:lang w:val="en-US"/>
              </w:rPr>
              <w:t>title</w:t>
            </w:r>
            <w:r w:rsidRPr="0067594F">
              <w:t xml:space="preserve"> </w:t>
            </w:r>
            <w:r w:rsidRPr="00CA6BFE">
              <w:rPr>
                <w:lang w:val="en-US"/>
              </w:rPr>
              <w:t>location</w:t>
            </w:r>
            <w:r w:rsidRPr="00621D01">
              <w:t xml:space="preserve">» </w:t>
            </w:r>
            <w:r>
              <w:t>выбрать один из предложенных вариантов</w:t>
            </w:r>
            <w:r w:rsidRPr="00621D01">
              <w:t>.</w:t>
            </w:r>
          </w:p>
          <w:p w14:paraId="62FDF315"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7964004D" w14:textId="77777777" w:rsidR="00A57E36" w:rsidRPr="00354FE1" w:rsidRDefault="00A57E36" w:rsidP="00A57E36">
            <w:pPr>
              <w:pStyle w:val="a5"/>
              <w:suppressAutoHyphens/>
              <w:ind w:firstLine="0"/>
              <w:jc w:val="left"/>
            </w:pPr>
          </w:p>
        </w:tc>
        <w:tc>
          <w:tcPr>
            <w:tcW w:w="2417" w:type="dxa"/>
            <w:tcBorders>
              <w:bottom w:val="nil"/>
            </w:tcBorders>
          </w:tcPr>
          <w:p w14:paraId="0629C5E6" w14:textId="77777777" w:rsidR="00EA78B5" w:rsidRDefault="00EA78B5" w:rsidP="00EA78B5">
            <w:pPr>
              <w:pStyle w:val="a5"/>
              <w:suppressAutoHyphens/>
              <w:ind w:firstLine="0"/>
              <w:jc w:val="left"/>
            </w:pPr>
            <w:r>
              <w:t>1. Появление окна настроек опроса.</w:t>
            </w:r>
          </w:p>
          <w:p w14:paraId="0C6C8A1B" w14:textId="0B99BF7B"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w:t>
            </w:r>
            <w:r w:rsidR="0067594F" w:rsidRPr="005404B1">
              <w:t>заголовка вопроса</w:t>
            </w:r>
            <w:r w:rsidR="00CA6BFE">
              <w:t xml:space="preserve"> при тестировании прохождения опроса.</w:t>
            </w:r>
          </w:p>
        </w:tc>
        <w:tc>
          <w:tcPr>
            <w:tcW w:w="2417" w:type="dxa"/>
            <w:tcBorders>
              <w:bottom w:val="nil"/>
            </w:tcBorders>
          </w:tcPr>
          <w:p w14:paraId="72D6C3B2" w14:textId="77777777" w:rsidR="00132264" w:rsidRDefault="00132264" w:rsidP="00132264">
            <w:pPr>
              <w:pStyle w:val="a5"/>
              <w:suppressAutoHyphens/>
              <w:ind w:firstLine="0"/>
              <w:jc w:val="left"/>
            </w:pPr>
            <w:r>
              <w:t>1. Появилось окно настроек опроса.</w:t>
            </w:r>
          </w:p>
          <w:p w14:paraId="3AFAD24D" w14:textId="341E6812"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w:t>
            </w:r>
            <w:r w:rsidR="0067594F" w:rsidRPr="005404B1">
              <w:t>заголовка вопроса</w:t>
            </w:r>
            <w:r w:rsidR="0067594F">
              <w:t xml:space="preserve"> </w:t>
            </w:r>
            <w:r w:rsidR="00CA6BFE">
              <w:t>при тестировании прохождения опроса.</w:t>
            </w:r>
          </w:p>
        </w:tc>
      </w:tr>
      <w:tr w:rsidR="00A57E36" w:rsidRPr="00354FE1" w14:paraId="1246AD91" w14:textId="77777777" w:rsidTr="00B47B86">
        <w:tc>
          <w:tcPr>
            <w:tcW w:w="2088" w:type="dxa"/>
            <w:tcBorders>
              <w:top w:val="nil"/>
            </w:tcBorders>
          </w:tcPr>
          <w:p w14:paraId="12C29584" w14:textId="31BA117F" w:rsidR="00A57E36" w:rsidRPr="00354FE1" w:rsidRDefault="0067594F" w:rsidP="00A57E36">
            <w:pPr>
              <w:pStyle w:val="a5"/>
              <w:suppressAutoHyphens/>
              <w:ind w:firstLine="0"/>
              <w:jc w:val="left"/>
            </w:pPr>
            <w:r>
              <w:rPr>
                <w:rFonts w:eastAsiaTheme="minorEastAsia"/>
                <w:lang w:eastAsia="ja-JP"/>
              </w:rPr>
              <w:lastRenderedPageBreak/>
              <w:t xml:space="preserve">Изменение </w:t>
            </w:r>
            <w:r>
              <w:t>обозначения</w:t>
            </w:r>
            <w:r w:rsidR="00A57E36" w:rsidRPr="005404B1">
              <w:t xml:space="preserve"> обязательности вопроса</w:t>
            </w:r>
            <w:r>
              <w:t>.</w:t>
            </w:r>
          </w:p>
        </w:tc>
        <w:tc>
          <w:tcPr>
            <w:tcW w:w="2417" w:type="dxa"/>
            <w:tcBorders>
              <w:top w:val="nil"/>
            </w:tcBorders>
          </w:tcPr>
          <w:p w14:paraId="5F8C2988" w14:textId="77777777" w:rsidR="0067594F" w:rsidRPr="00020786" w:rsidRDefault="0067594F" w:rsidP="0067594F">
            <w:pPr>
              <w:pStyle w:val="a5"/>
              <w:suppressAutoHyphens/>
              <w:ind w:firstLine="0"/>
              <w:jc w:val="left"/>
              <w:rPr>
                <w:spacing w:val="4"/>
                <w:lang w:val="en-US"/>
              </w:rPr>
            </w:pPr>
            <w:r w:rsidRPr="00020786">
              <w:rPr>
                <w:spacing w:val="4"/>
                <w:lang w:val="en-US"/>
              </w:rPr>
              <w:t xml:space="preserve">1. </w:t>
            </w:r>
            <w:r w:rsidRPr="009A2EFB">
              <w:rPr>
                <w:spacing w:val="4"/>
              </w:rPr>
              <w:t>Нажать</w:t>
            </w:r>
            <w:r w:rsidRPr="00020786">
              <w:rPr>
                <w:spacing w:val="4"/>
                <w:lang w:val="en-US"/>
              </w:rPr>
              <w:t xml:space="preserve"> </w:t>
            </w:r>
            <w:r w:rsidRPr="009A2EFB">
              <w:rPr>
                <w:spacing w:val="4"/>
              </w:rPr>
              <w:t>кнопку</w:t>
            </w:r>
            <w:r w:rsidRPr="00020786">
              <w:rPr>
                <w:spacing w:val="4"/>
                <w:lang w:val="en-US"/>
              </w:rPr>
              <w:t xml:space="preserve"> «</w:t>
            </w:r>
            <w:r w:rsidRPr="009A2EFB">
              <w:rPr>
                <w:spacing w:val="4"/>
                <w:lang w:val="en-US"/>
              </w:rPr>
              <w:t>Survey</w:t>
            </w:r>
            <w:r w:rsidRPr="00020786">
              <w:rPr>
                <w:spacing w:val="4"/>
                <w:lang w:val="en-US"/>
              </w:rPr>
              <w:t xml:space="preserve"> </w:t>
            </w:r>
            <w:r w:rsidRPr="009A2EFB">
              <w:rPr>
                <w:spacing w:val="4"/>
                <w:lang w:val="en-US"/>
              </w:rPr>
              <w:t>settings</w:t>
            </w:r>
            <w:r w:rsidRPr="00020786">
              <w:rPr>
                <w:spacing w:val="4"/>
                <w:lang w:val="en-US"/>
              </w:rPr>
              <w:t>».</w:t>
            </w:r>
          </w:p>
          <w:p w14:paraId="1F223142" w14:textId="7952A135" w:rsidR="0067594F" w:rsidRPr="0067594F" w:rsidRDefault="0067594F" w:rsidP="0067594F">
            <w:pPr>
              <w:pStyle w:val="a5"/>
              <w:suppressAutoHyphens/>
              <w:ind w:firstLine="0"/>
              <w:jc w:val="left"/>
              <w:rPr>
                <w:spacing w:val="4"/>
                <w:lang w:val="en-US"/>
              </w:rPr>
            </w:pPr>
            <w:r w:rsidRPr="0067594F">
              <w:rPr>
                <w:spacing w:val="4"/>
                <w:lang w:val="en-US"/>
              </w:rPr>
              <w:t xml:space="preserve">2. </w:t>
            </w:r>
            <w:r w:rsidRPr="009A2EFB">
              <w:rPr>
                <w:spacing w:val="4"/>
              </w:rPr>
              <w:t>В</w:t>
            </w:r>
            <w:r w:rsidRPr="0067594F">
              <w:rPr>
                <w:spacing w:val="4"/>
                <w:lang w:val="en-US"/>
              </w:rPr>
              <w:t xml:space="preserve"> </w:t>
            </w:r>
            <w:r w:rsidRPr="009A2EFB">
              <w:rPr>
                <w:spacing w:val="4"/>
              </w:rPr>
              <w:t>разделе</w:t>
            </w:r>
            <w:r w:rsidRPr="0067594F">
              <w:rPr>
                <w:spacing w:val="4"/>
                <w:lang w:val="en-US"/>
              </w:rPr>
              <w:t xml:space="preserve"> «</w:t>
            </w:r>
            <w:r>
              <w:rPr>
                <w:lang w:val="en-US"/>
              </w:rPr>
              <w:t>Question</w:t>
            </w:r>
            <w:r w:rsidRPr="0067594F">
              <w:rPr>
                <w:spacing w:val="4"/>
                <w:lang w:val="en-US"/>
              </w:rPr>
              <w:t xml:space="preserve">» </w:t>
            </w:r>
            <w:r w:rsidRPr="009A2EFB">
              <w:rPr>
                <w:spacing w:val="4"/>
              </w:rPr>
              <w:t>в</w:t>
            </w:r>
            <w:r w:rsidRPr="0067594F">
              <w:rPr>
                <w:spacing w:val="4"/>
                <w:lang w:val="en-US"/>
              </w:rPr>
              <w:t xml:space="preserve"> </w:t>
            </w:r>
            <w:r w:rsidRPr="009A2EFB">
              <w:rPr>
                <w:spacing w:val="4"/>
              </w:rPr>
              <w:t>поле</w:t>
            </w:r>
            <w:r w:rsidRPr="0067594F">
              <w:rPr>
                <w:spacing w:val="4"/>
                <w:lang w:val="en-US"/>
              </w:rPr>
              <w:t xml:space="preserve"> «The question required symbol» </w:t>
            </w:r>
            <w:r w:rsidRPr="009A2EFB">
              <w:rPr>
                <w:spacing w:val="4"/>
              </w:rPr>
              <w:t>ввести</w:t>
            </w:r>
            <w:r w:rsidRPr="0067594F">
              <w:rPr>
                <w:spacing w:val="4"/>
                <w:lang w:val="en-US"/>
              </w:rPr>
              <w:t xml:space="preserve"> </w:t>
            </w:r>
            <w:r w:rsidRPr="009A2EFB">
              <w:rPr>
                <w:spacing w:val="4"/>
              </w:rPr>
              <w:t>текст</w:t>
            </w:r>
            <w:r w:rsidRPr="0067594F">
              <w:rPr>
                <w:spacing w:val="4"/>
                <w:lang w:val="en-US"/>
              </w:rPr>
              <w:t>.</w:t>
            </w:r>
          </w:p>
          <w:p w14:paraId="559A002E" w14:textId="77777777" w:rsidR="00A57E36" w:rsidRDefault="0067594F" w:rsidP="0067594F">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DEE9203" w14:textId="5468DAAD" w:rsidR="001D1D52" w:rsidRPr="00354FE1" w:rsidRDefault="001D1D52" w:rsidP="0067594F">
            <w:pPr>
              <w:pStyle w:val="a5"/>
              <w:suppressAutoHyphens/>
              <w:ind w:firstLine="0"/>
              <w:jc w:val="left"/>
            </w:pPr>
          </w:p>
        </w:tc>
        <w:tc>
          <w:tcPr>
            <w:tcW w:w="2417" w:type="dxa"/>
            <w:tcBorders>
              <w:top w:val="nil"/>
            </w:tcBorders>
          </w:tcPr>
          <w:p w14:paraId="1D629116" w14:textId="77777777" w:rsidR="00EA78B5" w:rsidRDefault="00EA78B5" w:rsidP="00EA78B5">
            <w:pPr>
              <w:pStyle w:val="a5"/>
              <w:suppressAutoHyphens/>
              <w:ind w:firstLine="0"/>
              <w:jc w:val="left"/>
            </w:pPr>
            <w:r>
              <w:t>1. Появление окна настроек опроса.</w:t>
            </w:r>
          </w:p>
          <w:p w14:paraId="54646B9C" w14:textId="6964BC33" w:rsidR="00A57E36" w:rsidRPr="00354FE1" w:rsidRDefault="00EA78B5" w:rsidP="00EA78B5">
            <w:pPr>
              <w:pStyle w:val="a5"/>
              <w:suppressAutoHyphens/>
              <w:ind w:firstLine="0"/>
              <w:jc w:val="left"/>
            </w:pPr>
            <w:r>
              <w:t xml:space="preserve">3. </w:t>
            </w:r>
            <w:r w:rsidR="0067594F">
              <w:t>Изменение обозначения обязательности вопроса.</w:t>
            </w:r>
          </w:p>
        </w:tc>
        <w:tc>
          <w:tcPr>
            <w:tcW w:w="2417" w:type="dxa"/>
            <w:tcBorders>
              <w:top w:val="nil"/>
            </w:tcBorders>
          </w:tcPr>
          <w:p w14:paraId="022D03B7" w14:textId="77777777" w:rsidR="00132264" w:rsidRDefault="00132264" w:rsidP="00132264">
            <w:pPr>
              <w:pStyle w:val="a5"/>
              <w:suppressAutoHyphens/>
              <w:ind w:firstLine="0"/>
              <w:jc w:val="left"/>
            </w:pPr>
            <w:r>
              <w:t>1. Появилось окно настроек опроса.</w:t>
            </w:r>
          </w:p>
          <w:p w14:paraId="2B811671" w14:textId="13F42B0C" w:rsidR="00A57E36" w:rsidRPr="00354FE1" w:rsidRDefault="00132264" w:rsidP="00132264">
            <w:pPr>
              <w:pStyle w:val="a5"/>
              <w:suppressAutoHyphens/>
              <w:ind w:firstLine="0"/>
              <w:jc w:val="left"/>
            </w:pPr>
            <w:r>
              <w:t xml:space="preserve">3. </w:t>
            </w:r>
            <w:r w:rsidR="0067594F">
              <w:t>Изменилось обозначение обязательности вопроса.</w:t>
            </w:r>
          </w:p>
        </w:tc>
      </w:tr>
      <w:tr w:rsidR="00A57E36" w:rsidRPr="00354FE1" w14:paraId="6236E561" w14:textId="77777777" w:rsidTr="00B47B86">
        <w:tc>
          <w:tcPr>
            <w:tcW w:w="2088" w:type="dxa"/>
            <w:tcBorders>
              <w:bottom w:val="single" w:sz="4" w:space="0" w:color="auto"/>
            </w:tcBorders>
          </w:tcPr>
          <w:p w14:paraId="44887FC3" w14:textId="45EDD5F3" w:rsidR="00A57E36" w:rsidRPr="00354FE1" w:rsidRDefault="001D1D52" w:rsidP="00A57E36">
            <w:pPr>
              <w:pStyle w:val="a5"/>
              <w:suppressAutoHyphens/>
              <w:ind w:firstLine="0"/>
              <w:jc w:val="left"/>
            </w:pPr>
            <w:r>
              <w:t>Изменение отображения</w:t>
            </w:r>
            <w:r w:rsidRPr="005404B1">
              <w:t xml:space="preserve"> </w:t>
            </w:r>
            <w:r w:rsidR="00A57E36" w:rsidRPr="005404B1">
              <w:t>номера вопросов</w:t>
            </w:r>
            <w:r>
              <w:t>.</w:t>
            </w:r>
          </w:p>
        </w:tc>
        <w:tc>
          <w:tcPr>
            <w:tcW w:w="2417" w:type="dxa"/>
            <w:tcBorders>
              <w:bottom w:val="single" w:sz="4" w:space="0" w:color="auto"/>
            </w:tcBorders>
          </w:tcPr>
          <w:p w14:paraId="74BE6F2A" w14:textId="77777777" w:rsidR="001D1D52" w:rsidRPr="00754225" w:rsidRDefault="001D1D52" w:rsidP="001D1D52">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48BB886E" w14:textId="11250DC3"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Show</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numbers</w:t>
            </w:r>
            <w:r w:rsidRPr="001D1D52">
              <w:rPr>
                <w:spacing w:val="4"/>
              </w:rPr>
              <w:t xml:space="preserve">» </w:t>
            </w:r>
            <w:r>
              <w:rPr>
                <w:spacing w:val="4"/>
              </w:rPr>
              <w:t>выбрать один из предложенных вариантов</w:t>
            </w:r>
            <w:r w:rsidRPr="001D1D52">
              <w:rPr>
                <w:spacing w:val="4"/>
              </w:rPr>
              <w:t>.</w:t>
            </w:r>
          </w:p>
          <w:p w14:paraId="47241C21"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39A3AA0" w14:textId="1005BCAE" w:rsidR="001D1D52" w:rsidRPr="00354FE1" w:rsidRDefault="001D1D52" w:rsidP="001D1D52">
            <w:pPr>
              <w:pStyle w:val="a5"/>
              <w:suppressAutoHyphens/>
              <w:ind w:firstLine="0"/>
              <w:jc w:val="left"/>
            </w:pPr>
          </w:p>
        </w:tc>
        <w:tc>
          <w:tcPr>
            <w:tcW w:w="2417" w:type="dxa"/>
            <w:tcBorders>
              <w:bottom w:val="single" w:sz="4" w:space="0" w:color="auto"/>
            </w:tcBorders>
          </w:tcPr>
          <w:p w14:paraId="07642487" w14:textId="77777777" w:rsidR="00EA78B5" w:rsidRDefault="00EA78B5" w:rsidP="00EA78B5">
            <w:pPr>
              <w:pStyle w:val="a5"/>
              <w:suppressAutoHyphens/>
              <w:ind w:firstLine="0"/>
              <w:jc w:val="left"/>
            </w:pPr>
            <w:r>
              <w:t>1. Появление окна настроек опроса.</w:t>
            </w:r>
          </w:p>
          <w:p w14:paraId="0EC7DD5A" w14:textId="27DA1028" w:rsidR="00A57E36" w:rsidRPr="00354FE1" w:rsidRDefault="00EA78B5" w:rsidP="00EA78B5">
            <w:pPr>
              <w:pStyle w:val="a5"/>
              <w:suppressAutoHyphens/>
              <w:ind w:firstLine="0"/>
              <w:jc w:val="left"/>
            </w:pPr>
            <w:r>
              <w:t xml:space="preserve">3. </w:t>
            </w:r>
            <w:r w:rsidR="001D1D52">
              <w:t>Номера вопросов отображаются в соответствии с выбранной настройкой.</w:t>
            </w:r>
          </w:p>
        </w:tc>
        <w:tc>
          <w:tcPr>
            <w:tcW w:w="2417" w:type="dxa"/>
            <w:tcBorders>
              <w:bottom w:val="single" w:sz="4" w:space="0" w:color="auto"/>
            </w:tcBorders>
          </w:tcPr>
          <w:p w14:paraId="43DD5E71" w14:textId="77777777" w:rsidR="00132264" w:rsidRDefault="00132264" w:rsidP="00132264">
            <w:pPr>
              <w:pStyle w:val="a5"/>
              <w:suppressAutoHyphens/>
              <w:ind w:firstLine="0"/>
              <w:jc w:val="left"/>
            </w:pPr>
            <w:r>
              <w:t>1. Появилось окно настроек опроса.</w:t>
            </w:r>
          </w:p>
          <w:p w14:paraId="24837547" w14:textId="1E7CF87C" w:rsidR="00A57E36" w:rsidRPr="00354FE1" w:rsidRDefault="00132264" w:rsidP="00132264">
            <w:pPr>
              <w:pStyle w:val="a5"/>
              <w:suppressAutoHyphens/>
              <w:ind w:firstLine="0"/>
              <w:jc w:val="left"/>
            </w:pPr>
            <w:r>
              <w:t xml:space="preserve">3. </w:t>
            </w:r>
            <w:r w:rsidR="001D1D52">
              <w:t>Отображение номеров вопросов изменилось в соответствии с выбранной настройкой.</w:t>
            </w:r>
          </w:p>
        </w:tc>
      </w:tr>
      <w:tr w:rsidR="00A57E36" w:rsidRPr="00354FE1" w14:paraId="5A4937B8" w14:textId="77777777" w:rsidTr="00B47B86">
        <w:tc>
          <w:tcPr>
            <w:tcW w:w="2088" w:type="dxa"/>
            <w:tcBorders>
              <w:bottom w:val="nil"/>
            </w:tcBorders>
          </w:tcPr>
          <w:p w14:paraId="6B2C0902" w14:textId="43E88391" w:rsidR="00A57E36" w:rsidRPr="00354FE1" w:rsidRDefault="001D1D52" w:rsidP="00A57E36">
            <w:pPr>
              <w:pStyle w:val="a5"/>
              <w:suppressAutoHyphens/>
              <w:ind w:firstLine="0"/>
              <w:jc w:val="left"/>
            </w:pPr>
            <w:r>
              <w:t>Изменение позиции</w:t>
            </w:r>
            <w:r w:rsidRPr="005404B1">
              <w:t xml:space="preserve"> </w:t>
            </w:r>
            <w:r w:rsidR="00A57E36" w:rsidRPr="005404B1">
              <w:t>сообщения с ошибкой</w:t>
            </w:r>
            <w:r>
              <w:t>.</w:t>
            </w:r>
          </w:p>
        </w:tc>
        <w:tc>
          <w:tcPr>
            <w:tcW w:w="2417" w:type="dxa"/>
            <w:tcBorders>
              <w:bottom w:val="nil"/>
            </w:tcBorders>
          </w:tcPr>
          <w:p w14:paraId="00C77056"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E2D4AB0" w14:textId="204237A1"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error</w:t>
            </w:r>
            <w:r w:rsidRPr="001D1D52">
              <w:rPr>
                <w:spacing w:val="4"/>
              </w:rPr>
              <w:t xml:space="preserve"> </w:t>
            </w:r>
            <w:r w:rsidRPr="001D1D52">
              <w:rPr>
                <w:spacing w:val="4"/>
                <w:lang w:val="en-US"/>
              </w:rPr>
              <w:t>location</w:t>
            </w:r>
            <w:r w:rsidRPr="001D1D52">
              <w:rPr>
                <w:spacing w:val="4"/>
              </w:rPr>
              <w:t xml:space="preserve">» </w:t>
            </w:r>
            <w:r>
              <w:rPr>
                <w:spacing w:val="4"/>
              </w:rPr>
              <w:t>выбрать один из предложенных вариантов</w:t>
            </w:r>
            <w:r w:rsidRPr="001D1D52">
              <w:rPr>
                <w:spacing w:val="4"/>
              </w:rPr>
              <w:t>.</w:t>
            </w:r>
          </w:p>
          <w:p w14:paraId="7AEB4748"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29766108" w14:textId="77777777" w:rsidR="001D1D52" w:rsidRDefault="001D1D52" w:rsidP="001D1D52">
            <w:pPr>
              <w:pStyle w:val="a5"/>
              <w:suppressAutoHyphens/>
              <w:ind w:firstLine="0"/>
              <w:jc w:val="left"/>
              <w:rPr>
                <w:spacing w:val="4"/>
              </w:rPr>
            </w:pPr>
          </w:p>
          <w:p w14:paraId="136273E3" w14:textId="2F1A9296" w:rsidR="001D1D52" w:rsidRPr="00354FE1" w:rsidRDefault="001D1D52" w:rsidP="001D1D52">
            <w:pPr>
              <w:pStyle w:val="a5"/>
              <w:suppressAutoHyphens/>
              <w:ind w:firstLine="0"/>
              <w:jc w:val="left"/>
            </w:pPr>
          </w:p>
        </w:tc>
        <w:tc>
          <w:tcPr>
            <w:tcW w:w="2417" w:type="dxa"/>
            <w:tcBorders>
              <w:bottom w:val="nil"/>
            </w:tcBorders>
          </w:tcPr>
          <w:p w14:paraId="1747352E" w14:textId="77777777" w:rsidR="00EA78B5" w:rsidRDefault="00EA78B5" w:rsidP="00EA78B5">
            <w:pPr>
              <w:pStyle w:val="a5"/>
              <w:suppressAutoHyphens/>
              <w:ind w:firstLine="0"/>
              <w:jc w:val="left"/>
            </w:pPr>
            <w:r>
              <w:t>1. Появление окна настроек опроса.</w:t>
            </w:r>
          </w:p>
          <w:p w14:paraId="43047D24" w14:textId="21CFDD63" w:rsidR="00A57E36" w:rsidRPr="00354FE1" w:rsidRDefault="00EA78B5" w:rsidP="00EA78B5">
            <w:pPr>
              <w:pStyle w:val="a5"/>
              <w:suppressAutoHyphens/>
              <w:ind w:firstLine="0"/>
              <w:jc w:val="left"/>
            </w:pPr>
            <w:r>
              <w:t xml:space="preserve">3. </w:t>
            </w:r>
            <w:r w:rsidR="001D1D52">
              <w:t>Изменение позиции</w:t>
            </w:r>
            <w:r w:rsidR="001D1D52" w:rsidRPr="005404B1">
              <w:t xml:space="preserve"> сообщения с ошибкой</w:t>
            </w:r>
            <w:r w:rsidR="001D1D52">
              <w:t xml:space="preserve"> при тестировании прохождения опроса.</w:t>
            </w:r>
          </w:p>
        </w:tc>
        <w:tc>
          <w:tcPr>
            <w:tcW w:w="2417" w:type="dxa"/>
            <w:tcBorders>
              <w:bottom w:val="nil"/>
            </w:tcBorders>
          </w:tcPr>
          <w:p w14:paraId="45542002" w14:textId="77777777" w:rsidR="00132264" w:rsidRDefault="00132264" w:rsidP="00132264">
            <w:pPr>
              <w:pStyle w:val="a5"/>
              <w:suppressAutoHyphens/>
              <w:ind w:firstLine="0"/>
              <w:jc w:val="left"/>
            </w:pPr>
            <w:r>
              <w:t>1. Появилось окно настроек опроса.</w:t>
            </w:r>
          </w:p>
          <w:p w14:paraId="1E41B854" w14:textId="475CC212" w:rsidR="00A57E36" w:rsidRPr="00354FE1" w:rsidRDefault="00132264" w:rsidP="00132264">
            <w:pPr>
              <w:pStyle w:val="a5"/>
              <w:suppressAutoHyphens/>
              <w:ind w:firstLine="0"/>
              <w:jc w:val="left"/>
            </w:pPr>
            <w:r>
              <w:t xml:space="preserve">3. </w:t>
            </w:r>
            <w:r w:rsidR="001D1D52">
              <w:t>Изменилась позиция</w:t>
            </w:r>
            <w:r w:rsidR="001D1D52" w:rsidRPr="005404B1">
              <w:t xml:space="preserve"> сообщения с ошибкой</w:t>
            </w:r>
            <w:r w:rsidR="001D1D52">
              <w:t xml:space="preserve"> при тестировании прохождения опроса.</w:t>
            </w:r>
          </w:p>
        </w:tc>
      </w:tr>
      <w:tr w:rsidR="00A57E36" w:rsidRPr="00354FE1" w14:paraId="482335C4" w14:textId="77777777" w:rsidTr="00B47B86">
        <w:tc>
          <w:tcPr>
            <w:tcW w:w="2088" w:type="dxa"/>
            <w:tcBorders>
              <w:top w:val="nil"/>
            </w:tcBorders>
          </w:tcPr>
          <w:p w14:paraId="44121FF0" w14:textId="00DAFD72" w:rsidR="00A57E36" w:rsidRPr="00354FE1" w:rsidRDefault="001D1D52" w:rsidP="00A57E36">
            <w:pPr>
              <w:pStyle w:val="a5"/>
              <w:suppressAutoHyphens/>
              <w:ind w:firstLine="0"/>
              <w:jc w:val="left"/>
            </w:pPr>
            <w:r>
              <w:lastRenderedPageBreak/>
              <w:t xml:space="preserve">Изменение </w:t>
            </w:r>
            <w:r w:rsidR="00A57E36" w:rsidRPr="005404B1">
              <w:t>порядк</w:t>
            </w:r>
            <w:r>
              <w:t>а</w:t>
            </w:r>
            <w:r w:rsidR="00A57E36" w:rsidRPr="005404B1">
              <w:t xml:space="preserve"> размещения вопросов на странице</w:t>
            </w:r>
            <w:r>
              <w:t>.</w:t>
            </w:r>
          </w:p>
        </w:tc>
        <w:tc>
          <w:tcPr>
            <w:tcW w:w="2417" w:type="dxa"/>
            <w:tcBorders>
              <w:top w:val="nil"/>
            </w:tcBorders>
          </w:tcPr>
          <w:p w14:paraId="6F1ACCBB"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22D0CA1" w14:textId="288438B5"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Elements</w:t>
            </w:r>
            <w:r w:rsidRPr="001D1D52">
              <w:rPr>
                <w:spacing w:val="4"/>
              </w:rPr>
              <w:t xml:space="preserve"> </w:t>
            </w:r>
            <w:r w:rsidRPr="001D1D52">
              <w:rPr>
                <w:spacing w:val="4"/>
                <w:lang w:val="en-US"/>
              </w:rPr>
              <w:t>order</w:t>
            </w:r>
            <w:r w:rsidRPr="001D1D52">
              <w:rPr>
                <w:spacing w:val="4"/>
              </w:rPr>
              <w:t xml:space="preserve"> </w:t>
            </w:r>
            <w:r w:rsidRPr="001D1D52">
              <w:rPr>
                <w:spacing w:val="4"/>
                <w:lang w:val="en-US"/>
              </w:rPr>
              <w:t>on</w:t>
            </w:r>
            <w:r w:rsidRPr="001D1D52">
              <w:rPr>
                <w:spacing w:val="4"/>
              </w:rPr>
              <w:t xml:space="preserve"> </w:t>
            </w:r>
            <w:r w:rsidRPr="001D1D52">
              <w:rPr>
                <w:spacing w:val="4"/>
                <w:lang w:val="en-US"/>
              </w:rPr>
              <w:t>the</w:t>
            </w:r>
            <w:r w:rsidRPr="001D1D52">
              <w:rPr>
                <w:spacing w:val="4"/>
              </w:rPr>
              <w:t xml:space="preserve"> </w:t>
            </w:r>
            <w:r w:rsidRPr="001D1D52">
              <w:rPr>
                <w:spacing w:val="4"/>
                <w:lang w:val="en-US"/>
              </w:rPr>
              <w:t>page</w:t>
            </w:r>
            <w:r w:rsidRPr="001D1D52">
              <w:rPr>
                <w:spacing w:val="4"/>
              </w:rPr>
              <w:t xml:space="preserve">» </w:t>
            </w:r>
            <w:r>
              <w:rPr>
                <w:spacing w:val="4"/>
              </w:rPr>
              <w:t>выбрать один из предложенных вариантов</w:t>
            </w:r>
            <w:r w:rsidRPr="001D1D52">
              <w:rPr>
                <w:spacing w:val="4"/>
              </w:rPr>
              <w:t>.</w:t>
            </w:r>
          </w:p>
          <w:p w14:paraId="15F89AE8" w14:textId="77777777" w:rsidR="00A57E36" w:rsidRDefault="001D1D52"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0660250A" w14:textId="30C1CD95" w:rsidR="000F1004" w:rsidRPr="00354FE1" w:rsidRDefault="000F1004" w:rsidP="000F1004">
            <w:pPr>
              <w:pStyle w:val="a5"/>
              <w:suppressAutoHyphens/>
              <w:ind w:firstLine="0"/>
              <w:jc w:val="left"/>
            </w:pPr>
          </w:p>
        </w:tc>
        <w:tc>
          <w:tcPr>
            <w:tcW w:w="2417" w:type="dxa"/>
            <w:tcBorders>
              <w:top w:val="nil"/>
            </w:tcBorders>
          </w:tcPr>
          <w:p w14:paraId="5C2B84E4" w14:textId="77777777" w:rsidR="00EA78B5" w:rsidRDefault="00EA78B5" w:rsidP="00EA78B5">
            <w:pPr>
              <w:pStyle w:val="a5"/>
              <w:suppressAutoHyphens/>
              <w:ind w:firstLine="0"/>
              <w:jc w:val="left"/>
            </w:pPr>
            <w:r>
              <w:t>1. Появление окна настроек опроса.</w:t>
            </w:r>
          </w:p>
          <w:p w14:paraId="3179A4DC" w14:textId="0C960B8D" w:rsidR="00A57E36" w:rsidRPr="00354FE1" w:rsidRDefault="00EA78B5" w:rsidP="00EA78B5">
            <w:pPr>
              <w:pStyle w:val="a5"/>
              <w:suppressAutoHyphens/>
              <w:ind w:firstLine="0"/>
              <w:jc w:val="left"/>
            </w:pPr>
            <w:r>
              <w:t xml:space="preserve">3. </w:t>
            </w:r>
            <w:r w:rsidR="001D1D52">
              <w:t xml:space="preserve">Изменение </w:t>
            </w:r>
            <w:r w:rsidR="001D1D52" w:rsidRPr="005404B1">
              <w:t>порядк</w:t>
            </w:r>
            <w:r w:rsidR="001D1D52">
              <w:t>а</w:t>
            </w:r>
            <w:r w:rsidR="001D1D52" w:rsidRPr="005404B1">
              <w:t xml:space="preserve"> размещения вопросов на странице</w:t>
            </w:r>
            <w:r w:rsidR="001D1D52">
              <w:t xml:space="preserve"> при тестировании прохождения опроса.</w:t>
            </w:r>
          </w:p>
        </w:tc>
        <w:tc>
          <w:tcPr>
            <w:tcW w:w="2417" w:type="dxa"/>
            <w:tcBorders>
              <w:top w:val="nil"/>
            </w:tcBorders>
          </w:tcPr>
          <w:p w14:paraId="65BE9844" w14:textId="77777777" w:rsidR="00132264" w:rsidRDefault="00132264" w:rsidP="00132264">
            <w:pPr>
              <w:pStyle w:val="a5"/>
              <w:suppressAutoHyphens/>
              <w:ind w:firstLine="0"/>
              <w:jc w:val="left"/>
            </w:pPr>
            <w:r>
              <w:t>1. Появилось окно настроек опроса.</w:t>
            </w:r>
          </w:p>
          <w:p w14:paraId="22B6568D" w14:textId="5BE447F0" w:rsidR="00A57E36" w:rsidRPr="00354FE1" w:rsidRDefault="00132264" w:rsidP="00132264">
            <w:pPr>
              <w:pStyle w:val="a5"/>
              <w:suppressAutoHyphens/>
              <w:ind w:firstLine="0"/>
              <w:jc w:val="left"/>
            </w:pPr>
            <w:r>
              <w:t xml:space="preserve">3. </w:t>
            </w:r>
            <w:r w:rsidR="000F1004">
              <w:t>Изменился</w:t>
            </w:r>
            <w:r w:rsidR="001D1D52">
              <w:t xml:space="preserve"> </w:t>
            </w:r>
            <w:r w:rsidR="001D1D52" w:rsidRPr="005404B1">
              <w:t>поряд</w:t>
            </w:r>
            <w:r w:rsidR="001D1D52">
              <w:t>ок</w:t>
            </w:r>
            <w:r w:rsidR="001D1D52" w:rsidRPr="005404B1">
              <w:t xml:space="preserve"> размещения вопросов на странице</w:t>
            </w:r>
            <w:r w:rsidR="001D1D52">
              <w:t xml:space="preserve"> при тестировании прохождения опроса.</w:t>
            </w:r>
          </w:p>
        </w:tc>
      </w:tr>
      <w:tr w:rsidR="00B47B86" w:rsidRPr="00354FE1" w14:paraId="36CF6525" w14:textId="77777777" w:rsidTr="00B47B86">
        <w:tc>
          <w:tcPr>
            <w:tcW w:w="2088" w:type="dxa"/>
            <w:tcBorders>
              <w:top w:val="nil"/>
            </w:tcBorders>
          </w:tcPr>
          <w:p w14:paraId="5BAE7C91" w14:textId="77777777" w:rsidR="00B47B86" w:rsidRPr="00354FE1" w:rsidRDefault="00B47B86" w:rsidP="00B47B86">
            <w:pPr>
              <w:pStyle w:val="a5"/>
              <w:suppressAutoHyphens/>
              <w:ind w:firstLine="0"/>
              <w:jc w:val="left"/>
            </w:pPr>
            <w:r>
              <w:t xml:space="preserve">Изменение </w:t>
            </w:r>
            <w:r w:rsidRPr="005404B1">
              <w:t>максимально</w:t>
            </w:r>
            <w:r>
              <w:t>го</w:t>
            </w:r>
            <w:r w:rsidRPr="005404B1">
              <w:t xml:space="preserve"> врем</w:t>
            </w:r>
            <w:r>
              <w:t>ени</w:t>
            </w:r>
            <w:r w:rsidRPr="005404B1">
              <w:t xml:space="preserve"> на заполнение страницы опроса</w:t>
            </w:r>
            <w:r>
              <w:t>.</w:t>
            </w:r>
          </w:p>
        </w:tc>
        <w:tc>
          <w:tcPr>
            <w:tcW w:w="2417" w:type="dxa"/>
            <w:tcBorders>
              <w:top w:val="nil"/>
            </w:tcBorders>
          </w:tcPr>
          <w:p w14:paraId="4FEDA815" w14:textId="77777777" w:rsidR="00B47B86" w:rsidRPr="00B47B86" w:rsidRDefault="00B47B86" w:rsidP="00B47B86">
            <w:pPr>
              <w:pStyle w:val="a5"/>
              <w:suppressAutoHyphens/>
              <w:ind w:firstLine="0"/>
              <w:jc w:val="left"/>
              <w:rPr>
                <w:spacing w:val="4"/>
                <w:lang w:val="en-US"/>
              </w:rPr>
            </w:pPr>
            <w:r w:rsidRPr="00B47B86">
              <w:rPr>
                <w:spacing w:val="4"/>
                <w:lang w:val="en-US"/>
              </w:rPr>
              <w:t xml:space="preserve">1. </w:t>
            </w:r>
            <w:r w:rsidRPr="009A2EFB">
              <w:rPr>
                <w:spacing w:val="4"/>
              </w:rPr>
              <w:t>Нажать</w:t>
            </w:r>
            <w:r w:rsidRPr="00B47B86">
              <w:rPr>
                <w:spacing w:val="4"/>
                <w:lang w:val="en-US"/>
              </w:rPr>
              <w:t xml:space="preserve"> </w:t>
            </w:r>
            <w:r w:rsidRPr="009A2EFB">
              <w:rPr>
                <w:spacing w:val="4"/>
              </w:rPr>
              <w:t>кнопку</w:t>
            </w:r>
            <w:r w:rsidRPr="00B47B86">
              <w:rPr>
                <w:spacing w:val="4"/>
                <w:lang w:val="en-US"/>
              </w:rPr>
              <w:t xml:space="preserve"> «</w:t>
            </w:r>
            <w:r w:rsidRPr="009A2EFB">
              <w:rPr>
                <w:spacing w:val="4"/>
                <w:lang w:val="en-US"/>
              </w:rPr>
              <w:t>Survey</w:t>
            </w:r>
            <w:r w:rsidRPr="00B47B86">
              <w:rPr>
                <w:spacing w:val="4"/>
                <w:lang w:val="en-US"/>
              </w:rPr>
              <w:t xml:space="preserve"> </w:t>
            </w:r>
            <w:r w:rsidRPr="009A2EFB">
              <w:rPr>
                <w:spacing w:val="4"/>
                <w:lang w:val="en-US"/>
              </w:rPr>
              <w:t>settings</w:t>
            </w:r>
            <w:r w:rsidRPr="00B47B86">
              <w:rPr>
                <w:spacing w:val="4"/>
                <w:lang w:val="en-US"/>
              </w:rPr>
              <w:t>».</w:t>
            </w:r>
          </w:p>
          <w:p w14:paraId="6B560C90" w14:textId="77777777" w:rsidR="00B47B86" w:rsidRPr="000F1004" w:rsidRDefault="00B47B86" w:rsidP="00B47B86">
            <w:pPr>
              <w:pStyle w:val="a5"/>
              <w:suppressAutoHyphens/>
              <w:ind w:firstLine="0"/>
              <w:jc w:val="left"/>
              <w:rPr>
                <w:spacing w:val="4"/>
                <w:lang w:val="en-US"/>
              </w:rPr>
            </w:pPr>
            <w:r w:rsidRPr="000F1004">
              <w:rPr>
                <w:spacing w:val="4"/>
                <w:lang w:val="en-US"/>
              </w:rPr>
              <w:t xml:space="preserve">2. </w:t>
            </w:r>
            <w:r w:rsidRPr="009A2EFB">
              <w:rPr>
                <w:spacing w:val="4"/>
              </w:rPr>
              <w:t>В</w:t>
            </w:r>
            <w:r w:rsidRPr="000F1004">
              <w:rPr>
                <w:spacing w:val="4"/>
                <w:lang w:val="en-US"/>
              </w:rPr>
              <w:t xml:space="preserve"> </w:t>
            </w:r>
            <w:r w:rsidRPr="009A2EFB">
              <w:rPr>
                <w:spacing w:val="4"/>
              </w:rPr>
              <w:t>разделе</w:t>
            </w:r>
            <w:r w:rsidRPr="000F1004">
              <w:rPr>
                <w:spacing w:val="4"/>
                <w:lang w:val="en-US"/>
              </w:rPr>
              <w:t xml:space="preserve"> «</w:t>
            </w:r>
            <w:r w:rsidRPr="000F1004">
              <w:rPr>
                <w:lang w:val="en-US"/>
              </w:rPr>
              <w:t>Timer/Quiz</w:t>
            </w:r>
            <w:r w:rsidRPr="000F1004">
              <w:rPr>
                <w:spacing w:val="4"/>
                <w:lang w:val="en-US"/>
              </w:rPr>
              <w:t xml:space="preserve">» </w:t>
            </w:r>
            <w:r>
              <w:rPr>
                <w:spacing w:val="4"/>
              </w:rPr>
              <w:t>в</w:t>
            </w:r>
            <w:r w:rsidRPr="000F1004">
              <w:rPr>
                <w:spacing w:val="4"/>
                <w:lang w:val="en-US"/>
              </w:rPr>
              <w:t xml:space="preserve"> </w:t>
            </w:r>
            <w:r>
              <w:rPr>
                <w:spacing w:val="4"/>
              </w:rPr>
              <w:t>поле</w:t>
            </w:r>
            <w:r w:rsidRPr="000F1004">
              <w:rPr>
                <w:spacing w:val="4"/>
                <w:lang w:val="en-US"/>
              </w:rPr>
              <w:t xml:space="preserve"> «Maximum time to finish a page in the survey» </w:t>
            </w:r>
            <w:r>
              <w:rPr>
                <w:spacing w:val="4"/>
              </w:rPr>
              <w:t>ввести</w:t>
            </w:r>
            <w:r w:rsidRPr="000F1004">
              <w:rPr>
                <w:spacing w:val="4"/>
                <w:lang w:val="en-US"/>
              </w:rPr>
              <w:t xml:space="preserve"> </w:t>
            </w:r>
            <w:r>
              <w:rPr>
                <w:spacing w:val="4"/>
              </w:rPr>
              <w:t>время</w:t>
            </w:r>
            <w:r w:rsidRPr="000F1004">
              <w:rPr>
                <w:spacing w:val="4"/>
                <w:lang w:val="en-US"/>
              </w:rPr>
              <w:t xml:space="preserve"> </w:t>
            </w:r>
            <w:r>
              <w:rPr>
                <w:spacing w:val="4"/>
              </w:rPr>
              <w:t>в</w:t>
            </w:r>
            <w:r w:rsidRPr="000F1004">
              <w:rPr>
                <w:spacing w:val="4"/>
                <w:lang w:val="en-US"/>
              </w:rPr>
              <w:t xml:space="preserve"> </w:t>
            </w:r>
            <w:r>
              <w:rPr>
                <w:spacing w:val="4"/>
              </w:rPr>
              <w:t>секундах</w:t>
            </w:r>
            <w:r w:rsidRPr="000F1004">
              <w:rPr>
                <w:spacing w:val="4"/>
                <w:lang w:val="en-US"/>
              </w:rPr>
              <w:t>.</w:t>
            </w:r>
          </w:p>
          <w:p w14:paraId="5F2CCF78"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52022CE" w14:textId="77777777" w:rsidR="00B47B86" w:rsidRPr="00354FE1" w:rsidRDefault="00B47B86" w:rsidP="00B47B86">
            <w:pPr>
              <w:pStyle w:val="a5"/>
              <w:suppressAutoHyphens/>
              <w:ind w:firstLine="0"/>
              <w:jc w:val="left"/>
            </w:pPr>
          </w:p>
        </w:tc>
        <w:tc>
          <w:tcPr>
            <w:tcW w:w="2417" w:type="dxa"/>
            <w:tcBorders>
              <w:top w:val="nil"/>
            </w:tcBorders>
          </w:tcPr>
          <w:p w14:paraId="7770A21C" w14:textId="77777777" w:rsidR="00EA78B5" w:rsidRDefault="00EA78B5" w:rsidP="00EA78B5">
            <w:pPr>
              <w:pStyle w:val="a5"/>
              <w:suppressAutoHyphens/>
              <w:ind w:firstLine="0"/>
              <w:jc w:val="left"/>
            </w:pPr>
            <w:r>
              <w:t>1. Появление окна настроек опроса.</w:t>
            </w:r>
          </w:p>
          <w:p w14:paraId="4CE42E79" w14:textId="37080029" w:rsidR="00B47B86" w:rsidRPr="00354FE1" w:rsidRDefault="00EA78B5" w:rsidP="00EA78B5">
            <w:pPr>
              <w:pStyle w:val="a5"/>
              <w:suppressAutoHyphens/>
              <w:ind w:firstLine="0"/>
              <w:jc w:val="left"/>
            </w:pPr>
            <w:r>
              <w:t xml:space="preserve">3. </w:t>
            </w:r>
            <w:r w:rsidR="00B47B86">
              <w:t xml:space="preserve">Изменение </w:t>
            </w:r>
            <w:r w:rsidR="00B47B86" w:rsidRPr="005404B1">
              <w:t>максимально</w:t>
            </w:r>
            <w:r w:rsidR="00B47B86">
              <w:t>го</w:t>
            </w:r>
            <w:r w:rsidR="00B47B86" w:rsidRPr="005404B1">
              <w:t xml:space="preserve"> врем</w:t>
            </w:r>
            <w:r w:rsidR="00B47B86">
              <w:t>ени</w:t>
            </w:r>
            <w:r w:rsidR="00B47B86" w:rsidRPr="005404B1">
              <w:t xml:space="preserve"> на заполнение страницы</w:t>
            </w:r>
            <w:r w:rsidR="00B47B86">
              <w:t xml:space="preserve"> при тестировании прохождения опроса.</w:t>
            </w:r>
          </w:p>
        </w:tc>
        <w:tc>
          <w:tcPr>
            <w:tcW w:w="2417" w:type="dxa"/>
            <w:tcBorders>
              <w:top w:val="nil"/>
            </w:tcBorders>
          </w:tcPr>
          <w:p w14:paraId="085DF785" w14:textId="77777777" w:rsidR="00EA78B5" w:rsidRDefault="00EA78B5" w:rsidP="00EA78B5">
            <w:pPr>
              <w:pStyle w:val="a5"/>
              <w:suppressAutoHyphens/>
              <w:ind w:firstLine="0"/>
              <w:jc w:val="left"/>
            </w:pPr>
            <w:r>
              <w:t>1. Появилось окно настроек опроса.</w:t>
            </w:r>
          </w:p>
          <w:p w14:paraId="68D7B88A" w14:textId="17ED529B" w:rsidR="00B47B86" w:rsidRPr="00354FE1" w:rsidRDefault="00EA78B5" w:rsidP="00EA78B5">
            <w:pPr>
              <w:pStyle w:val="a5"/>
              <w:suppressAutoHyphens/>
              <w:ind w:firstLine="0"/>
              <w:jc w:val="left"/>
            </w:pPr>
            <w:r>
              <w:t xml:space="preserve">3. </w:t>
            </w:r>
            <w:r w:rsidR="00B47B86">
              <w:t xml:space="preserve">Изменилось </w:t>
            </w:r>
            <w:r w:rsidR="00B47B86" w:rsidRPr="005404B1">
              <w:t>максимально</w:t>
            </w:r>
            <w:r w:rsidR="00B47B86">
              <w:t>е</w:t>
            </w:r>
            <w:r w:rsidR="00B47B86" w:rsidRPr="005404B1">
              <w:t xml:space="preserve"> врем</w:t>
            </w:r>
            <w:r w:rsidR="00B47B86">
              <w:t>я</w:t>
            </w:r>
            <w:r w:rsidR="00B47B86" w:rsidRPr="005404B1">
              <w:t xml:space="preserve"> на заполнение страницы</w:t>
            </w:r>
            <w:r w:rsidR="00B47B86">
              <w:t xml:space="preserve"> при тестировании прохождения опроса.</w:t>
            </w:r>
          </w:p>
        </w:tc>
      </w:tr>
      <w:tr w:rsidR="00A57E36" w:rsidRPr="00354FE1" w14:paraId="6225E245" w14:textId="77777777" w:rsidTr="00B47B86">
        <w:tc>
          <w:tcPr>
            <w:tcW w:w="2088" w:type="dxa"/>
            <w:tcBorders>
              <w:bottom w:val="nil"/>
            </w:tcBorders>
          </w:tcPr>
          <w:p w14:paraId="6252B90D" w14:textId="3D0B8D92" w:rsidR="00A57E36" w:rsidRPr="00354FE1" w:rsidRDefault="000F1004" w:rsidP="00A57E36">
            <w:pPr>
              <w:pStyle w:val="a5"/>
              <w:suppressAutoHyphens/>
              <w:ind w:firstLine="0"/>
              <w:jc w:val="left"/>
            </w:pPr>
            <w:r>
              <w:t xml:space="preserve">Изменение </w:t>
            </w:r>
            <w:r w:rsidR="00A57E36" w:rsidRPr="005404B1">
              <w:t>максимально</w:t>
            </w:r>
            <w:r>
              <w:t>го</w:t>
            </w:r>
            <w:r w:rsidR="00A57E36" w:rsidRPr="005404B1">
              <w:t xml:space="preserve"> врем</w:t>
            </w:r>
            <w:r>
              <w:t>ени</w:t>
            </w:r>
            <w:r w:rsidR="00A57E36" w:rsidRPr="005404B1">
              <w:t xml:space="preserve"> для ответа на опрос</w:t>
            </w:r>
            <w:r>
              <w:t>.</w:t>
            </w:r>
          </w:p>
        </w:tc>
        <w:tc>
          <w:tcPr>
            <w:tcW w:w="2417" w:type="dxa"/>
            <w:tcBorders>
              <w:bottom w:val="nil"/>
            </w:tcBorders>
          </w:tcPr>
          <w:p w14:paraId="29FFA88B" w14:textId="77777777" w:rsidR="000F1004" w:rsidRPr="001D1D52" w:rsidRDefault="000F1004" w:rsidP="000F1004">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4FF1B283" w14:textId="059627F2" w:rsidR="000F1004" w:rsidRPr="00754225" w:rsidRDefault="000F1004" w:rsidP="000F1004">
            <w:pPr>
              <w:pStyle w:val="a5"/>
              <w:suppressAutoHyphens/>
              <w:ind w:firstLine="0"/>
              <w:jc w:val="left"/>
              <w:rPr>
                <w:spacing w:val="4"/>
              </w:rPr>
            </w:pPr>
            <w:r w:rsidRPr="00754225">
              <w:rPr>
                <w:spacing w:val="4"/>
              </w:rPr>
              <w:t xml:space="preserve">2. </w:t>
            </w:r>
            <w:r w:rsidRPr="009A2EFB">
              <w:rPr>
                <w:spacing w:val="4"/>
              </w:rPr>
              <w:t>В</w:t>
            </w:r>
            <w:r w:rsidRPr="00754225">
              <w:rPr>
                <w:spacing w:val="4"/>
              </w:rPr>
              <w:t xml:space="preserve"> </w:t>
            </w:r>
            <w:r w:rsidRPr="009A2EFB">
              <w:rPr>
                <w:spacing w:val="4"/>
              </w:rPr>
              <w:t>разделе</w:t>
            </w:r>
            <w:r w:rsidRPr="00754225">
              <w:rPr>
                <w:spacing w:val="4"/>
              </w:rPr>
              <w:t xml:space="preserve"> «</w:t>
            </w:r>
            <w:r w:rsidRPr="000F1004">
              <w:rPr>
                <w:lang w:val="en-US"/>
              </w:rPr>
              <w:t>Timer</w:t>
            </w:r>
            <w:r w:rsidRPr="00754225">
              <w:t>/</w:t>
            </w:r>
            <w:r w:rsidRPr="000F1004">
              <w:rPr>
                <w:lang w:val="en-US"/>
              </w:rPr>
              <w:t>Quiz</w:t>
            </w:r>
            <w:r w:rsidRPr="00754225">
              <w:rPr>
                <w:spacing w:val="4"/>
              </w:rPr>
              <w:t xml:space="preserve">» </w:t>
            </w:r>
            <w:r>
              <w:rPr>
                <w:spacing w:val="4"/>
              </w:rPr>
              <w:t>в</w:t>
            </w:r>
            <w:r w:rsidRPr="00754225">
              <w:rPr>
                <w:spacing w:val="4"/>
              </w:rPr>
              <w:t xml:space="preserve"> </w:t>
            </w:r>
            <w:r>
              <w:rPr>
                <w:spacing w:val="4"/>
              </w:rPr>
              <w:t>поле</w:t>
            </w:r>
            <w:r w:rsidRPr="00754225">
              <w:rPr>
                <w:spacing w:val="4"/>
              </w:rPr>
              <w:t xml:space="preserve"> «</w:t>
            </w:r>
            <w:r w:rsidRPr="000F1004">
              <w:rPr>
                <w:spacing w:val="4"/>
                <w:lang w:val="en-US"/>
              </w:rPr>
              <w:t>Maximum</w:t>
            </w:r>
            <w:r w:rsidRPr="00754225">
              <w:rPr>
                <w:spacing w:val="4"/>
              </w:rPr>
              <w:t xml:space="preserve"> </w:t>
            </w:r>
            <w:r w:rsidRPr="000F1004">
              <w:rPr>
                <w:spacing w:val="4"/>
                <w:lang w:val="en-US"/>
              </w:rPr>
              <w:t>time</w:t>
            </w:r>
            <w:r w:rsidRPr="00754225">
              <w:rPr>
                <w:spacing w:val="4"/>
              </w:rPr>
              <w:t xml:space="preserve"> </w:t>
            </w:r>
            <w:r w:rsidRPr="000F1004">
              <w:rPr>
                <w:spacing w:val="4"/>
                <w:lang w:val="en-US"/>
              </w:rPr>
              <w:t>to</w:t>
            </w:r>
            <w:r w:rsidRPr="00754225">
              <w:rPr>
                <w:spacing w:val="4"/>
              </w:rPr>
              <w:t xml:space="preserve"> </w:t>
            </w:r>
            <w:r w:rsidRPr="000F1004">
              <w:rPr>
                <w:spacing w:val="4"/>
                <w:lang w:val="en-US"/>
              </w:rPr>
              <w:t>finish</w:t>
            </w:r>
            <w:r w:rsidRPr="00754225">
              <w:rPr>
                <w:spacing w:val="4"/>
              </w:rPr>
              <w:t xml:space="preserve"> </w:t>
            </w:r>
            <w:r w:rsidRPr="000F1004">
              <w:rPr>
                <w:spacing w:val="4"/>
                <w:lang w:val="en-US"/>
              </w:rPr>
              <w:t>the</w:t>
            </w:r>
            <w:r w:rsidRPr="00754225">
              <w:rPr>
                <w:spacing w:val="4"/>
              </w:rPr>
              <w:t xml:space="preserve"> </w:t>
            </w:r>
            <w:r w:rsidRPr="000F1004">
              <w:rPr>
                <w:spacing w:val="4"/>
                <w:lang w:val="en-US"/>
              </w:rPr>
              <w:t>survey</w:t>
            </w:r>
            <w:r w:rsidRPr="00754225">
              <w:rPr>
                <w:spacing w:val="4"/>
              </w:rPr>
              <w:t xml:space="preserve">» </w:t>
            </w:r>
            <w:r>
              <w:rPr>
                <w:spacing w:val="4"/>
              </w:rPr>
              <w:t>ввести</w:t>
            </w:r>
            <w:r w:rsidRPr="00754225">
              <w:rPr>
                <w:spacing w:val="4"/>
              </w:rPr>
              <w:t xml:space="preserve"> </w:t>
            </w:r>
            <w:r>
              <w:rPr>
                <w:spacing w:val="4"/>
              </w:rPr>
              <w:t>время</w:t>
            </w:r>
            <w:r w:rsidRPr="00754225">
              <w:rPr>
                <w:spacing w:val="4"/>
              </w:rPr>
              <w:t xml:space="preserve"> </w:t>
            </w:r>
            <w:r>
              <w:rPr>
                <w:spacing w:val="4"/>
              </w:rPr>
              <w:t>в</w:t>
            </w:r>
            <w:r w:rsidRPr="00754225">
              <w:rPr>
                <w:spacing w:val="4"/>
              </w:rPr>
              <w:t xml:space="preserve"> </w:t>
            </w:r>
            <w:r>
              <w:rPr>
                <w:spacing w:val="4"/>
              </w:rPr>
              <w:t>секундах</w:t>
            </w:r>
            <w:r w:rsidRPr="00754225">
              <w:rPr>
                <w:spacing w:val="4"/>
              </w:rPr>
              <w:t>.</w:t>
            </w:r>
          </w:p>
          <w:p w14:paraId="0B5AF4C3"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D6E3097" w14:textId="77777777" w:rsidR="000F1004" w:rsidRDefault="000F1004" w:rsidP="000F1004">
            <w:pPr>
              <w:pStyle w:val="a5"/>
              <w:suppressAutoHyphens/>
              <w:ind w:firstLine="0"/>
              <w:jc w:val="left"/>
            </w:pPr>
          </w:p>
          <w:p w14:paraId="1A92011D" w14:textId="1777791E" w:rsidR="000F1004" w:rsidRPr="00354FE1" w:rsidRDefault="000F1004" w:rsidP="000F1004">
            <w:pPr>
              <w:pStyle w:val="a5"/>
              <w:suppressAutoHyphens/>
              <w:ind w:firstLine="0"/>
              <w:jc w:val="left"/>
            </w:pPr>
          </w:p>
        </w:tc>
        <w:tc>
          <w:tcPr>
            <w:tcW w:w="2417" w:type="dxa"/>
            <w:tcBorders>
              <w:bottom w:val="nil"/>
            </w:tcBorders>
          </w:tcPr>
          <w:p w14:paraId="4C89686C" w14:textId="77777777" w:rsidR="00EA78B5" w:rsidRDefault="00EA78B5" w:rsidP="00EA78B5">
            <w:pPr>
              <w:pStyle w:val="a5"/>
              <w:suppressAutoHyphens/>
              <w:ind w:firstLine="0"/>
              <w:jc w:val="left"/>
            </w:pPr>
            <w:r>
              <w:t>1. Появление окна настроек опроса.</w:t>
            </w:r>
          </w:p>
          <w:p w14:paraId="6E4183C2" w14:textId="4E77E7ED" w:rsidR="00A57E36" w:rsidRPr="00354FE1" w:rsidRDefault="00EA78B5" w:rsidP="00EA78B5">
            <w:pPr>
              <w:pStyle w:val="a5"/>
              <w:suppressAutoHyphens/>
              <w:ind w:firstLine="0"/>
              <w:jc w:val="left"/>
            </w:pPr>
            <w:r>
              <w:t xml:space="preserve">3. </w:t>
            </w:r>
            <w:r w:rsidR="000F1004">
              <w:t xml:space="preserve">Изменение </w:t>
            </w:r>
            <w:r w:rsidR="000F1004" w:rsidRPr="005404B1">
              <w:t>максимально</w:t>
            </w:r>
            <w:r w:rsidR="000F1004">
              <w:t>го</w:t>
            </w:r>
            <w:r w:rsidR="000F1004" w:rsidRPr="005404B1">
              <w:t xml:space="preserve"> врем</w:t>
            </w:r>
            <w:r w:rsidR="000F1004">
              <w:t>ени</w:t>
            </w:r>
            <w:r w:rsidR="000F1004" w:rsidRPr="005404B1">
              <w:t xml:space="preserve"> для ответа на опрос</w:t>
            </w:r>
            <w:r w:rsidR="000F1004">
              <w:t xml:space="preserve"> при тестировании прохождения опроса.</w:t>
            </w:r>
          </w:p>
        </w:tc>
        <w:tc>
          <w:tcPr>
            <w:tcW w:w="2417" w:type="dxa"/>
            <w:tcBorders>
              <w:bottom w:val="nil"/>
            </w:tcBorders>
          </w:tcPr>
          <w:p w14:paraId="7D1507FC" w14:textId="77777777" w:rsidR="00EA78B5" w:rsidRDefault="00EA78B5" w:rsidP="00EA78B5">
            <w:pPr>
              <w:pStyle w:val="a5"/>
              <w:suppressAutoHyphens/>
              <w:ind w:firstLine="0"/>
              <w:jc w:val="left"/>
            </w:pPr>
            <w:r>
              <w:t>1. Появилось окно настроек опроса.</w:t>
            </w:r>
          </w:p>
          <w:p w14:paraId="62689B97" w14:textId="2AE0533F" w:rsidR="00A57E36" w:rsidRPr="00354FE1" w:rsidRDefault="00EA78B5" w:rsidP="00EA78B5">
            <w:pPr>
              <w:pStyle w:val="a5"/>
              <w:suppressAutoHyphens/>
              <w:ind w:firstLine="0"/>
              <w:jc w:val="left"/>
            </w:pPr>
            <w:r>
              <w:t xml:space="preserve">3. </w:t>
            </w:r>
            <w:r w:rsidR="000F1004">
              <w:t xml:space="preserve">Изменилось </w:t>
            </w:r>
            <w:r w:rsidR="000F1004" w:rsidRPr="005404B1">
              <w:t>максимально</w:t>
            </w:r>
            <w:r w:rsidR="000F1004">
              <w:t>е</w:t>
            </w:r>
            <w:r w:rsidR="000F1004" w:rsidRPr="005404B1">
              <w:t xml:space="preserve"> врем</w:t>
            </w:r>
            <w:r w:rsidR="000F1004">
              <w:t>я</w:t>
            </w:r>
            <w:r w:rsidR="000F1004" w:rsidRPr="005404B1">
              <w:t xml:space="preserve"> для ответа на опрос</w:t>
            </w:r>
            <w:r w:rsidR="000F1004">
              <w:t xml:space="preserve"> при тестировании прохождения опроса.</w:t>
            </w:r>
          </w:p>
        </w:tc>
      </w:tr>
      <w:tr w:rsidR="00B47B86" w:rsidRPr="00354FE1" w14:paraId="0378B79F" w14:textId="77777777" w:rsidTr="00B47B86">
        <w:tc>
          <w:tcPr>
            <w:tcW w:w="2088" w:type="dxa"/>
            <w:tcBorders>
              <w:bottom w:val="single" w:sz="4" w:space="0" w:color="auto"/>
            </w:tcBorders>
          </w:tcPr>
          <w:p w14:paraId="0FB31570" w14:textId="77777777" w:rsidR="00B47B86" w:rsidRPr="00354FE1" w:rsidRDefault="00B47B86" w:rsidP="00B47B86">
            <w:pPr>
              <w:pStyle w:val="a5"/>
              <w:suppressAutoHyphens/>
              <w:ind w:firstLine="0"/>
              <w:jc w:val="left"/>
            </w:pPr>
            <w:r>
              <w:lastRenderedPageBreak/>
              <w:t xml:space="preserve">Изменение </w:t>
            </w:r>
            <w:r>
              <w:rPr>
                <w:lang w:val="en-US"/>
              </w:rPr>
              <w:t>HTML</w:t>
            </w:r>
            <w:r w:rsidRPr="005404B1">
              <w:t xml:space="preserve"> код</w:t>
            </w:r>
            <w:r>
              <w:t>а</w:t>
            </w:r>
            <w:r w:rsidRPr="005404B1">
              <w:t>, показываем</w:t>
            </w:r>
            <w:r>
              <w:t>ого</w:t>
            </w:r>
            <w:r w:rsidRPr="005404B1">
              <w:t xml:space="preserve"> по окончанию опроса</w:t>
            </w:r>
            <w:r>
              <w:t>.</w:t>
            </w:r>
          </w:p>
        </w:tc>
        <w:tc>
          <w:tcPr>
            <w:tcW w:w="2417" w:type="dxa"/>
            <w:tcBorders>
              <w:bottom w:val="single" w:sz="4" w:space="0" w:color="auto"/>
            </w:tcBorders>
          </w:tcPr>
          <w:p w14:paraId="644A1871" w14:textId="77777777" w:rsidR="00B47B86" w:rsidRPr="001D1D52" w:rsidRDefault="00B47B86" w:rsidP="00B47B86">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09988E15" w14:textId="77777777" w:rsidR="00B47B86" w:rsidRPr="001D1D52" w:rsidRDefault="00B47B86" w:rsidP="00B47B86">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sidRPr="001D1D52">
              <w:rPr>
                <w:lang w:val="en-US"/>
              </w:rPr>
              <w:t>Completed</w:t>
            </w:r>
            <w:r w:rsidRPr="001D1D52">
              <w:t xml:space="preserve"> </w:t>
            </w:r>
            <w:r w:rsidRPr="001D1D52">
              <w:rPr>
                <w:lang w:val="en-US"/>
              </w:rPr>
              <w:t>Html</w:t>
            </w:r>
            <w:r w:rsidRPr="001D1D52">
              <w:rPr>
                <w:spacing w:val="4"/>
              </w:rPr>
              <w:t xml:space="preserve">» </w:t>
            </w:r>
            <w:r>
              <w:rPr>
                <w:spacing w:val="4"/>
              </w:rPr>
              <w:t xml:space="preserve">задать </w:t>
            </w:r>
            <w:r>
              <w:rPr>
                <w:spacing w:val="4"/>
                <w:lang w:val="en-US"/>
              </w:rPr>
              <w:t>HTML</w:t>
            </w:r>
            <w:r w:rsidRPr="000F1004">
              <w:rPr>
                <w:spacing w:val="4"/>
              </w:rPr>
              <w:t xml:space="preserve"> </w:t>
            </w:r>
            <w:r>
              <w:rPr>
                <w:spacing w:val="4"/>
              </w:rPr>
              <w:t>код</w:t>
            </w:r>
            <w:r w:rsidRPr="001D1D52">
              <w:rPr>
                <w:spacing w:val="4"/>
              </w:rPr>
              <w:t>.</w:t>
            </w:r>
          </w:p>
          <w:p w14:paraId="3C8F65BD"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643EE0A5" w14:textId="77777777" w:rsidR="00B47B86" w:rsidRPr="00354FE1" w:rsidRDefault="00B47B86" w:rsidP="00B47B86">
            <w:pPr>
              <w:pStyle w:val="a5"/>
              <w:suppressAutoHyphens/>
              <w:ind w:firstLine="0"/>
              <w:jc w:val="left"/>
            </w:pPr>
          </w:p>
        </w:tc>
        <w:tc>
          <w:tcPr>
            <w:tcW w:w="2417" w:type="dxa"/>
            <w:tcBorders>
              <w:bottom w:val="single" w:sz="4" w:space="0" w:color="auto"/>
            </w:tcBorders>
          </w:tcPr>
          <w:p w14:paraId="1E6FB6D1" w14:textId="77777777" w:rsidR="00EA78B5" w:rsidRDefault="00EA78B5" w:rsidP="00EA78B5">
            <w:pPr>
              <w:pStyle w:val="a5"/>
              <w:suppressAutoHyphens/>
              <w:ind w:firstLine="0"/>
              <w:jc w:val="left"/>
            </w:pPr>
            <w:r>
              <w:t>1. Появление окна настроек опроса.</w:t>
            </w:r>
          </w:p>
          <w:p w14:paraId="5B3D03BD" w14:textId="3EC53BC1" w:rsidR="00B47B86" w:rsidRPr="00354FE1" w:rsidRDefault="00EA78B5" w:rsidP="00EA78B5">
            <w:pPr>
              <w:pStyle w:val="a5"/>
              <w:suppressAutoHyphens/>
              <w:ind w:firstLine="0"/>
              <w:jc w:val="left"/>
            </w:pPr>
            <w:r>
              <w:t xml:space="preserve">3. </w:t>
            </w:r>
            <w:r w:rsidR="00B47B86">
              <w:t xml:space="preserve">Изменение </w:t>
            </w:r>
            <w:r w:rsidR="00B47B86">
              <w:rPr>
                <w:lang w:val="en-US"/>
              </w:rPr>
              <w:t>HTML</w:t>
            </w:r>
            <w:r w:rsidR="00B47B86" w:rsidRPr="005404B1">
              <w:t xml:space="preserve"> код</w:t>
            </w:r>
            <w:r w:rsidR="00B47B86">
              <w:t>а</w:t>
            </w:r>
            <w:r w:rsidR="00B47B86" w:rsidRPr="005404B1">
              <w:t>, показываем</w:t>
            </w:r>
            <w:r w:rsidR="00B47B86">
              <w:t>ого</w:t>
            </w:r>
            <w:r w:rsidR="00B47B86" w:rsidRPr="005404B1">
              <w:t xml:space="preserve"> по окончанию опроса</w:t>
            </w:r>
            <w:r w:rsidR="00B47B86">
              <w:t xml:space="preserve"> при тестировании прохождения опроса.</w:t>
            </w:r>
          </w:p>
        </w:tc>
        <w:tc>
          <w:tcPr>
            <w:tcW w:w="2417" w:type="dxa"/>
            <w:tcBorders>
              <w:bottom w:val="single" w:sz="4" w:space="0" w:color="auto"/>
            </w:tcBorders>
          </w:tcPr>
          <w:p w14:paraId="067DFB8F" w14:textId="77777777" w:rsidR="00EA78B5" w:rsidRDefault="00EA78B5" w:rsidP="00EA78B5">
            <w:pPr>
              <w:pStyle w:val="a5"/>
              <w:suppressAutoHyphens/>
              <w:ind w:firstLine="0"/>
              <w:jc w:val="left"/>
            </w:pPr>
            <w:r>
              <w:t>1. Появилось окно настроек опроса.</w:t>
            </w:r>
          </w:p>
          <w:p w14:paraId="4EC555C8" w14:textId="2A28639C" w:rsidR="00B47B86" w:rsidRPr="00354FE1" w:rsidRDefault="00EA78B5" w:rsidP="00EA78B5">
            <w:pPr>
              <w:pStyle w:val="a5"/>
              <w:suppressAutoHyphens/>
              <w:ind w:firstLine="0"/>
              <w:jc w:val="left"/>
            </w:pPr>
            <w:r>
              <w:t xml:space="preserve">3. </w:t>
            </w:r>
            <w:r w:rsidR="00B47B86">
              <w:t xml:space="preserve">Изменился </w:t>
            </w:r>
            <w:r w:rsidR="00B47B86">
              <w:rPr>
                <w:lang w:val="en-US"/>
              </w:rPr>
              <w:t>HTML</w:t>
            </w:r>
            <w:r w:rsidR="00B47B86" w:rsidRPr="005404B1">
              <w:t xml:space="preserve"> код, показываем</w:t>
            </w:r>
            <w:r w:rsidR="00B47B86">
              <w:t>ый</w:t>
            </w:r>
            <w:r w:rsidR="00B47B86" w:rsidRPr="005404B1">
              <w:t xml:space="preserve"> по окончанию опроса</w:t>
            </w:r>
            <w:r w:rsidR="00B47B86">
              <w:t xml:space="preserve"> при тестировании прохождения опроса.</w:t>
            </w:r>
          </w:p>
        </w:tc>
      </w:tr>
      <w:tr w:rsidR="00A57E36" w:rsidRPr="00354FE1" w14:paraId="151542D5" w14:textId="77777777" w:rsidTr="00B47B86">
        <w:tc>
          <w:tcPr>
            <w:tcW w:w="2088" w:type="dxa"/>
            <w:tcBorders>
              <w:bottom w:val="single" w:sz="4" w:space="0" w:color="auto"/>
            </w:tcBorders>
          </w:tcPr>
          <w:p w14:paraId="0E190EC1" w14:textId="653E9C73" w:rsidR="00A57E36" w:rsidRPr="00354FE1" w:rsidRDefault="000F1004" w:rsidP="00A57E36">
            <w:pPr>
              <w:pStyle w:val="a5"/>
              <w:suppressAutoHyphens/>
              <w:ind w:firstLine="0"/>
              <w:jc w:val="left"/>
            </w:pPr>
            <w:r>
              <w:t>Изменение позиции</w:t>
            </w:r>
            <w:r w:rsidRPr="005404B1">
              <w:t xml:space="preserve"> </w:t>
            </w:r>
            <w:r w:rsidR="00A57E36" w:rsidRPr="005404B1">
              <w:t>таймера</w:t>
            </w:r>
            <w:r>
              <w:t>.</w:t>
            </w:r>
          </w:p>
        </w:tc>
        <w:tc>
          <w:tcPr>
            <w:tcW w:w="2417" w:type="dxa"/>
            <w:tcBorders>
              <w:bottom w:val="single" w:sz="4" w:space="0" w:color="auto"/>
            </w:tcBorders>
          </w:tcPr>
          <w:p w14:paraId="3416F72C" w14:textId="77777777" w:rsidR="000F1004" w:rsidRPr="00754225" w:rsidRDefault="000F1004" w:rsidP="000F1004">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70153344" w14:textId="0F02F32E"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Pr>
                <w:spacing w:val="4"/>
              </w:rPr>
              <w:t>выбрать один из предложенных вариантов</w:t>
            </w:r>
            <w:r w:rsidRPr="000F1004">
              <w:rPr>
                <w:spacing w:val="4"/>
              </w:rPr>
              <w:t>.</w:t>
            </w:r>
          </w:p>
          <w:p w14:paraId="54DA6C97"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257C2A0" w14:textId="41A43D8F" w:rsidR="000F1004" w:rsidRPr="00354FE1" w:rsidRDefault="000F1004" w:rsidP="000F1004">
            <w:pPr>
              <w:pStyle w:val="a5"/>
              <w:suppressAutoHyphens/>
              <w:ind w:firstLine="0"/>
              <w:jc w:val="left"/>
            </w:pPr>
          </w:p>
        </w:tc>
        <w:tc>
          <w:tcPr>
            <w:tcW w:w="2417" w:type="dxa"/>
            <w:tcBorders>
              <w:bottom w:val="single" w:sz="4" w:space="0" w:color="auto"/>
            </w:tcBorders>
          </w:tcPr>
          <w:p w14:paraId="45763683" w14:textId="77777777" w:rsidR="00EA78B5" w:rsidRDefault="00EA78B5" w:rsidP="00EA78B5">
            <w:pPr>
              <w:pStyle w:val="a5"/>
              <w:suppressAutoHyphens/>
              <w:ind w:firstLine="0"/>
              <w:jc w:val="left"/>
            </w:pPr>
            <w:r>
              <w:t>1. Появление окна настроек опроса.</w:t>
            </w:r>
          </w:p>
          <w:p w14:paraId="2BD25D07" w14:textId="631611B6" w:rsidR="00A57E36" w:rsidRPr="00354FE1" w:rsidRDefault="00EA78B5" w:rsidP="00EA78B5">
            <w:pPr>
              <w:pStyle w:val="a5"/>
              <w:suppressAutoHyphens/>
              <w:ind w:firstLine="0"/>
              <w:jc w:val="left"/>
            </w:pPr>
            <w:r>
              <w:t xml:space="preserve">3. </w:t>
            </w:r>
            <w:r w:rsidR="000F1004">
              <w:t>Изменение позиции</w:t>
            </w:r>
            <w:r w:rsidR="000F1004" w:rsidRPr="005404B1">
              <w:t xml:space="preserve"> таймера</w:t>
            </w:r>
            <w:r w:rsidR="000F1004">
              <w:t xml:space="preserve"> в соответствии с выбранным вариантом.</w:t>
            </w:r>
          </w:p>
        </w:tc>
        <w:tc>
          <w:tcPr>
            <w:tcW w:w="2417" w:type="dxa"/>
            <w:tcBorders>
              <w:bottom w:val="single" w:sz="4" w:space="0" w:color="auto"/>
            </w:tcBorders>
          </w:tcPr>
          <w:p w14:paraId="59F329A3" w14:textId="77777777" w:rsidR="00EA78B5" w:rsidRDefault="00EA78B5" w:rsidP="00EA78B5">
            <w:pPr>
              <w:pStyle w:val="a5"/>
              <w:suppressAutoHyphens/>
              <w:ind w:firstLine="0"/>
              <w:jc w:val="left"/>
            </w:pPr>
            <w:r>
              <w:t>1. Появилось окно настроек опроса.</w:t>
            </w:r>
          </w:p>
          <w:p w14:paraId="40479468" w14:textId="60913126" w:rsidR="00A57E36" w:rsidRPr="00354FE1" w:rsidRDefault="00EA78B5" w:rsidP="00EA78B5">
            <w:pPr>
              <w:pStyle w:val="a5"/>
              <w:suppressAutoHyphens/>
              <w:ind w:firstLine="0"/>
              <w:jc w:val="left"/>
            </w:pPr>
            <w:r>
              <w:t xml:space="preserve">3. </w:t>
            </w:r>
            <w:r w:rsidR="000F1004">
              <w:t>Изменилась позиция</w:t>
            </w:r>
            <w:r w:rsidR="000F1004" w:rsidRPr="005404B1">
              <w:t xml:space="preserve"> таймера</w:t>
            </w:r>
            <w:r w:rsidR="000F1004">
              <w:t xml:space="preserve"> в соответствии с выбранным вариантом.</w:t>
            </w:r>
          </w:p>
        </w:tc>
      </w:tr>
      <w:tr w:rsidR="00A57E36" w:rsidRPr="00354FE1" w14:paraId="3CC04FFF" w14:textId="77777777" w:rsidTr="00B47B86">
        <w:tc>
          <w:tcPr>
            <w:tcW w:w="2088" w:type="dxa"/>
            <w:tcBorders>
              <w:bottom w:val="nil"/>
            </w:tcBorders>
          </w:tcPr>
          <w:p w14:paraId="2CF8EEF4" w14:textId="3D196F44" w:rsidR="00A57E36" w:rsidRPr="00354FE1" w:rsidRDefault="000F1004" w:rsidP="00A57E36">
            <w:pPr>
              <w:pStyle w:val="a5"/>
              <w:suppressAutoHyphens/>
              <w:ind w:firstLine="0"/>
              <w:jc w:val="left"/>
            </w:pPr>
            <w:r>
              <w:t xml:space="preserve">Изменение </w:t>
            </w:r>
            <w:r w:rsidR="00A57E36" w:rsidRPr="005404B1">
              <w:t>отображаем</w:t>
            </w:r>
            <w:r>
              <w:t>ого</w:t>
            </w:r>
            <w:r w:rsidR="00A57E36" w:rsidRPr="005404B1">
              <w:t xml:space="preserve"> таймер</w:t>
            </w:r>
            <w:r>
              <w:t>а.</w:t>
            </w:r>
          </w:p>
        </w:tc>
        <w:tc>
          <w:tcPr>
            <w:tcW w:w="2417" w:type="dxa"/>
            <w:tcBorders>
              <w:bottom w:val="nil"/>
            </w:tcBorders>
          </w:tcPr>
          <w:p w14:paraId="72236CE4" w14:textId="77777777" w:rsidR="000F1004" w:rsidRPr="000F1004" w:rsidRDefault="000F1004" w:rsidP="000F1004">
            <w:pPr>
              <w:pStyle w:val="a5"/>
              <w:suppressAutoHyphens/>
              <w:ind w:firstLine="0"/>
              <w:jc w:val="left"/>
              <w:rPr>
                <w:spacing w:val="4"/>
              </w:rPr>
            </w:pPr>
            <w:r w:rsidRPr="000F1004">
              <w:rPr>
                <w:spacing w:val="4"/>
              </w:rPr>
              <w:t xml:space="preserve">1. </w:t>
            </w:r>
            <w:r w:rsidRPr="009A2EFB">
              <w:rPr>
                <w:spacing w:val="4"/>
              </w:rPr>
              <w:t>Нажать</w:t>
            </w:r>
            <w:r w:rsidRPr="000F1004">
              <w:rPr>
                <w:spacing w:val="4"/>
              </w:rPr>
              <w:t xml:space="preserve"> </w:t>
            </w:r>
            <w:r w:rsidRPr="009A2EFB">
              <w:rPr>
                <w:spacing w:val="4"/>
              </w:rPr>
              <w:t>кнопку</w:t>
            </w:r>
            <w:r w:rsidRPr="000F1004">
              <w:rPr>
                <w:spacing w:val="4"/>
              </w:rPr>
              <w:t xml:space="preserve"> «</w:t>
            </w:r>
            <w:r w:rsidRPr="009A2EFB">
              <w:rPr>
                <w:spacing w:val="4"/>
                <w:lang w:val="en-US"/>
              </w:rPr>
              <w:t>Survey</w:t>
            </w:r>
            <w:r w:rsidRPr="000F1004">
              <w:rPr>
                <w:spacing w:val="4"/>
              </w:rPr>
              <w:t xml:space="preserve"> </w:t>
            </w:r>
            <w:r w:rsidRPr="009A2EFB">
              <w:rPr>
                <w:spacing w:val="4"/>
                <w:lang w:val="en-US"/>
              </w:rPr>
              <w:t>settings</w:t>
            </w:r>
            <w:r w:rsidRPr="000F1004">
              <w:rPr>
                <w:spacing w:val="4"/>
              </w:rPr>
              <w:t>».</w:t>
            </w:r>
          </w:p>
          <w:p w14:paraId="5415575F" w14:textId="451C8CF3"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sidRPr="000F1004">
              <w:rPr>
                <w:spacing w:val="4"/>
                <w:lang w:val="en-US"/>
              </w:rPr>
              <w:t>mode</w:t>
            </w:r>
            <w:r w:rsidRPr="000F1004">
              <w:rPr>
                <w:spacing w:val="4"/>
              </w:rPr>
              <w:t xml:space="preserve">» </w:t>
            </w:r>
            <w:r>
              <w:rPr>
                <w:spacing w:val="4"/>
              </w:rPr>
              <w:t>выбрать один из предложенных вариантов</w:t>
            </w:r>
            <w:r w:rsidRPr="000F1004">
              <w:rPr>
                <w:spacing w:val="4"/>
              </w:rPr>
              <w:t>.</w:t>
            </w:r>
          </w:p>
          <w:p w14:paraId="0A0537AE"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AE40824" w14:textId="77777777" w:rsidR="00B47B86" w:rsidRDefault="00B47B86" w:rsidP="000F1004">
            <w:pPr>
              <w:pStyle w:val="a5"/>
              <w:suppressAutoHyphens/>
              <w:ind w:firstLine="0"/>
              <w:jc w:val="left"/>
              <w:rPr>
                <w:spacing w:val="4"/>
              </w:rPr>
            </w:pPr>
          </w:p>
          <w:p w14:paraId="78832E3F" w14:textId="77777777" w:rsidR="00B47B86" w:rsidRDefault="00B47B86" w:rsidP="000F1004">
            <w:pPr>
              <w:pStyle w:val="a5"/>
              <w:suppressAutoHyphens/>
              <w:ind w:firstLine="0"/>
              <w:jc w:val="left"/>
              <w:rPr>
                <w:spacing w:val="4"/>
              </w:rPr>
            </w:pPr>
          </w:p>
          <w:p w14:paraId="64F3DE3B" w14:textId="19193E99" w:rsidR="00B47B86" w:rsidRPr="00354FE1" w:rsidRDefault="00B47B86" w:rsidP="000F1004">
            <w:pPr>
              <w:pStyle w:val="a5"/>
              <w:suppressAutoHyphens/>
              <w:ind w:firstLine="0"/>
              <w:jc w:val="left"/>
            </w:pPr>
          </w:p>
        </w:tc>
        <w:tc>
          <w:tcPr>
            <w:tcW w:w="2417" w:type="dxa"/>
            <w:tcBorders>
              <w:bottom w:val="nil"/>
            </w:tcBorders>
          </w:tcPr>
          <w:p w14:paraId="536F65DD" w14:textId="77777777" w:rsidR="00EA78B5" w:rsidRDefault="00EA78B5" w:rsidP="00EA78B5">
            <w:pPr>
              <w:pStyle w:val="a5"/>
              <w:suppressAutoHyphens/>
              <w:ind w:firstLine="0"/>
              <w:jc w:val="left"/>
            </w:pPr>
            <w:r>
              <w:t>1. Появление окна настроек опроса.</w:t>
            </w:r>
          </w:p>
          <w:p w14:paraId="7AA1643B" w14:textId="73A3AC7E" w:rsidR="00A57E36" w:rsidRPr="00354FE1" w:rsidRDefault="00EA78B5" w:rsidP="00EA78B5">
            <w:pPr>
              <w:pStyle w:val="a5"/>
              <w:suppressAutoHyphens/>
              <w:ind w:firstLine="0"/>
              <w:jc w:val="left"/>
            </w:pPr>
            <w:r>
              <w:t xml:space="preserve">3. </w:t>
            </w:r>
            <w:r w:rsidR="00B47B86">
              <w:t xml:space="preserve">Изменение </w:t>
            </w:r>
            <w:r w:rsidR="00B47B86" w:rsidRPr="005404B1">
              <w:t>отображаем</w:t>
            </w:r>
            <w:r w:rsidR="00B47B86">
              <w:t>ого</w:t>
            </w:r>
            <w:r w:rsidR="00B47B86" w:rsidRPr="005404B1">
              <w:t xml:space="preserve"> таймер</w:t>
            </w:r>
            <w:r w:rsidR="00B47B86">
              <w:t>а</w:t>
            </w:r>
            <w:r w:rsidR="000F3978">
              <w:t xml:space="preserve"> при прохождении опроса</w:t>
            </w:r>
            <w:r w:rsidR="00B47B86">
              <w:t>.</w:t>
            </w:r>
          </w:p>
        </w:tc>
        <w:tc>
          <w:tcPr>
            <w:tcW w:w="2417" w:type="dxa"/>
            <w:tcBorders>
              <w:bottom w:val="nil"/>
            </w:tcBorders>
          </w:tcPr>
          <w:p w14:paraId="7B3D55A9" w14:textId="77777777" w:rsidR="00EA78B5" w:rsidRDefault="00EA78B5" w:rsidP="00EA78B5">
            <w:pPr>
              <w:pStyle w:val="a5"/>
              <w:suppressAutoHyphens/>
              <w:ind w:firstLine="0"/>
              <w:jc w:val="left"/>
            </w:pPr>
            <w:r>
              <w:t>1. Появилось окно настроек опроса.</w:t>
            </w:r>
          </w:p>
          <w:p w14:paraId="1C8F33BB" w14:textId="7B0C1D37" w:rsidR="00A57E36" w:rsidRPr="00354FE1" w:rsidRDefault="00EA78B5" w:rsidP="00EA78B5">
            <w:pPr>
              <w:pStyle w:val="a5"/>
              <w:suppressAutoHyphens/>
              <w:ind w:firstLine="0"/>
              <w:jc w:val="left"/>
            </w:pPr>
            <w:r>
              <w:t xml:space="preserve">3. </w:t>
            </w:r>
            <w:r w:rsidR="00260D81">
              <w:t xml:space="preserve">Изменился </w:t>
            </w:r>
            <w:r w:rsidR="00260D81" w:rsidRPr="005404B1">
              <w:t>отображаем</w:t>
            </w:r>
            <w:r w:rsidR="00260D81">
              <w:t>ый</w:t>
            </w:r>
            <w:r w:rsidR="00260D81" w:rsidRPr="005404B1">
              <w:t xml:space="preserve"> таймер</w:t>
            </w:r>
            <w:r w:rsidR="00260D81">
              <w:t xml:space="preserve"> при прохождении опроса.</w:t>
            </w:r>
          </w:p>
        </w:tc>
      </w:tr>
      <w:tr w:rsidR="003B6B51" w:rsidRPr="00354FE1" w14:paraId="503FDF45" w14:textId="77777777" w:rsidTr="00B47B86">
        <w:tc>
          <w:tcPr>
            <w:tcW w:w="2088" w:type="dxa"/>
            <w:tcBorders>
              <w:top w:val="nil"/>
            </w:tcBorders>
          </w:tcPr>
          <w:p w14:paraId="465551C1" w14:textId="4EBB47AF" w:rsidR="003B6B51" w:rsidRPr="00354FE1" w:rsidRDefault="003B6B51" w:rsidP="003B6B51">
            <w:pPr>
              <w:pStyle w:val="a5"/>
              <w:suppressAutoHyphens/>
              <w:ind w:firstLine="0"/>
              <w:jc w:val="left"/>
            </w:pPr>
            <w:r>
              <w:lastRenderedPageBreak/>
              <w:t xml:space="preserve">Создание </w:t>
            </w:r>
            <w:r w:rsidRPr="005404B1">
              <w:t>триггер</w:t>
            </w:r>
            <w:r>
              <w:t>ов</w:t>
            </w:r>
            <w:r w:rsidRPr="005404B1">
              <w:t xml:space="preserve"> опроса</w:t>
            </w:r>
            <w:r>
              <w:t>.</w:t>
            </w:r>
          </w:p>
        </w:tc>
        <w:tc>
          <w:tcPr>
            <w:tcW w:w="2417" w:type="dxa"/>
            <w:tcBorders>
              <w:top w:val="nil"/>
            </w:tcBorders>
          </w:tcPr>
          <w:p w14:paraId="0205E961" w14:textId="77777777" w:rsidR="00BB2DEB" w:rsidRPr="00BB2DEB" w:rsidRDefault="00BB2DEB" w:rsidP="00BB2DEB">
            <w:pPr>
              <w:pStyle w:val="a5"/>
              <w:suppressAutoHyphens/>
              <w:ind w:firstLine="0"/>
              <w:jc w:val="left"/>
              <w:rPr>
                <w:spacing w:val="-8"/>
              </w:rPr>
            </w:pPr>
            <w:r w:rsidRPr="00BB2DEB">
              <w:rPr>
                <w:spacing w:val="-8"/>
              </w:rPr>
              <w:t>1. Нажать кнопку «</w:t>
            </w:r>
            <w:r w:rsidRPr="00BB2DEB">
              <w:rPr>
                <w:spacing w:val="-8"/>
                <w:lang w:val="en-US"/>
              </w:rPr>
              <w:t>Survey</w:t>
            </w:r>
            <w:r w:rsidRPr="00BB2DEB">
              <w:rPr>
                <w:spacing w:val="-8"/>
              </w:rPr>
              <w:t xml:space="preserve"> </w:t>
            </w:r>
            <w:r w:rsidRPr="00BB2DEB">
              <w:rPr>
                <w:spacing w:val="-8"/>
                <w:lang w:val="en-US"/>
              </w:rPr>
              <w:t>settings</w:t>
            </w:r>
            <w:r w:rsidRPr="00BB2DEB">
              <w:rPr>
                <w:spacing w:val="-8"/>
              </w:rPr>
              <w:t>».</w:t>
            </w:r>
          </w:p>
          <w:p w14:paraId="37D6CFF5" w14:textId="77777777" w:rsidR="00BB2DEB" w:rsidRPr="00BB2DEB" w:rsidRDefault="00BB2DEB" w:rsidP="00BB2DEB">
            <w:pPr>
              <w:pStyle w:val="a5"/>
              <w:suppressAutoHyphens/>
              <w:ind w:firstLine="0"/>
              <w:jc w:val="left"/>
              <w:rPr>
                <w:spacing w:val="-8"/>
              </w:rPr>
            </w:pPr>
            <w:r w:rsidRPr="00BB2DEB">
              <w:rPr>
                <w:spacing w:val="-8"/>
              </w:rPr>
              <w:t>2. В разделе «</w:t>
            </w:r>
            <w:r w:rsidRPr="00BB2DEB">
              <w:rPr>
                <w:spacing w:val="-8"/>
                <w:lang w:val="en-US"/>
              </w:rPr>
              <w:t>Triggers</w:t>
            </w:r>
            <w:r w:rsidRPr="00BB2DEB">
              <w:rPr>
                <w:spacing w:val="-8"/>
              </w:rPr>
              <w:t>» выбрать необходимый вид триггера.</w:t>
            </w:r>
          </w:p>
          <w:p w14:paraId="46F4B9CE" w14:textId="77777777" w:rsidR="00BB2DEB" w:rsidRPr="00BB2DEB" w:rsidRDefault="00BB2DEB" w:rsidP="00BB2DEB">
            <w:pPr>
              <w:pStyle w:val="a5"/>
              <w:suppressAutoHyphens/>
              <w:ind w:firstLine="0"/>
              <w:jc w:val="left"/>
              <w:rPr>
                <w:spacing w:val="-8"/>
              </w:rPr>
            </w:pPr>
            <w:r w:rsidRPr="00BB2DEB">
              <w:rPr>
                <w:spacing w:val="-8"/>
              </w:rPr>
              <w:t>3. Заполнить все необходимые поля.</w:t>
            </w:r>
          </w:p>
          <w:p w14:paraId="522E4097" w14:textId="125C1B8D" w:rsidR="003B6B51" w:rsidRPr="00354FE1" w:rsidRDefault="00BB2DEB" w:rsidP="00BB2DEB">
            <w:pPr>
              <w:pStyle w:val="a5"/>
              <w:suppressAutoHyphens/>
              <w:ind w:firstLine="0"/>
            </w:pPr>
            <w:r w:rsidRPr="00BB2DEB">
              <w:rPr>
                <w:spacing w:val="-8"/>
              </w:rPr>
              <w:t>4. Нажать кнопку «</w:t>
            </w:r>
            <w:r w:rsidRPr="00BB2DEB">
              <w:rPr>
                <w:spacing w:val="-8"/>
                <w:lang w:val="en-US"/>
              </w:rPr>
              <w:t>Apply</w:t>
            </w:r>
            <w:r w:rsidRPr="00BB2DEB">
              <w:rPr>
                <w:spacing w:val="-8"/>
              </w:rPr>
              <w:t>» или «OK».</w:t>
            </w:r>
          </w:p>
        </w:tc>
        <w:tc>
          <w:tcPr>
            <w:tcW w:w="2417" w:type="dxa"/>
            <w:tcBorders>
              <w:top w:val="nil"/>
            </w:tcBorders>
          </w:tcPr>
          <w:p w14:paraId="6E4D8238" w14:textId="77777777" w:rsidR="00EA78B5" w:rsidRDefault="00EA78B5" w:rsidP="00EA78B5">
            <w:pPr>
              <w:pStyle w:val="a5"/>
              <w:suppressAutoHyphens/>
              <w:ind w:firstLine="0"/>
              <w:jc w:val="left"/>
            </w:pPr>
            <w:r>
              <w:t>1. Появление окна настроек опроса.</w:t>
            </w:r>
          </w:p>
          <w:p w14:paraId="5370B4C6" w14:textId="2E898752" w:rsidR="003B6B51" w:rsidRPr="00354FE1" w:rsidRDefault="00EA78B5" w:rsidP="00EA78B5">
            <w:pPr>
              <w:pStyle w:val="a5"/>
              <w:suppressAutoHyphens/>
              <w:ind w:firstLine="0"/>
              <w:jc w:val="left"/>
            </w:pPr>
            <w:r>
              <w:t xml:space="preserve">3. </w:t>
            </w:r>
            <w:r w:rsidR="001215D2">
              <w:t>Триггер работает в соответствии со своим типом.</w:t>
            </w:r>
          </w:p>
        </w:tc>
        <w:tc>
          <w:tcPr>
            <w:tcW w:w="2417" w:type="dxa"/>
            <w:tcBorders>
              <w:top w:val="nil"/>
            </w:tcBorders>
          </w:tcPr>
          <w:p w14:paraId="35E45516" w14:textId="77777777" w:rsidR="00EA78B5" w:rsidRDefault="00EA78B5" w:rsidP="00EA78B5">
            <w:pPr>
              <w:pStyle w:val="a5"/>
              <w:suppressAutoHyphens/>
              <w:ind w:firstLine="0"/>
              <w:jc w:val="left"/>
            </w:pPr>
            <w:r>
              <w:t>1. Появилось окно настроек опроса.</w:t>
            </w:r>
          </w:p>
          <w:p w14:paraId="25D3FA8E" w14:textId="13A10D94" w:rsidR="003B6B51" w:rsidRPr="00354FE1" w:rsidRDefault="00EA78B5" w:rsidP="00EA78B5">
            <w:pPr>
              <w:pStyle w:val="a5"/>
              <w:suppressAutoHyphens/>
              <w:ind w:firstLine="0"/>
              <w:jc w:val="left"/>
            </w:pPr>
            <w:r>
              <w:t xml:space="preserve">3. </w:t>
            </w:r>
            <w:r w:rsidR="001215D2">
              <w:t>Триггер сработал в соответствии со своим типом.</w:t>
            </w:r>
          </w:p>
        </w:tc>
      </w:tr>
      <w:tr w:rsidR="003B6B51" w:rsidRPr="00354FE1" w14:paraId="224E93E8" w14:textId="77777777" w:rsidTr="00B47B86">
        <w:tc>
          <w:tcPr>
            <w:tcW w:w="2088" w:type="dxa"/>
          </w:tcPr>
          <w:p w14:paraId="006607BE" w14:textId="7EC6692F" w:rsidR="003B6B51" w:rsidRPr="00354FE1" w:rsidRDefault="001215D2" w:rsidP="003B6B51">
            <w:pPr>
              <w:pStyle w:val="a5"/>
              <w:suppressAutoHyphens/>
              <w:ind w:firstLine="0"/>
              <w:jc w:val="left"/>
            </w:pPr>
            <w:r>
              <w:t>Добавление вопроса.</w:t>
            </w:r>
          </w:p>
        </w:tc>
        <w:tc>
          <w:tcPr>
            <w:tcW w:w="2417" w:type="dxa"/>
          </w:tcPr>
          <w:p w14:paraId="0366C55C" w14:textId="77777777" w:rsidR="003A4421" w:rsidRDefault="003A4421" w:rsidP="003A4421">
            <w:pPr>
              <w:pStyle w:val="a5"/>
              <w:suppressAutoHyphens/>
              <w:ind w:firstLine="0"/>
              <w:jc w:val="left"/>
            </w:pPr>
            <w:r>
              <w:t>Нажать на нужный вопрос или потянуть его в нужное место в опросе.</w:t>
            </w:r>
            <w:r w:rsidRPr="00354FE1">
              <w:t xml:space="preserve"> </w:t>
            </w:r>
          </w:p>
          <w:p w14:paraId="6543A417" w14:textId="52F7B1A4" w:rsidR="00BB2DEB" w:rsidRPr="00354FE1" w:rsidRDefault="00BB2DEB" w:rsidP="003A4421">
            <w:pPr>
              <w:pStyle w:val="a5"/>
              <w:suppressAutoHyphens/>
              <w:ind w:firstLine="0"/>
              <w:jc w:val="left"/>
            </w:pPr>
          </w:p>
        </w:tc>
        <w:tc>
          <w:tcPr>
            <w:tcW w:w="2417" w:type="dxa"/>
          </w:tcPr>
          <w:p w14:paraId="6EFAFCAB" w14:textId="1360D44F" w:rsidR="003B6B51" w:rsidRPr="00354FE1" w:rsidRDefault="003A4421" w:rsidP="003B6B51">
            <w:pPr>
              <w:pStyle w:val="a5"/>
              <w:suppressAutoHyphens/>
              <w:ind w:firstLine="0"/>
              <w:jc w:val="left"/>
            </w:pPr>
            <w:r>
              <w:t>Вопрос располагается в нужном месте в опросе.</w:t>
            </w:r>
          </w:p>
        </w:tc>
        <w:tc>
          <w:tcPr>
            <w:tcW w:w="2417" w:type="dxa"/>
          </w:tcPr>
          <w:p w14:paraId="2DBC0D14" w14:textId="4D6F2610" w:rsidR="003B6B51" w:rsidRPr="00354FE1" w:rsidRDefault="003A4421" w:rsidP="003B6B51">
            <w:pPr>
              <w:pStyle w:val="a5"/>
              <w:suppressAutoHyphens/>
              <w:ind w:firstLine="0"/>
              <w:jc w:val="left"/>
            </w:pPr>
            <w:r>
              <w:t>Вопрос расположился в нужном месте в опросе.</w:t>
            </w:r>
          </w:p>
        </w:tc>
      </w:tr>
      <w:tr w:rsidR="003B6B51" w:rsidRPr="00354FE1" w14:paraId="11CE8260" w14:textId="77777777" w:rsidTr="000A0A61">
        <w:tc>
          <w:tcPr>
            <w:tcW w:w="2088" w:type="dxa"/>
            <w:tcBorders>
              <w:bottom w:val="single" w:sz="4" w:space="0" w:color="auto"/>
            </w:tcBorders>
          </w:tcPr>
          <w:p w14:paraId="126AC405" w14:textId="3EAA2193" w:rsidR="003B6B51" w:rsidRPr="00354FE1" w:rsidRDefault="003A4421" w:rsidP="003B6B51">
            <w:pPr>
              <w:pStyle w:val="a5"/>
              <w:suppressAutoHyphens/>
              <w:ind w:firstLine="0"/>
              <w:jc w:val="left"/>
            </w:pPr>
            <w:r>
              <w:t>Сохранение опроса.</w:t>
            </w:r>
          </w:p>
        </w:tc>
        <w:tc>
          <w:tcPr>
            <w:tcW w:w="2417" w:type="dxa"/>
            <w:tcBorders>
              <w:bottom w:val="single" w:sz="4" w:space="0" w:color="auto"/>
            </w:tcBorders>
          </w:tcPr>
          <w:p w14:paraId="228FC796" w14:textId="47324C93" w:rsidR="00BB2DEB" w:rsidRPr="00BB2DEB" w:rsidRDefault="00BB2DEB" w:rsidP="003B6B51">
            <w:pPr>
              <w:pStyle w:val="a5"/>
              <w:suppressAutoHyphens/>
              <w:ind w:firstLine="0"/>
              <w:jc w:val="left"/>
            </w:pPr>
            <w:r w:rsidRPr="00BB2DEB">
              <w:t>1. Добавить минимум 1 вопрос, заполнить заголовок опроса и страницы.</w:t>
            </w:r>
          </w:p>
          <w:p w14:paraId="24EEB0F6" w14:textId="4D888E7B" w:rsidR="003B6B51" w:rsidRPr="00BB2DEB" w:rsidRDefault="00BB2DEB" w:rsidP="003B6B51">
            <w:pPr>
              <w:pStyle w:val="a5"/>
              <w:suppressAutoHyphens/>
              <w:ind w:firstLine="0"/>
              <w:jc w:val="left"/>
            </w:pPr>
            <w:r w:rsidRPr="00BB2DEB">
              <w:t xml:space="preserve">2. Нажать </w:t>
            </w:r>
            <w:r w:rsidR="003A4421" w:rsidRPr="00BB2DEB">
              <w:t>на кнопку «</w:t>
            </w:r>
            <w:r w:rsidR="003A4421" w:rsidRPr="00BB2DEB">
              <w:rPr>
                <w:lang w:val="en-US"/>
              </w:rPr>
              <w:t>Save</w:t>
            </w:r>
            <w:r w:rsidR="003A4421" w:rsidRPr="00BB2DEB">
              <w:t xml:space="preserve"> </w:t>
            </w:r>
            <w:r w:rsidR="003A4421" w:rsidRPr="00BB2DEB">
              <w:rPr>
                <w:lang w:val="en-US"/>
              </w:rPr>
              <w:t>survey</w:t>
            </w:r>
            <w:r w:rsidR="003A4421" w:rsidRPr="00BB2DEB">
              <w:t>».</w:t>
            </w:r>
          </w:p>
        </w:tc>
        <w:tc>
          <w:tcPr>
            <w:tcW w:w="2417" w:type="dxa"/>
            <w:tcBorders>
              <w:bottom w:val="single" w:sz="4" w:space="0" w:color="auto"/>
            </w:tcBorders>
          </w:tcPr>
          <w:p w14:paraId="7407893B" w14:textId="23AAA680" w:rsidR="003A4421" w:rsidRPr="00354FE1" w:rsidRDefault="00BB2DEB" w:rsidP="00BB2DEB">
            <w:pPr>
              <w:pStyle w:val="a5"/>
              <w:suppressAutoHyphens/>
              <w:ind w:firstLine="0"/>
              <w:jc w:val="left"/>
            </w:pPr>
            <w:r>
              <w:t>2</w:t>
            </w:r>
            <w:r w:rsidR="003A4421">
              <w:t>. Валидация опроса. Сохранение опроса на сервере. Вывод сообщения об успешном сохранении</w:t>
            </w:r>
            <w:r>
              <w:t>/ ошибке</w:t>
            </w:r>
            <w:r w:rsidR="003A4421">
              <w:t xml:space="preserve">. </w:t>
            </w:r>
          </w:p>
        </w:tc>
        <w:tc>
          <w:tcPr>
            <w:tcW w:w="2417" w:type="dxa"/>
            <w:tcBorders>
              <w:bottom w:val="single" w:sz="4" w:space="0" w:color="auto"/>
            </w:tcBorders>
          </w:tcPr>
          <w:p w14:paraId="6A1B4DEC" w14:textId="77777777" w:rsidR="003B6B51" w:rsidRDefault="00BB2DEB" w:rsidP="00BB2DEB">
            <w:pPr>
              <w:pStyle w:val="a5"/>
              <w:suppressAutoHyphens/>
              <w:ind w:firstLine="0"/>
              <w:jc w:val="left"/>
            </w:pPr>
            <w:r>
              <w:t>2</w:t>
            </w:r>
            <w:r w:rsidR="003A4421">
              <w:t>. Опрос валидируется. Опрос сохраняется на сервере. Выводится сообщение об успешном сохранении</w:t>
            </w:r>
            <w:r>
              <w:t>/ ошибке</w:t>
            </w:r>
            <w:r w:rsidR="003A4421">
              <w:t>.</w:t>
            </w:r>
          </w:p>
          <w:p w14:paraId="6028A1A8" w14:textId="18AE19AA" w:rsidR="00BB2DEB" w:rsidRPr="00354FE1" w:rsidRDefault="00BB2DEB" w:rsidP="00BB2DEB">
            <w:pPr>
              <w:pStyle w:val="a5"/>
              <w:suppressAutoHyphens/>
              <w:ind w:firstLine="0"/>
              <w:jc w:val="left"/>
            </w:pPr>
          </w:p>
        </w:tc>
      </w:tr>
      <w:tr w:rsidR="003A4421" w:rsidRPr="00354FE1" w14:paraId="09067E82" w14:textId="77777777" w:rsidTr="000A0A61">
        <w:tc>
          <w:tcPr>
            <w:tcW w:w="2088" w:type="dxa"/>
            <w:tcBorders>
              <w:bottom w:val="nil"/>
            </w:tcBorders>
          </w:tcPr>
          <w:p w14:paraId="7A404FF3" w14:textId="2001C15F" w:rsidR="003A4421" w:rsidRPr="00354FE1" w:rsidRDefault="003A4421" w:rsidP="003A4421">
            <w:pPr>
              <w:pStyle w:val="a5"/>
              <w:suppressAutoHyphens/>
              <w:ind w:firstLine="0"/>
              <w:jc w:val="left"/>
            </w:pPr>
            <w:r>
              <w:t>Сохранение опроса как шаблон.</w:t>
            </w:r>
          </w:p>
        </w:tc>
        <w:tc>
          <w:tcPr>
            <w:tcW w:w="2417" w:type="dxa"/>
            <w:tcBorders>
              <w:bottom w:val="nil"/>
            </w:tcBorders>
          </w:tcPr>
          <w:p w14:paraId="27E6BC0C" w14:textId="77777777" w:rsidR="00BB2DEB" w:rsidRPr="00BB2DEB" w:rsidRDefault="00BB2DEB" w:rsidP="00BB2DEB">
            <w:pPr>
              <w:pStyle w:val="a5"/>
              <w:suppressAutoHyphens/>
              <w:ind w:firstLine="0"/>
              <w:jc w:val="left"/>
            </w:pPr>
            <w:r w:rsidRPr="00BB2DEB">
              <w:t>1. Добавить минимум 1 вопрос, заполнить заголовок опроса и страницы.</w:t>
            </w:r>
          </w:p>
          <w:p w14:paraId="10482041" w14:textId="59C8D37A" w:rsidR="003A4421" w:rsidRPr="00BB2DEB" w:rsidRDefault="00BB2DEB" w:rsidP="00BB2DEB">
            <w:pPr>
              <w:pStyle w:val="a5"/>
              <w:suppressAutoHyphens/>
              <w:ind w:firstLine="0"/>
              <w:jc w:val="left"/>
              <w:rPr>
                <w:lang w:val="en-US"/>
              </w:rPr>
            </w:pPr>
            <w:r w:rsidRPr="00BB2DEB">
              <w:rPr>
                <w:lang w:val="en-US"/>
              </w:rPr>
              <w:t xml:space="preserve">2. </w:t>
            </w:r>
            <w:r w:rsidRPr="00BB2DEB">
              <w:t>Нажать</w:t>
            </w:r>
            <w:r w:rsidRPr="00BB2DEB">
              <w:rPr>
                <w:lang w:val="en-US"/>
              </w:rPr>
              <w:t xml:space="preserve"> </w:t>
            </w:r>
            <w:r w:rsidRPr="00BB2DEB">
              <w:t>на</w:t>
            </w:r>
            <w:r w:rsidRPr="00BB2DEB">
              <w:rPr>
                <w:lang w:val="en-US"/>
              </w:rPr>
              <w:t xml:space="preserve"> </w:t>
            </w:r>
            <w:r w:rsidRPr="00BB2DEB">
              <w:t>кнопку</w:t>
            </w:r>
            <w:r w:rsidRPr="00BB2DEB">
              <w:rPr>
                <w:lang w:val="en-US"/>
              </w:rPr>
              <w:t xml:space="preserve"> </w:t>
            </w:r>
            <w:r w:rsidR="003A4421" w:rsidRPr="00BB2DEB">
              <w:rPr>
                <w:lang w:val="en-US"/>
              </w:rPr>
              <w:t>«Save as template».</w:t>
            </w:r>
          </w:p>
        </w:tc>
        <w:tc>
          <w:tcPr>
            <w:tcW w:w="2417" w:type="dxa"/>
            <w:tcBorders>
              <w:bottom w:val="nil"/>
            </w:tcBorders>
          </w:tcPr>
          <w:p w14:paraId="3A0A2492" w14:textId="4B679630" w:rsidR="003A4421" w:rsidRPr="00354FE1" w:rsidRDefault="00BB2DEB" w:rsidP="00BB2DEB">
            <w:pPr>
              <w:pStyle w:val="a5"/>
              <w:suppressAutoHyphens/>
              <w:ind w:firstLine="0"/>
              <w:jc w:val="left"/>
            </w:pPr>
            <w:r>
              <w:t>2</w:t>
            </w:r>
            <w:r w:rsidR="003A4421">
              <w:t>. Валидация шаблона. Сохранение шаблона на сервере. Вывод сообщения об успешном сохранении</w:t>
            </w:r>
            <w:r>
              <w:t>/ ошибке</w:t>
            </w:r>
            <w:r w:rsidR="003A4421">
              <w:t>.</w:t>
            </w:r>
          </w:p>
        </w:tc>
        <w:tc>
          <w:tcPr>
            <w:tcW w:w="2417" w:type="dxa"/>
            <w:tcBorders>
              <w:bottom w:val="nil"/>
            </w:tcBorders>
          </w:tcPr>
          <w:p w14:paraId="511BA20C" w14:textId="3489354B" w:rsidR="003A4421" w:rsidRDefault="00BB2DEB" w:rsidP="00BB2DEB">
            <w:pPr>
              <w:pStyle w:val="a5"/>
              <w:suppressAutoHyphens/>
              <w:ind w:firstLine="0"/>
              <w:jc w:val="left"/>
            </w:pPr>
            <w:r>
              <w:t>2</w:t>
            </w:r>
            <w:r w:rsidR="003A4421">
              <w:t>. Шаблон валидируется. Шаблон сохраняется на сервере. Выводится сообщение об успешном сохранении</w:t>
            </w:r>
            <w:r>
              <w:t>/ ошибке</w:t>
            </w:r>
            <w:r w:rsidR="003A4421">
              <w:t>.</w:t>
            </w:r>
          </w:p>
          <w:p w14:paraId="0ECE60EE" w14:textId="1E694668" w:rsidR="00BB2DEB" w:rsidRDefault="00BB2DEB" w:rsidP="00BB2DEB">
            <w:pPr>
              <w:pStyle w:val="a5"/>
              <w:suppressAutoHyphens/>
              <w:ind w:firstLine="0"/>
              <w:jc w:val="left"/>
            </w:pPr>
          </w:p>
          <w:p w14:paraId="47BEC33F" w14:textId="77777777" w:rsidR="00BB2DEB" w:rsidRPr="00A33FCA" w:rsidRDefault="00BB2DEB" w:rsidP="00BB2DEB">
            <w:pPr>
              <w:pStyle w:val="a5"/>
              <w:suppressAutoHyphens/>
              <w:ind w:firstLine="0"/>
              <w:jc w:val="left"/>
            </w:pPr>
          </w:p>
          <w:p w14:paraId="3229CF67" w14:textId="50225B76" w:rsidR="00BB2DEB" w:rsidRPr="00354FE1" w:rsidRDefault="00BB2DEB" w:rsidP="00BB2DEB">
            <w:pPr>
              <w:pStyle w:val="a5"/>
              <w:suppressAutoHyphens/>
              <w:ind w:firstLine="0"/>
              <w:jc w:val="left"/>
            </w:pPr>
          </w:p>
        </w:tc>
      </w:tr>
      <w:tr w:rsidR="003A4421" w:rsidRPr="00354FE1" w14:paraId="11C67FA1" w14:textId="77777777" w:rsidTr="000A0A61">
        <w:tc>
          <w:tcPr>
            <w:tcW w:w="2088" w:type="dxa"/>
            <w:tcBorders>
              <w:top w:val="nil"/>
            </w:tcBorders>
          </w:tcPr>
          <w:p w14:paraId="6F677AE6" w14:textId="25F761B1" w:rsidR="003A4421" w:rsidRPr="00354FE1" w:rsidRDefault="003A4421" w:rsidP="003A4421">
            <w:pPr>
              <w:pStyle w:val="a5"/>
              <w:suppressAutoHyphens/>
              <w:ind w:firstLine="0"/>
              <w:jc w:val="left"/>
            </w:pPr>
            <w:r>
              <w:lastRenderedPageBreak/>
              <w:t>Прохождение опроса.</w:t>
            </w:r>
          </w:p>
        </w:tc>
        <w:tc>
          <w:tcPr>
            <w:tcW w:w="2417" w:type="dxa"/>
            <w:tcBorders>
              <w:top w:val="nil"/>
            </w:tcBorders>
          </w:tcPr>
          <w:p w14:paraId="42533B2B" w14:textId="77777777" w:rsidR="003A4421" w:rsidRDefault="003A4421" w:rsidP="003A4421">
            <w:pPr>
              <w:pStyle w:val="a5"/>
              <w:suppressAutoHyphens/>
              <w:ind w:firstLine="0"/>
              <w:jc w:val="left"/>
            </w:pPr>
            <w:r>
              <w:t>1. В левом меню нажать на кнопку «</w:t>
            </w:r>
            <w:r>
              <w:rPr>
                <w:lang w:val="en-US"/>
              </w:rPr>
              <w:t>Surveys</w:t>
            </w:r>
            <w:r w:rsidRPr="003A4421">
              <w:t xml:space="preserve"> </w:t>
            </w:r>
            <w:r>
              <w:rPr>
                <w:lang w:val="en-US"/>
              </w:rPr>
              <w:t>list</w:t>
            </w:r>
            <w:r>
              <w:t>».</w:t>
            </w:r>
          </w:p>
          <w:p w14:paraId="0B050D9A" w14:textId="60F6CA9A" w:rsidR="003A4421" w:rsidRDefault="003A4421" w:rsidP="003A4421">
            <w:pPr>
              <w:pStyle w:val="a5"/>
              <w:suppressAutoHyphens/>
              <w:ind w:firstLine="0"/>
              <w:jc w:val="left"/>
            </w:pPr>
            <w:r>
              <w:t xml:space="preserve">2. </w:t>
            </w:r>
            <w:r w:rsidR="000A0A61">
              <w:t xml:space="preserve">В списке опросов </w:t>
            </w:r>
            <w:r w:rsidR="00EA78B5">
              <w:t>нажать на заголовок</w:t>
            </w:r>
            <w:r w:rsidR="000A0A61">
              <w:t xml:space="preserve"> нужн</w:t>
            </w:r>
            <w:r w:rsidR="00EA78B5">
              <w:t>ого</w:t>
            </w:r>
            <w:r w:rsidR="000A0A61">
              <w:t xml:space="preserve"> опрос</w:t>
            </w:r>
            <w:r w:rsidR="00EA78B5">
              <w:t>а</w:t>
            </w:r>
            <w:r w:rsidR="000A0A61">
              <w:t>.</w:t>
            </w:r>
          </w:p>
          <w:p w14:paraId="1D15CAE8" w14:textId="77777777" w:rsidR="000A0A61" w:rsidRDefault="000A0A61" w:rsidP="003A4421">
            <w:pPr>
              <w:pStyle w:val="a5"/>
              <w:suppressAutoHyphens/>
              <w:ind w:firstLine="0"/>
              <w:jc w:val="left"/>
            </w:pPr>
            <w:r>
              <w:t>3. Заполнить ответы на все необходимые вопросы опроса.</w:t>
            </w:r>
          </w:p>
          <w:p w14:paraId="6A9EF6D2" w14:textId="77777777" w:rsidR="000A0A61" w:rsidRDefault="000A0A61" w:rsidP="003A4421">
            <w:pPr>
              <w:pStyle w:val="a5"/>
              <w:suppressAutoHyphens/>
              <w:ind w:firstLine="0"/>
              <w:jc w:val="left"/>
            </w:pPr>
            <w:r>
              <w:t>4. Нажать на кнопку завершения опроса.</w:t>
            </w:r>
          </w:p>
          <w:p w14:paraId="6FE2BB85" w14:textId="3C502B6E" w:rsidR="00CE3717" w:rsidRPr="00354FE1" w:rsidRDefault="00CE3717" w:rsidP="003A4421">
            <w:pPr>
              <w:pStyle w:val="a5"/>
              <w:suppressAutoHyphens/>
              <w:ind w:firstLine="0"/>
              <w:jc w:val="left"/>
            </w:pPr>
          </w:p>
        </w:tc>
        <w:tc>
          <w:tcPr>
            <w:tcW w:w="2417" w:type="dxa"/>
            <w:tcBorders>
              <w:top w:val="nil"/>
            </w:tcBorders>
          </w:tcPr>
          <w:p w14:paraId="5B65D47C" w14:textId="3550DD2F" w:rsidR="00EA78B5" w:rsidRDefault="00EA78B5" w:rsidP="000A0A61">
            <w:pPr>
              <w:pStyle w:val="a5"/>
              <w:suppressAutoHyphens/>
              <w:ind w:firstLine="0"/>
              <w:jc w:val="left"/>
            </w:pPr>
            <w:r>
              <w:t>1. Появление окна с опросами.</w:t>
            </w:r>
          </w:p>
          <w:p w14:paraId="7A421D47" w14:textId="612648DA" w:rsidR="00EA78B5" w:rsidRDefault="00EA78B5" w:rsidP="000A0A61">
            <w:pPr>
              <w:pStyle w:val="a5"/>
              <w:suppressAutoHyphens/>
              <w:ind w:firstLine="0"/>
              <w:jc w:val="left"/>
            </w:pPr>
            <w:r>
              <w:t>2. Появление окна прохождения опроса.</w:t>
            </w:r>
          </w:p>
          <w:p w14:paraId="14C5CB4F" w14:textId="7B83E961" w:rsidR="00EA78B5" w:rsidRDefault="00EA78B5" w:rsidP="000A0A61">
            <w:pPr>
              <w:pStyle w:val="a5"/>
              <w:suppressAutoHyphens/>
              <w:ind w:firstLine="0"/>
              <w:jc w:val="left"/>
            </w:pPr>
            <w:r>
              <w:t>3. Валидация введённых данных.</w:t>
            </w:r>
          </w:p>
          <w:p w14:paraId="6840C1CB" w14:textId="76C76B21" w:rsidR="000A0A61" w:rsidRPr="00354FE1" w:rsidRDefault="00EA78B5" w:rsidP="000A0A61">
            <w:pPr>
              <w:pStyle w:val="a5"/>
              <w:suppressAutoHyphens/>
              <w:ind w:firstLine="0"/>
              <w:jc w:val="left"/>
            </w:pPr>
            <w:r>
              <w:t>4</w:t>
            </w:r>
            <w:r w:rsidR="000A0A61">
              <w:t>. Сохранение ответа на опрос на сервере.</w:t>
            </w:r>
            <w:r>
              <w:t xml:space="preserve"> </w:t>
            </w:r>
            <w:r w:rsidR="000A0A61">
              <w:t>Изменение статистики ответов на опрос.</w:t>
            </w:r>
          </w:p>
        </w:tc>
        <w:tc>
          <w:tcPr>
            <w:tcW w:w="2417" w:type="dxa"/>
            <w:tcBorders>
              <w:top w:val="nil"/>
            </w:tcBorders>
          </w:tcPr>
          <w:p w14:paraId="0F822523" w14:textId="04423652" w:rsidR="00EA78B5" w:rsidRDefault="00EA78B5" w:rsidP="00EA78B5">
            <w:pPr>
              <w:pStyle w:val="a5"/>
              <w:suppressAutoHyphens/>
              <w:ind w:firstLine="0"/>
              <w:jc w:val="left"/>
            </w:pPr>
            <w:r>
              <w:t>1. Появилось окно с опросами.</w:t>
            </w:r>
          </w:p>
          <w:p w14:paraId="0ED76BE3" w14:textId="31F6EA16" w:rsidR="00EA78B5" w:rsidRDefault="00EA78B5" w:rsidP="00EA78B5">
            <w:pPr>
              <w:pStyle w:val="a5"/>
              <w:suppressAutoHyphens/>
              <w:ind w:firstLine="0"/>
              <w:jc w:val="left"/>
            </w:pPr>
            <w:r>
              <w:t>2. Появилось окно прохождения опроса.</w:t>
            </w:r>
          </w:p>
          <w:p w14:paraId="79529178" w14:textId="26EC2757" w:rsidR="00EA78B5" w:rsidRDefault="00EA78B5" w:rsidP="00EA78B5">
            <w:pPr>
              <w:pStyle w:val="a5"/>
              <w:suppressAutoHyphens/>
              <w:ind w:firstLine="0"/>
              <w:jc w:val="left"/>
            </w:pPr>
            <w:r>
              <w:t>3. Введённые данные валидир</w:t>
            </w:r>
            <w:r w:rsidR="00BB2DEB">
              <w:t>уются</w:t>
            </w:r>
            <w:r>
              <w:t>.</w:t>
            </w:r>
          </w:p>
          <w:p w14:paraId="175778EB" w14:textId="6FA396A9" w:rsidR="003A4421" w:rsidRPr="00354FE1" w:rsidRDefault="00EA78B5" w:rsidP="00EA78B5">
            <w:pPr>
              <w:pStyle w:val="a5"/>
              <w:suppressAutoHyphens/>
              <w:ind w:firstLine="0"/>
              <w:jc w:val="left"/>
            </w:pPr>
            <w:r>
              <w:t xml:space="preserve">4. </w:t>
            </w:r>
            <w:r w:rsidR="000A0A61">
              <w:t>Ответ на опрос сохранён на сервере.</w:t>
            </w:r>
            <w:r>
              <w:t xml:space="preserve"> </w:t>
            </w:r>
            <w:r w:rsidR="000A0A61">
              <w:t>Ответы учтены в статистике ответов на опрос.</w:t>
            </w:r>
          </w:p>
        </w:tc>
      </w:tr>
      <w:tr w:rsidR="003A4421" w:rsidRPr="00354FE1" w14:paraId="03260637" w14:textId="77777777" w:rsidTr="00B47B86">
        <w:tc>
          <w:tcPr>
            <w:tcW w:w="2088" w:type="dxa"/>
            <w:tcBorders>
              <w:bottom w:val="single" w:sz="8" w:space="0" w:color="000000"/>
            </w:tcBorders>
          </w:tcPr>
          <w:p w14:paraId="78887DA6" w14:textId="72C22CB4" w:rsidR="003A4421" w:rsidRPr="00584E10" w:rsidRDefault="00584E10" w:rsidP="003A4421">
            <w:pPr>
              <w:pStyle w:val="a5"/>
              <w:suppressAutoHyphens/>
              <w:ind w:firstLine="0"/>
              <w:jc w:val="left"/>
            </w:pPr>
            <w:proofErr w:type="spellStart"/>
            <w:r>
              <w:t>Редактиро-вание</w:t>
            </w:r>
            <w:proofErr w:type="spellEnd"/>
            <w:r>
              <w:t xml:space="preserve"> профиля</w:t>
            </w:r>
          </w:p>
        </w:tc>
        <w:tc>
          <w:tcPr>
            <w:tcW w:w="2417" w:type="dxa"/>
            <w:tcBorders>
              <w:bottom w:val="single" w:sz="8" w:space="0" w:color="000000"/>
            </w:tcBorders>
          </w:tcPr>
          <w:p w14:paraId="425361BB" w14:textId="5C6FCFCB" w:rsidR="00584E10" w:rsidRDefault="00584E10" w:rsidP="00584E10">
            <w:pPr>
              <w:pStyle w:val="a5"/>
              <w:suppressAutoHyphens/>
              <w:ind w:firstLine="0"/>
              <w:jc w:val="left"/>
            </w:pPr>
            <w:r>
              <w:t>1. В правом верхнем углу нажать на кнопку с именем пользователя.</w:t>
            </w:r>
          </w:p>
          <w:p w14:paraId="13D91DE6" w14:textId="4A8B848B" w:rsidR="00584E10" w:rsidRDefault="00584E10" w:rsidP="00584E10">
            <w:pPr>
              <w:pStyle w:val="a5"/>
              <w:suppressAutoHyphens/>
              <w:ind w:firstLine="0"/>
              <w:jc w:val="left"/>
            </w:pPr>
            <w:r>
              <w:t>2. В появившемся окне выбрать «</w:t>
            </w:r>
            <w:r>
              <w:rPr>
                <w:lang w:val="en-US"/>
              </w:rPr>
              <w:t>My profile</w:t>
            </w:r>
            <w:r>
              <w:t>».</w:t>
            </w:r>
          </w:p>
          <w:p w14:paraId="0B5CC7AA" w14:textId="51F93284" w:rsidR="00584E10" w:rsidRDefault="00584E10" w:rsidP="00584E10">
            <w:pPr>
              <w:pStyle w:val="a5"/>
              <w:suppressAutoHyphens/>
              <w:ind w:firstLine="0"/>
              <w:jc w:val="left"/>
            </w:pPr>
            <w:r>
              <w:t>3. Нажать</w:t>
            </w:r>
            <w:r w:rsidRPr="00584E10">
              <w:t xml:space="preserve"> </w:t>
            </w:r>
            <w:r>
              <w:t>на кнопку «</w:t>
            </w:r>
            <w:r>
              <w:rPr>
                <w:lang w:val="en-US"/>
              </w:rPr>
              <w:t>Edit</w:t>
            </w:r>
            <w:r>
              <w:t>».</w:t>
            </w:r>
          </w:p>
          <w:p w14:paraId="6013CB44" w14:textId="7E0C1C8A" w:rsidR="00584E10" w:rsidRPr="00584E10" w:rsidRDefault="00584E10" w:rsidP="00584E10">
            <w:pPr>
              <w:pStyle w:val="a5"/>
              <w:suppressAutoHyphens/>
              <w:ind w:firstLine="0"/>
              <w:jc w:val="left"/>
            </w:pPr>
            <w:r w:rsidRPr="00584E10">
              <w:t xml:space="preserve">4. </w:t>
            </w:r>
            <w:r w:rsidR="00EA78B5">
              <w:t>Ввести имя пользователя – минимум пять символов</w:t>
            </w:r>
            <w:r>
              <w:t>.</w:t>
            </w:r>
          </w:p>
          <w:p w14:paraId="2EBE45E1" w14:textId="77777777" w:rsidR="003A4421" w:rsidRDefault="00584E10" w:rsidP="00584E10">
            <w:pPr>
              <w:pStyle w:val="a5"/>
              <w:suppressAutoHyphens/>
              <w:ind w:firstLine="0"/>
              <w:jc w:val="left"/>
            </w:pPr>
            <w:r w:rsidRPr="00584E10">
              <w:t>5</w:t>
            </w:r>
            <w:r>
              <w:t>. Нажать на кнопку «</w:t>
            </w:r>
            <w:r>
              <w:rPr>
                <w:lang w:val="en-US"/>
              </w:rPr>
              <w:t>Save</w:t>
            </w:r>
            <w:r>
              <w:t>».</w:t>
            </w:r>
          </w:p>
          <w:p w14:paraId="27493E1F" w14:textId="6F6FCAA6" w:rsidR="00CE3717" w:rsidRPr="00354FE1" w:rsidRDefault="00CE3717" w:rsidP="00584E10">
            <w:pPr>
              <w:pStyle w:val="a5"/>
              <w:suppressAutoHyphens/>
              <w:ind w:firstLine="0"/>
              <w:jc w:val="left"/>
            </w:pPr>
          </w:p>
        </w:tc>
        <w:tc>
          <w:tcPr>
            <w:tcW w:w="2417" w:type="dxa"/>
            <w:tcBorders>
              <w:bottom w:val="single" w:sz="8" w:space="0" w:color="000000"/>
            </w:tcBorders>
          </w:tcPr>
          <w:p w14:paraId="30DB4AEA" w14:textId="57F170DC" w:rsidR="00EA78B5" w:rsidRDefault="00EA78B5" w:rsidP="003A4421">
            <w:pPr>
              <w:pStyle w:val="a5"/>
              <w:suppressAutoHyphens/>
              <w:ind w:firstLine="0"/>
              <w:jc w:val="left"/>
            </w:pPr>
            <w:r>
              <w:t xml:space="preserve">1. </w:t>
            </w:r>
            <w:r w:rsidR="00BB2DEB">
              <w:t>Появление меню с функциями по работе с аккаунтом пользователя.</w:t>
            </w:r>
          </w:p>
          <w:p w14:paraId="0FCD1642" w14:textId="39B29469" w:rsidR="00EA78B5" w:rsidRDefault="00EA78B5" w:rsidP="003A4421">
            <w:pPr>
              <w:pStyle w:val="a5"/>
              <w:suppressAutoHyphens/>
              <w:ind w:firstLine="0"/>
              <w:jc w:val="left"/>
            </w:pPr>
            <w:r>
              <w:t>2. Появление окна с личными данными пользователя.</w:t>
            </w:r>
          </w:p>
          <w:p w14:paraId="0899ADF6" w14:textId="205E5387" w:rsidR="00EA78B5" w:rsidRDefault="00EA78B5" w:rsidP="003A4421">
            <w:pPr>
              <w:pStyle w:val="a5"/>
              <w:suppressAutoHyphens/>
              <w:ind w:firstLine="0"/>
              <w:jc w:val="left"/>
            </w:pPr>
            <w:r>
              <w:t xml:space="preserve">3. </w:t>
            </w:r>
            <w:r w:rsidR="00BB2DEB">
              <w:t>Переход окна в режим редактирования.</w:t>
            </w:r>
          </w:p>
          <w:p w14:paraId="21A2619D" w14:textId="1808B040" w:rsidR="00EA78B5" w:rsidRDefault="00EA78B5" w:rsidP="003A4421">
            <w:pPr>
              <w:pStyle w:val="a5"/>
              <w:suppressAutoHyphens/>
              <w:ind w:firstLine="0"/>
              <w:jc w:val="left"/>
            </w:pPr>
            <w:r>
              <w:t xml:space="preserve">4. </w:t>
            </w:r>
            <w:r w:rsidR="00BB2DEB">
              <w:t>Имя валидируется.</w:t>
            </w:r>
          </w:p>
          <w:p w14:paraId="3FE0E5A2" w14:textId="0AB37529" w:rsidR="003A4421" w:rsidRPr="00354FE1" w:rsidRDefault="00EA78B5" w:rsidP="003A4421">
            <w:pPr>
              <w:pStyle w:val="a5"/>
              <w:suppressAutoHyphens/>
              <w:ind w:firstLine="0"/>
              <w:jc w:val="left"/>
            </w:pPr>
            <w:r>
              <w:t xml:space="preserve">5. </w:t>
            </w:r>
            <w:r w:rsidR="00584E10">
              <w:t>Изменение данных пользователя.</w:t>
            </w:r>
          </w:p>
        </w:tc>
        <w:tc>
          <w:tcPr>
            <w:tcW w:w="2417" w:type="dxa"/>
            <w:tcBorders>
              <w:bottom w:val="single" w:sz="8" w:space="0" w:color="000000"/>
            </w:tcBorders>
          </w:tcPr>
          <w:p w14:paraId="269BCDFE" w14:textId="2FE77854" w:rsidR="00BB2DEB" w:rsidRDefault="00BB2DEB" w:rsidP="00BB2DEB">
            <w:pPr>
              <w:pStyle w:val="a5"/>
              <w:suppressAutoHyphens/>
              <w:ind w:firstLine="0"/>
              <w:jc w:val="left"/>
            </w:pPr>
            <w:r>
              <w:t>1. Появилось меню с функциями по работе с аккаунтом пользователя.</w:t>
            </w:r>
          </w:p>
          <w:p w14:paraId="423A62E3" w14:textId="652EC768" w:rsidR="00BB2DEB" w:rsidRDefault="00BB2DEB" w:rsidP="00BB2DEB">
            <w:pPr>
              <w:pStyle w:val="a5"/>
              <w:suppressAutoHyphens/>
              <w:ind w:firstLine="0"/>
              <w:jc w:val="left"/>
            </w:pPr>
            <w:r>
              <w:t>2. Появилось окно с личными данными пользователя.</w:t>
            </w:r>
          </w:p>
          <w:p w14:paraId="54F08198" w14:textId="51432592" w:rsidR="00BB2DEB" w:rsidRDefault="00BB2DEB" w:rsidP="00BB2DEB">
            <w:pPr>
              <w:pStyle w:val="a5"/>
              <w:suppressAutoHyphens/>
              <w:ind w:firstLine="0"/>
              <w:jc w:val="left"/>
            </w:pPr>
            <w:r>
              <w:t>3. Окно перешло в режим редактирования.</w:t>
            </w:r>
          </w:p>
          <w:p w14:paraId="29A889F9" w14:textId="46B26FF0" w:rsidR="00BB2DEB" w:rsidRDefault="00BB2DEB" w:rsidP="00BB2DEB">
            <w:pPr>
              <w:pStyle w:val="a5"/>
              <w:suppressAutoHyphens/>
              <w:ind w:firstLine="0"/>
              <w:jc w:val="left"/>
            </w:pPr>
            <w:r>
              <w:t>4. Имя валидируется.</w:t>
            </w:r>
          </w:p>
          <w:p w14:paraId="31D63E6F" w14:textId="41C1E28F" w:rsidR="003A4421" w:rsidRPr="00354FE1" w:rsidRDefault="00BB2DEB" w:rsidP="00BB2DEB">
            <w:pPr>
              <w:pStyle w:val="a5"/>
              <w:suppressAutoHyphens/>
              <w:ind w:firstLine="0"/>
              <w:jc w:val="left"/>
            </w:pPr>
            <w:r>
              <w:t xml:space="preserve">5. </w:t>
            </w:r>
            <w:r w:rsidR="00584E10">
              <w:t>Данные пользователя изменились.</w:t>
            </w:r>
          </w:p>
        </w:tc>
      </w:tr>
    </w:tbl>
    <w:p w14:paraId="0C35ABA1" w14:textId="77777777" w:rsidR="00BB2DEB" w:rsidRDefault="00BB2DEB" w:rsidP="00A1290F">
      <w:pPr>
        <w:pStyle w:val="a5"/>
        <w:suppressAutoHyphens/>
      </w:pPr>
    </w:p>
    <w:p w14:paraId="52525001" w14:textId="79B768A0" w:rsidR="00A85CB3" w:rsidRPr="00354FE1" w:rsidRDefault="00A85CB3" w:rsidP="00A1290F">
      <w:pPr>
        <w:pStyle w:val="a5"/>
        <w:suppressAutoHyphens/>
      </w:pPr>
      <w:r w:rsidRPr="00354FE1">
        <w:br w:type="page"/>
      </w:r>
    </w:p>
    <w:p w14:paraId="75D9E9C2" w14:textId="470BA23B" w:rsidR="00A85CB3" w:rsidRPr="00B56AD2" w:rsidRDefault="00A85CB3" w:rsidP="00B56AD2">
      <w:pPr>
        <w:pStyle w:val="11"/>
      </w:pPr>
      <w:bookmarkStart w:id="25" w:name="_Toc8938897"/>
      <w:r w:rsidRPr="00B56AD2">
        <w:lastRenderedPageBreak/>
        <w:t>6 Руководство по установке и использованию</w:t>
      </w:r>
      <w:bookmarkEnd w:id="25"/>
    </w:p>
    <w:p w14:paraId="7649F633" w14:textId="52B4D6A1" w:rsidR="00A85CB3" w:rsidRDefault="00A85CB3" w:rsidP="003A3A53">
      <w:pPr>
        <w:pStyle w:val="11"/>
      </w:pPr>
    </w:p>
    <w:p w14:paraId="7E9AD0D3" w14:textId="0AF66FA7" w:rsidR="003A3A53" w:rsidRDefault="00D333C6" w:rsidP="003A3A53">
      <w:pPr>
        <w:pStyle w:val="a5"/>
      </w:pPr>
      <w:r w:rsidRPr="00D333C6">
        <w:t xml:space="preserve">Для того, чтобы использовать </w:t>
      </w:r>
      <w:r>
        <w:t>приложение</w:t>
      </w:r>
      <w:r w:rsidRPr="00D333C6">
        <w:t>, необходимо открыть любой браузер</w:t>
      </w:r>
      <w:r>
        <w:t xml:space="preserve"> с поддержкой </w:t>
      </w:r>
      <w:r>
        <w:rPr>
          <w:lang w:val="en-US"/>
        </w:rPr>
        <w:t>JavaScript</w:t>
      </w:r>
      <w:r w:rsidRPr="00D333C6">
        <w:t xml:space="preserve"> и в строку поиска ввести адрес http://</w:t>
      </w:r>
      <w:r w:rsidRPr="00D333C6">
        <w:rPr>
          <w:lang w:val="en-US"/>
        </w:rPr>
        <w:t>techartsurvey</w:t>
      </w:r>
      <w:r w:rsidRPr="00D333C6">
        <w:t>.000webhostapp.com</w:t>
      </w:r>
      <w:r>
        <w:t xml:space="preserve"> (рисунок 6.1).</w:t>
      </w:r>
    </w:p>
    <w:p w14:paraId="2B260EB8" w14:textId="6E0F7365" w:rsidR="00D333C6" w:rsidRDefault="00D333C6" w:rsidP="003A3A53">
      <w:pPr>
        <w:pStyle w:val="a5"/>
      </w:pPr>
    </w:p>
    <w:p w14:paraId="61CADFA0" w14:textId="00E59C50" w:rsidR="00D333C6" w:rsidRDefault="00D333C6" w:rsidP="00D333C6">
      <w:pPr>
        <w:pStyle w:val="afe"/>
      </w:pPr>
      <w:r>
        <w:drawing>
          <wp:inline distT="0" distB="0" distL="0" distR="0" wp14:anchorId="710057B9" wp14:editId="05D113CF">
            <wp:extent cx="2625248" cy="508156"/>
            <wp:effectExtent l="19050" t="19050" r="22860" b="2540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40">
                      <a:grayscl/>
                      <a:extLst>
                        <a:ext uri="{28A0092B-C50C-407E-A947-70E740481C1C}">
                          <a14:useLocalDpi xmlns:a14="http://schemas.microsoft.com/office/drawing/2010/main" val="0"/>
                        </a:ext>
                      </a:extLst>
                    </a:blip>
                    <a:srcRect l="921"/>
                    <a:stretch/>
                  </pic:blipFill>
                  <pic:spPr bwMode="auto">
                    <a:xfrm>
                      <a:off x="0" y="0"/>
                      <a:ext cx="2790618" cy="54016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4065765" w14:textId="62539D13" w:rsidR="00D333C6" w:rsidRDefault="00D333C6" w:rsidP="00D333C6">
      <w:pPr>
        <w:pStyle w:val="afe"/>
      </w:pPr>
    </w:p>
    <w:p w14:paraId="17B0783A" w14:textId="7B697FAF" w:rsidR="00114BB7" w:rsidRPr="00114BB7" w:rsidRDefault="00114BB7" w:rsidP="00114BB7">
      <w:pPr>
        <w:pStyle w:val="afd"/>
      </w:pPr>
      <w:r w:rsidRPr="00926210">
        <w:t xml:space="preserve">Рисунок </w:t>
      </w:r>
      <w:r w:rsidRPr="00114BB7">
        <w:t>6</w:t>
      </w:r>
      <w:r w:rsidRPr="00926210">
        <w:t>.</w:t>
      </w:r>
      <w:r w:rsidRPr="003C1573">
        <w:t>1</w:t>
      </w:r>
      <w:r w:rsidRPr="00926210">
        <w:t xml:space="preserve"> – </w:t>
      </w:r>
      <w:r w:rsidRPr="00114BB7">
        <w:t xml:space="preserve">Адрес </w:t>
      </w:r>
      <w:r>
        <w:t>приложения</w:t>
      </w:r>
    </w:p>
    <w:p w14:paraId="3CBDC482" w14:textId="57288A90" w:rsidR="00D333C6" w:rsidRDefault="00D333C6" w:rsidP="00D333C6">
      <w:pPr>
        <w:pStyle w:val="afd"/>
      </w:pPr>
    </w:p>
    <w:p w14:paraId="4958A043" w14:textId="7D2C9646" w:rsidR="00D333C6" w:rsidRDefault="00114BB7" w:rsidP="003A3A53">
      <w:pPr>
        <w:pStyle w:val="a5"/>
      </w:pPr>
      <w:r w:rsidRPr="00114BB7">
        <w:t xml:space="preserve">После перехода по ссылке откроется </w:t>
      </w:r>
      <w:r>
        <w:t xml:space="preserve">главная </w:t>
      </w:r>
      <w:r w:rsidRPr="00114BB7">
        <w:t>страница</w:t>
      </w:r>
      <w:r>
        <w:t xml:space="preserve"> </w:t>
      </w:r>
      <w:r w:rsidRPr="00114BB7">
        <w:t>(рисунок 6.2).</w:t>
      </w:r>
    </w:p>
    <w:p w14:paraId="3C0674FD" w14:textId="16950E47" w:rsidR="00D333C6" w:rsidRDefault="00D333C6" w:rsidP="003A3A53">
      <w:pPr>
        <w:pStyle w:val="a5"/>
      </w:pPr>
    </w:p>
    <w:p w14:paraId="6F517DC0" w14:textId="6A0989F8" w:rsidR="00E86EE8" w:rsidRPr="00E86EE8" w:rsidRDefault="00E86EE8" w:rsidP="00E86EE8">
      <w:pPr>
        <w:pStyle w:val="afe"/>
        <w:rPr>
          <w:lang w:val="en-US"/>
        </w:rPr>
      </w:pPr>
      <w:r>
        <w:drawing>
          <wp:inline distT="0" distB="0" distL="0" distR="0" wp14:anchorId="79ED409C" wp14:editId="02F55921">
            <wp:extent cx="4342704" cy="2210435"/>
            <wp:effectExtent l="19050" t="19050" r="20320" b="184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1" cstate="print">
                      <a:grayscl/>
                      <a:extLst>
                        <a:ext uri="{28A0092B-C50C-407E-A947-70E740481C1C}">
                          <a14:useLocalDpi xmlns:a14="http://schemas.microsoft.com/office/drawing/2010/main" val="0"/>
                        </a:ext>
                      </a:extLst>
                    </a:blip>
                    <a:srcRect/>
                    <a:stretch>
                      <a:fillRect/>
                    </a:stretch>
                  </pic:blipFill>
                  <pic:spPr bwMode="auto">
                    <a:xfrm>
                      <a:off x="0" y="0"/>
                      <a:ext cx="4381945" cy="2230409"/>
                    </a:xfrm>
                    <a:prstGeom prst="rect">
                      <a:avLst/>
                    </a:prstGeom>
                    <a:noFill/>
                    <a:ln>
                      <a:solidFill>
                        <a:schemeClr val="tx1"/>
                      </a:solidFill>
                    </a:ln>
                  </pic:spPr>
                </pic:pic>
              </a:graphicData>
            </a:graphic>
          </wp:inline>
        </w:drawing>
      </w:r>
    </w:p>
    <w:p w14:paraId="7E6D4924" w14:textId="419BF24C" w:rsidR="00E86EE8" w:rsidRDefault="00E86EE8" w:rsidP="00E86EE8">
      <w:pPr>
        <w:pStyle w:val="afe"/>
      </w:pPr>
    </w:p>
    <w:p w14:paraId="087F2763" w14:textId="42533BB1" w:rsidR="00E86EE8" w:rsidRPr="00114BB7" w:rsidRDefault="00E86EE8" w:rsidP="00E86EE8">
      <w:pPr>
        <w:pStyle w:val="afd"/>
      </w:pPr>
      <w:r w:rsidRPr="00926210">
        <w:t xml:space="preserve">Рисунок </w:t>
      </w:r>
      <w:r w:rsidRPr="00114BB7">
        <w:t>6</w:t>
      </w:r>
      <w:r w:rsidRPr="00926210">
        <w:t>.</w:t>
      </w:r>
      <w:r w:rsidR="00781E78">
        <w:t>2</w:t>
      </w:r>
      <w:r w:rsidRPr="00926210">
        <w:t xml:space="preserve"> – </w:t>
      </w:r>
      <w:r w:rsidRPr="00E86EE8">
        <w:t xml:space="preserve">Главная страница </w:t>
      </w:r>
      <w:r>
        <w:t>приложения</w:t>
      </w:r>
    </w:p>
    <w:p w14:paraId="16AB3025" w14:textId="4062A973" w:rsidR="00E86EE8" w:rsidRDefault="00E86EE8" w:rsidP="00E86EE8">
      <w:pPr>
        <w:pStyle w:val="afd"/>
      </w:pPr>
    </w:p>
    <w:p w14:paraId="240B687C" w14:textId="548BA114" w:rsidR="00E86EE8" w:rsidRDefault="00E86EE8" w:rsidP="003A3A53">
      <w:pPr>
        <w:pStyle w:val="a5"/>
      </w:pPr>
      <w:r w:rsidRPr="00E86EE8">
        <w:t>Перед тем, как использовать возможности</w:t>
      </w:r>
      <w:r>
        <w:t xml:space="preserve"> приложения</w:t>
      </w:r>
      <w:r w:rsidR="00CE3717">
        <w:t>,</w:t>
      </w:r>
      <w:r w:rsidRPr="00E86EE8">
        <w:t xml:space="preserve"> требуется зарегистрироваться на сайте (рисунок 6.3).</w:t>
      </w:r>
    </w:p>
    <w:p w14:paraId="3E59CE3E" w14:textId="1649F81E" w:rsidR="00E86EE8" w:rsidRDefault="00E86EE8" w:rsidP="003A3A53">
      <w:pPr>
        <w:pStyle w:val="a5"/>
      </w:pPr>
    </w:p>
    <w:p w14:paraId="2EC05757" w14:textId="7BB8BB7A" w:rsidR="00E86EE8" w:rsidRPr="00E86EE8" w:rsidRDefault="00E86EE8" w:rsidP="00E86EE8">
      <w:pPr>
        <w:pStyle w:val="afe"/>
        <w:rPr>
          <w:lang w:val="en-US"/>
        </w:rPr>
      </w:pPr>
      <w:r>
        <w:drawing>
          <wp:inline distT="0" distB="0" distL="0" distR="0" wp14:anchorId="05C81517" wp14:editId="4E48F780">
            <wp:extent cx="3646901" cy="2042795"/>
            <wp:effectExtent l="19050" t="19050" r="10795" b="1460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2">
                      <a:grayscl/>
                      <a:extLst>
                        <a:ext uri="{28A0092B-C50C-407E-A947-70E740481C1C}">
                          <a14:useLocalDpi xmlns:a14="http://schemas.microsoft.com/office/drawing/2010/main" val="0"/>
                        </a:ext>
                      </a:extLst>
                    </a:blip>
                    <a:srcRect/>
                    <a:stretch>
                      <a:fillRect/>
                    </a:stretch>
                  </pic:blipFill>
                  <pic:spPr bwMode="auto">
                    <a:xfrm>
                      <a:off x="0" y="0"/>
                      <a:ext cx="3765757" cy="2109372"/>
                    </a:xfrm>
                    <a:prstGeom prst="rect">
                      <a:avLst/>
                    </a:prstGeom>
                    <a:noFill/>
                    <a:ln>
                      <a:solidFill>
                        <a:schemeClr val="tx1"/>
                      </a:solidFill>
                    </a:ln>
                  </pic:spPr>
                </pic:pic>
              </a:graphicData>
            </a:graphic>
          </wp:inline>
        </w:drawing>
      </w:r>
    </w:p>
    <w:p w14:paraId="64ED6155" w14:textId="01BBE28F" w:rsidR="00E86EE8" w:rsidRDefault="00E86EE8" w:rsidP="00E86EE8">
      <w:pPr>
        <w:pStyle w:val="afe"/>
      </w:pPr>
    </w:p>
    <w:p w14:paraId="1D9F5253" w14:textId="5DDE4ED9" w:rsidR="00E86EE8" w:rsidRPr="00114BB7" w:rsidRDefault="00E86EE8" w:rsidP="00E86EE8">
      <w:pPr>
        <w:pStyle w:val="afd"/>
      </w:pPr>
      <w:r w:rsidRPr="00926210">
        <w:t xml:space="preserve">Рисунок </w:t>
      </w:r>
      <w:r w:rsidRPr="00114BB7">
        <w:t>6</w:t>
      </w:r>
      <w:r w:rsidRPr="00926210">
        <w:t>.</w:t>
      </w:r>
      <w:r w:rsidR="00781E78">
        <w:t>3</w:t>
      </w:r>
      <w:r w:rsidRPr="00926210">
        <w:t xml:space="preserve"> – </w:t>
      </w:r>
      <w:r w:rsidRPr="00E86EE8">
        <w:t>Форма регистрации</w:t>
      </w:r>
    </w:p>
    <w:p w14:paraId="1FEF31E9" w14:textId="365A86B2" w:rsidR="00E86EE8" w:rsidRDefault="00E86EE8" w:rsidP="00E86EE8">
      <w:pPr>
        <w:pStyle w:val="afd"/>
      </w:pPr>
    </w:p>
    <w:p w14:paraId="49EE3D58" w14:textId="2FEA6302" w:rsidR="00E86EE8" w:rsidRDefault="00781E78" w:rsidP="003A3A53">
      <w:pPr>
        <w:pStyle w:val="a5"/>
      </w:pPr>
      <w:r w:rsidRPr="00781E78">
        <w:lastRenderedPageBreak/>
        <w:t>После успешной регистрации пользовател</w:t>
      </w:r>
      <w:r>
        <w:t>ь</w:t>
      </w:r>
      <w:r w:rsidRPr="00781E78">
        <w:t xml:space="preserve"> сможет авторизоваться</w:t>
      </w:r>
      <w:r>
        <w:t xml:space="preserve"> в приложении</w:t>
      </w:r>
      <w:r w:rsidRPr="00781E78">
        <w:t xml:space="preserve"> (рисунок 6.4).</w:t>
      </w:r>
    </w:p>
    <w:p w14:paraId="4DE51223" w14:textId="67F5B911" w:rsidR="00781E78" w:rsidRDefault="00781E78" w:rsidP="003A3A53">
      <w:pPr>
        <w:pStyle w:val="a5"/>
      </w:pPr>
    </w:p>
    <w:p w14:paraId="58C9BC5B" w14:textId="03A26567" w:rsidR="00781E78" w:rsidRPr="00781E78" w:rsidRDefault="00781E78" w:rsidP="00781E78">
      <w:pPr>
        <w:pStyle w:val="afe"/>
        <w:rPr>
          <w:lang w:val="en-US"/>
        </w:rPr>
      </w:pPr>
      <w:r>
        <w:drawing>
          <wp:inline distT="0" distB="0" distL="0" distR="0" wp14:anchorId="0818C6DC" wp14:editId="5D344DAA">
            <wp:extent cx="5859753" cy="2357055"/>
            <wp:effectExtent l="19050" t="19050" r="27305" b="2476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3">
                      <a:grayscl/>
                      <a:extLst>
                        <a:ext uri="{28A0092B-C50C-407E-A947-70E740481C1C}">
                          <a14:useLocalDpi xmlns:a14="http://schemas.microsoft.com/office/drawing/2010/main" val="0"/>
                        </a:ext>
                      </a:extLst>
                    </a:blip>
                    <a:srcRect/>
                    <a:stretch>
                      <a:fillRect/>
                    </a:stretch>
                  </pic:blipFill>
                  <pic:spPr bwMode="auto">
                    <a:xfrm>
                      <a:off x="0" y="0"/>
                      <a:ext cx="6073441" cy="2443010"/>
                    </a:xfrm>
                    <a:prstGeom prst="rect">
                      <a:avLst/>
                    </a:prstGeom>
                    <a:noFill/>
                    <a:ln>
                      <a:solidFill>
                        <a:schemeClr val="tx1"/>
                      </a:solidFill>
                    </a:ln>
                  </pic:spPr>
                </pic:pic>
              </a:graphicData>
            </a:graphic>
          </wp:inline>
        </w:drawing>
      </w:r>
    </w:p>
    <w:p w14:paraId="4FF3485C" w14:textId="39A41053" w:rsidR="00781E78" w:rsidRPr="00781E78" w:rsidRDefault="00781E78" w:rsidP="00781E78">
      <w:pPr>
        <w:pStyle w:val="afe"/>
        <w:rPr>
          <w:lang w:val="en-US"/>
        </w:rPr>
      </w:pPr>
    </w:p>
    <w:p w14:paraId="2AD33ECB" w14:textId="3446E31A" w:rsidR="00781E78" w:rsidRPr="00114BB7" w:rsidRDefault="00781E78" w:rsidP="00781E78">
      <w:pPr>
        <w:pStyle w:val="afd"/>
      </w:pPr>
      <w:r w:rsidRPr="00926210">
        <w:t xml:space="preserve">Рисунок </w:t>
      </w:r>
      <w:r w:rsidRPr="00114BB7">
        <w:t>6</w:t>
      </w:r>
      <w:r w:rsidRPr="00926210">
        <w:t>.</w:t>
      </w:r>
      <w:r>
        <w:t>4</w:t>
      </w:r>
      <w:r w:rsidRPr="00926210">
        <w:t xml:space="preserve"> – </w:t>
      </w:r>
      <w:r w:rsidRPr="00781E78">
        <w:t>Форма авторизации</w:t>
      </w:r>
    </w:p>
    <w:p w14:paraId="0260D82C" w14:textId="5851B513" w:rsidR="00781E78" w:rsidRDefault="00781E78" w:rsidP="00781E78">
      <w:pPr>
        <w:pStyle w:val="afd"/>
      </w:pPr>
    </w:p>
    <w:p w14:paraId="519C705F" w14:textId="66E53F70" w:rsidR="00781E78" w:rsidRPr="0063157C" w:rsidRDefault="00CE3717" w:rsidP="003A3A53">
      <w:pPr>
        <w:pStyle w:val="a5"/>
        <w:rPr>
          <w:spacing w:val="4"/>
        </w:rPr>
      </w:pPr>
      <w:r>
        <w:rPr>
          <w:spacing w:val="4"/>
        </w:rPr>
        <w:t>После авторизации пользователь перенаправляется</w:t>
      </w:r>
      <w:r w:rsidR="00781E78" w:rsidRPr="0063157C">
        <w:rPr>
          <w:spacing w:val="4"/>
        </w:rPr>
        <w:t xml:space="preserve"> на главную страницу. После авторизации на ней появится панель с </w:t>
      </w:r>
      <w:r w:rsidR="00754225" w:rsidRPr="0063157C">
        <w:rPr>
          <w:spacing w:val="4"/>
        </w:rPr>
        <w:t>инструментами</w:t>
      </w:r>
      <w:r w:rsidR="00781E78" w:rsidRPr="0063157C">
        <w:rPr>
          <w:spacing w:val="4"/>
        </w:rPr>
        <w:t xml:space="preserve"> </w:t>
      </w:r>
      <w:r w:rsidR="00754225" w:rsidRPr="0063157C">
        <w:rPr>
          <w:spacing w:val="4"/>
        </w:rPr>
        <w:t>с</w:t>
      </w:r>
      <w:r w:rsidR="00781E78" w:rsidRPr="0063157C">
        <w:rPr>
          <w:spacing w:val="4"/>
        </w:rPr>
        <w:t xml:space="preserve"> доступны</w:t>
      </w:r>
      <w:r w:rsidR="00754225" w:rsidRPr="0063157C">
        <w:rPr>
          <w:spacing w:val="4"/>
        </w:rPr>
        <w:t>м</w:t>
      </w:r>
      <w:r w:rsidR="00781E78" w:rsidRPr="0063157C">
        <w:rPr>
          <w:spacing w:val="4"/>
        </w:rPr>
        <w:t xml:space="preserve"> пользователю функционал</w:t>
      </w:r>
      <w:r w:rsidR="00754225" w:rsidRPr="0063157C">
        <w:rPr>
          <w:spacing w:val="4"/>
        </w:rPr>
        <w:t>ом</w:t>
      </w:r>
      <w:r w:rsidR="00781E78" w:rsidRPr="0063157C">
        <w:rPr>
          <w:spacing w:val="4"/>
        </w:rPr>
        <w:t xml:space="preserve"> (рисунок 6.5).</w:t>
      </w:r>
    </w:p>
    <w:p w14:paraId="57C5E520" w14:textId="5DF3F196" w:rsidR="00781E78" w:rsidRDefault="00781E78" w:rsidP="003A3A53">
      <w:pPr>
        <w:pStyle w:val="a5"/>
      </w:pPr>
    </w:p>
    <w:p w14:paraId="7287F615" w14:textId="4B430A47" w:rsidR="00781E78" w:rsidRDefault="000E026F" w:rsidP="00781E78">
      <w:pPr>
        <w:pStyle w:val="afe"/>
      </w:pPr>
      <w:r>
        <w:drawing>
          <wp:inline distT="0" distB="0" distL="0" distR="0" wp14:anchorId="7C7B3CB7" wp14:editId="752CAC2B">
            <wp:extent cx="2560820" cy="2230241"/>
            <wp:effectExtent l="19050" t="19050" r="11430" b="177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4">
                      <a:grayscl/>
                      <a:extLst>
                        <a:ext uri="{28A0092B-C50C-407E-A947-70E740481C1C}">
                          <a14:useLocalDpi xmlns:a14="http://schemas.microsoft.com/office/drawing/2010/main" val="0"/>
                        </a:ext>
                      </a:extLst>
                    </a:blip>
                    <a:srcRect/>
                    <a:stretch>
                      <a:fillRect/>
                    </a:stretch>
                  </pic:blipFill>
                  <pic:spPr bwMode="auto">
                    <a:xfrm>
                      <a:off x="0" y="0"/>
                      <a:ext cx="2671424" cy="2326567"/>
                    </a:xfrm>
                    <a:prstGeom prst="rect">
                      <a:avLst/>
                    </a:prstGeom>
                    <a:noFill/>
                    <a:ln>
                      <a:solidFill>
                        <a:schemeClr val="tx1"/>
                      </a:solidFill>
                    </a:ln>
                  </pic:spPr>
                </pic:pic>
              </a:graphicData>
            </a:graphic>
          </wp:inline>
        </w:drawing>
      </w:r>
    </w:p>
    <w:p w14:paraId="2D7BCD67" w14:textId="0183B24D" w:rsidR="00781E78" w:rsidRDefault="00781E78" w:rsidP="00781E78">
      <w:pPr>
        <w:pStyle w:val="afe"/>
      </w:pPr>
    </w:p>
    <w:p w14:paraId="0FBBFB9A" w14:textId="2DF4198B" w:rsidR="00781E78" w:rsidRPr="00781E78" w:rsidRDefault="00781E78" w:rsidP="00781E78">
      <w:pPr>
        <w:pStyle w:val="afd"/>
      </w:pPr>
      <w:r w:rsidRPr="00926210">
        <w:t xml:space="preserve">Рисунок </w:t>
      </w:r>
      <w:r w:rsidRPr="00114BB7">
        <w:t>6</w:t>
      </w:r>
      <w:r w:rsidRPr="00926210">
        <w:t>.</w:t>
      </w:r>
      <w:r>
        <w:t>5</w:t>
      </w:r>
      <w:r w:rsidRPr="00926210">
        <w:t xml:space="preserve"> – </w:t>
      </w:r>
      <w:r>
        <w:t xml:space="preserve">Панель с </w:t>
      </w:r>
      <w:r w:rsidR="00754225">
        <w:t>инстументами</w:t>
      </w:r>
      <w:r w:rsidR="000E026F">
        <w:t xml:space="preserve"> для роли администратор</w:t>
      </w:r>
    </w:p>
    <w:p w14:paraId="345BEB32" w14:textId="455AB1FC" w:rsidR="00781E78" w:rsidRDefault="00781E78" w:rsidP="00781E78">
      <w:pPr>
        <w:pStyle w:val="afd"/>
      </w:pPr>
    </w:p>
    <w:p w14:paraId="436AE734" w14:textId="7D15ED1C" w:rsidR="00781E78" w:rsidRPr="0063157C" w:rsidRDefault="00FE2386" w:rsidP="003A3A53">
      <w:pPr>
        <w:pStyle w:val="a5"/>
        <w:rPr>
          <w:spacing w:val="4"/>
        </w:rPr>
      </w:pPr>
      <w:r w:rsidRPr="0063157C">
        <w:rPr>
          <w:spacing w:val="4"/>
        </w:rPr>
        <w:t>Чтобы выбрать опрос для прохождения, нужно нажать на кнопку «</w:t>
      </w:r>
      <w:r w:rsidRPr="0063157C">
        <w:rPr>
          <w:spacing w:val="4"/>
          <w:lang w:val="en-US"/>
        </w:rPr>
        <w:t>Survey</w:t>
      </w:r>
      <w:r w:rsidRPr="0063157C">
        <w:rPr>
          <w:spacing w:val="4"/>
        </w:rPr>
        <w:t xml:space="preserve"> </w:t>
      </w:r>
      <w:r w:rsidRPr="0063157C">
        <w:rPr>
          <w:spacing w:val="4"/>
          <w:lang w:val="en-US"/>
        </w:rPr>
        <w:t>list</w:t>
      </w:r>
      <w:r w:rsidRPr="0063157C">
        <w:rPr>
          <w:spacing w:val="4"/>
        </w:rPr>
        <w:t>»</w:t>
      </w:r>
      <w:r w:rsidR="00754225" w:rsidRPr="0063157C">
        <w:rPr>
          <w:spacing w:val="4"/>
        </w:rPr>
        <w:t xml:space="preserve"> на панели инструментов</w:t>
      </w:r>
      <w:r w:rsidRPr="0063157C">
        <w:rPr>
          <w:spacing w:val="4"/>
        </w:rPr>
        <w:t>. После этого пользователь попадёт на страницу со списком опросов (рисунок 6.6).</w:t>
      </w:r>
    </w:p>
    <w:p w14:paraId="422FE391" w14:textId="423A0931" w:rsidR="00FE2386" w:rsidRDefault="00FE2386" w:rsidP="003A3A53">
      <w:pPr>
        <w:pStyle w:val="a5"/>
      </w:pPr>
    </w:p>
    <w:p w14:paraId="53731B15" w14:textId="79355F31" w:rsidR="00036010" w:rsidRPr="001F7F74" w:rsidRDefault="001F7F74" w:rsidP="00FE2386">
      <w:pPr>
        <w:pStyle w:val="afe"/>
      </w:pPr>
      <w:r>
        <w:lastRenderedPageBreak/>
        <w:drawing>
          <wp:inline distT="0" distB="0" distL="0" distR="0" wp14:anchorId="5454099A" wp14:editId="7514E370">
            <wp:extent cx="5924550" cy="300990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grayscl/>
                      <a:extLst>
                        <a:ext uri="{28A0092B-C50C-407E-A947-70E740481C1C}">
                          <a14:useLocalDpi xmlns:a14="http://schemas.microsoft.com/office/drawing/2010/main" val="0"/>
                        </a:ext>
                      </a:extLst>
                    </a:blip>
                    <a:srcRect/>
                    <a:stretch>
                      <a:fillRect/>
                    </a:stretch>
                  </pic:blipFill>
                  <pic:spPr bwMode="auto">
                    <a:xfrm>
                      <a:off x="0" y="0"/>
                      <a:ext cx="5924550" cy="3009900"/>
                    </a:xfrm>
                    <a:prstGeom prst="rect">
                      <a:avLst/>
                    </a:prstGeom>
                    <a:noFill/>
                    <a:ln>
                      <a:solidFill>
                        <a:schemeClr val="tx1"/>
                      </a:solidFill>
                    </a:ln>
                  </pic:spPr>
                </pic:pic>
              </a:graphicData>
            </a:graphic>
          </wp:inline>
        </w:drawing>
      </w:r>
    </w:p>
    <w:p w14:paraId="41DCDEE5" w14:textId="515FBD06" w:rsidR="00FE2386" w:rsidRDefault="00FE2386" w:rsidP="00FE2386">
      <w:pPr>
        <w:pStyle w:val="afe"/>
      </w:pPr>
    </w:p>
    <w:p w14:paraId="772A4C8C" w14:textId="15DC0918" w:rsidR="00FE2386" w:rsidRPr="00036010" w:rsidRDefault="00FE2386" w:rsidP="00FE2386">
      <w:pPr>
        <w:pStyle w:val="afd"/>
      </w:pPr>
      <w:r w:rsidRPr="00926210">
        <w:t xml:space="preserve">Рисунок </w:t>
      </w:r>
      <w:r w:rsidRPr="00114BB7">
        <w:t>6</w:t>
      </w:r>
      <w:r w:rsidRPr="00926210">
        <w:t>.</w:t>
      </w:r>
      <w:r>
        <w:t>6</w:t>
      </w:r>
      <w:r w:rsidRPr="00926210">
        <w:t xml:space="preserve"> – </w:t>
      </w:r>
      <w:r>
        <w:t>Страница со списком опросов</w:t>
      </w:r>
    </w:p>
    <w:p w14:paraId="697033E3" w14:textId="10837DBC" w:rsidR="00FE2386" w:rsidRDefault="00FE2386" w:rsidP="00FE2386">
      <w:pPr>
        <w:pStyle w:val="afd"/>
      </w:pPr>
    </w:p>
    <w:p w14:paraId="1F7B48DA" w14:textId="7D8A471A" w:rsidR="00FE2386" w:rsidRDefault="00FE2386" w:rsidP="003A3A53">
      <w:pPr>
        <w:pStyle w:val="a5"/>
        <w:rPr>
          <w:rFonts w:eastAsiaTheme="minorEastAsia"/>
          <w:spacing w:val="-4"/>
          <w:lang w:eastAsia="ja-JP"/>
        </w:rPr>
      </w:pPr>
      <w:r w:rsidRPr="00FE2386">
        <w:rPr>
          <w:rFonts w:eastAsiaTheme="minorEastAsia"/>
          <w:spacing w:val="-4"/>
          <w:lang w:eastAsia="ja-JP"/>
        </w:rPr>
        <w:t>Для прохождения опроса необходимо нажать на заголовок опроса. После этого пользователь попадёт на страницу опроса для прохождения (рисунок 6.</w:t>
      </w:r>
      <w:r>
        <w:rPr>
          <w:rFonts w:eastAsiaTheme="minorEastAsia"/>
          <w:spacing w:val="-4"/>
          <w:lang w:eastAsia="ja-JP"/>
        </w:rPr>
        <w:t>7</w:t>
      </w:r>
      <w:r w:rsidRPr="00FE2386">
        <w:rPr>
          <w:rFonts w:eastAsiaTheme="minorEastAsia"/>
          <w:spacing w:val="-4"/>
          <w:lang w:eastAsia="ja-JP"/>
        </w:rPr>
        <w:t>)</w:t>
      </w:r>
    </w:p>
    <w:p w14:paraId="028F2765" w14:textId="48E708E2" w:rsidR="00FE2386" w:rsidRDefault="00FE2386" w:rsidP="003A3A53">
      <w:pPr>
        <w:pStyle w:val="a5"/>
        <w:rPr>
          <w:rFonts w:eastAsiaTheme="minorEastAsia"/>
          <w:spacing w:val="-4"/>
          <w:lang w:eastAsia="ja-JP"/>
        </w:rPr>
      </w:pPr>
    </w:p>
    <w:p w14:paraId="624CB2F9" w14:textId="65A36333" w:rsidR="00FE2386" w:rsidRDefault="004558FF" w:rsidP="00FE2386">
      <w:pPr>
        <w:pStyle w:val="afe"/>
        <w:rPr>
          <w:rFonts w:eastAsiaTheme="minorEastAsia"/>
          <w:lang w:eastAsia="ja-JP"/>
        </w:rPr>
      </w:pPr>
      <w:r>
        <w:rPr>
          <w:rFonts w:eastAsiaTheme="minorEastAsia"/>
        </w:rPr>
        <w:drawing>
          <wp:inline distT="0" distB="0" distL="0" distR="0" wp14:anchorId="6BFDB7CE" wp14:editId="1A013582">
            <wp:extent cx="5924550" cy="3019425"/>
            <wp:effectExtent l="19050" t="19050" r="19050" b="285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grayscl/>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solidFill>
                        <a:schemeClr val="tx1"/>
                      </a:solidFill>
                    </a:ln>
                  </pic:spPr>
                </pic:pic>
              </a:graphicData>
            </a:graphic>
          </wp:inline>
        </w:drawing>
      </w:r>
    </w:p>
    <w:p w14:paraId="0D3196A0" w14:textId="426C333E" w:rsidR="00FE2386" w:rsidRDefault="00FE2386" w:rsidP="00FE2386">
      <w:pPr>
        <w:pStyle w:val="afe"/>
        <w:rPr>
          <w:rFonts w:eastAsiaTheme="minorEastAsia"/>
          <w:lang w:eastAsia="ja-JP"/>
        </w:rPr>
      </w:pPr>
    </w:p>
    <w:p w14:paraId="119A3532" w14:textId="28658ADE" w:rsidR="00FE2386" w:rsidRPr="00036010" w:rsidRDefault="00FE2386" w:rsidP="00FE2386">
      <w:pPr>
        <w:pStyle w:val="afd"/>
      </w:pPr>
      <w:r w:rsidRPr="00926210">
        <w:t xml:space="preserve">Рисунок </w:t>
      </w:r>
      <w:r w:rsidRPr="00114BB7">
        <w:t>6</w:t>
      </w:r>
      <w:r w:rsidRPr="00926210">
        <w:t>.</w:t>
      </w:r>
      <w:r>
        <w:t>7</w:t>
      </w:r>
      <w:r w:rsidRPr="00926210">
        <w:t xml:space="preserve"> – </w:t>
      </w:r>
      <w:r>
        <w:t>Страница опроса</w:t>
      </w:r>
    </w:p>
    <w:p w14:paraId="4BF6B76D" w14:textId="52E7ABA2" w:rsidR="00FE2386" w:rsidRDefault="00FE2386" w:rsidP="00FE2386">
      <w:pPr>
        <w:pStyle w:val="afd"/>
        <w:rPr>
          <w:rFonts w:eastAsiaTheme="minorEastAsia"/>
          <w:lang w:eastAsia="ja-JP"/>
        </w:rPr>
      </w:pPr>
    </w:p>
    <w:p w14:paraId="1CB05A4B" w14:textId="18AF711F" w:rsidR="00FE2386" w:rsidRPr="0063157C" w:rsidRDefault="00FE2386" w:rsidP="003A3A53">
      <w:pPr>
        <w:pStyle w:val="a5"/>
        <w:rPr>
          <w:rFonts w:eastAsiaTheme="minorEastAsia"/>
          <w:spacing w:val="4"/>
          <w:lang w:eastAsia="ja-JP"/>
        </w:rPr>
      </w:pPr>
      <w:r w:rsidRPr="0063157C">
        <w:rPr>
          <w:rFonts w:eastAsiaTheme="minorEastAsia"/>
          <w:spacing w:val="4"/>
          <w:lang w:eastAsia="ja-JP"/>
        </w:rPr>
        <w:t>Для создания опроса необходимо обладать ролью администратора</w:t>
      </w:r>
      <w:r w:rsidR="00754225" w:rsidRPr="0063157C">
        <w:rPr>
          <w:rFonts w:eastAsiaTheme="minorEastAsia"/>
          <w:spacing w:val="4"/>
          <w:lang w:eastAsia="ja-JP"/>
        </w:rPr>
        <w:t xml:space="preserve"> и нажать кнопку «</w:t>
      </w:r>
      <w:r w:rsidR="00754225" w:rsidRPr="0063157C">
        <w:rPr>
          <w:rFonts w:eastAsiaTheme="minorEastAsia"/>
          <w:spacing w:val="4"/>
          <w:lang w:val="en-US" w:eastAsia="ja-JP"/>
        </w:rPr>
        <w:t>New</w:t>
      </w:r>
      <w:r w:rsidR="00754225" w:rsidRPr="0063157C">
        <w:rPr>
          <w:rFonts w:eastAsiaTheme="minorEastAsia"/>
          <w:spacing w:val="4"/>
          <w:lang w:eastAsia="ja-JP"/>
        </w:rPr>
        <w:t xml:space="preserve"> </w:t>
      </w:r>
      <w:r w:rsidR="00754225" w:rsidRPr="0063157C">
        <w:rPr>
          <w:rFonts w:eastAsiaTheme="minorEastAsia"/>
          <w:spacing w:val="4"/>
          <w:lang w:val="en-US" w:eastAsia="ja-JP"/>
        </w:rPr>
        <w:t>survey</w:t>
      </w:r>
      <w:r w:rsidR="00754225" w:rsidRPr="0063157C">
        <w:rPr>
          <w:rFonts w:eastAsiaTheme="minorEastAsia"/>
          <w:spacing w:val="4"/>
          <w:lang w:eastAsia="ja-JP"/>
        </w:rPr>
        <w:t>» на панели инструментов</w:t>
      </w:r>
      <w:r w:rsidRPr="0063157C">
        <w:rPr>
          <w:rFonts w:eastAsiaTheme="minorEastAsia"/>
          <w:spacing w:val="4"/>
          <w:lang w:eastAsia="ja-JP"/>
        </w:rPr>
        <w:t>.</w:t>
      </w:r>
      <w:r w:rsidR="00754225" w:rsidRPr="0063157C">
        <w:rPr>
          <w:rFonts w:eastAsiaTheme="minorEastAsia"/>
          <w:spacing w:val="4"/>
          <w:lang w:eastAsia="ja-JP"/>
        </w:rPr>
        <w:t xml:space="preserve"> После этого пользователь попадёт в редактор опросов</w:t>
      </w:r>
      <w:r w:rsidR="0063157C" w:rsidRPr="0063157C">
        <w:rPr>
          <w:rFonts w:eastAsiaTheme="minorEastAsia"/>
          <w:spacing w:val="4"/>
          <w:lang w:eastAsia="ja-JP"/>
        </w:rPr>
        <w:t xml:space="preserve"> на вкладку редактирования опроса «</w:t>
      </w:r>
      <w:r w:rsidR="0063157C" w:rsidRPr="0063157C">
        <w:rPr>
          <w:rFonts w:eastAsiaTheme="minorEastAsia"/>
          <w:spacing w:val="4"/>
          <w:lang w:val="en-US" w:eastAsia="ja-JP"/>
        </w:rPr>
        <w:t>Survey</w:t>
      </w:r>
      <w:r w:rsidR="0063157C" w:rsidRPr="0063157C">
        <w:rPr>
          <w:rFonts w:eastAsiaTheme="minorEastAsia"/>
          <w:spacing w:val="4"/>
          <w:lang w:eastAsia="ja-JP"/>
        </w:rPr>
        <w:t xml:space="preserve"> </w:t>
      </w:r>
      <w:r w:rsidR="0063157C" w:rsidRPr="0063157C">
        <w:rPr>
          <w:rFonts w:eastAsiaTheme="minorEastAsia"/>
          <w:spacing w:val="4"/>
          <w:lang w:val="en-US" w:eastAsia="ja-JP"/>
        </w:rPr>
        <w:t>Designer</w:t>
      </w:r>
      <w:r w:rsidR="0063157C" w:rsidRPr="0063157C">
        <w:rPr>
          <w:rFonts w:eastAsiaTheme="minorEastAsia"/>
          <w:spacing w:val="4"/>
          <w:lang w:eastAsia="ja-JP"/>
        </w:rPr>
        <w:t>»</w:t>
      </w:r>
      <w:r w:rsidR="00754225" w:rsidRPr="0063157C">
        <w:rPr>
          <w:rFonts w:eastAsiaTheme="minorEastAsia"/>
          <w:spacing w:val="4"/>
          <w:lang w:eastAsia="ja-JP"/>
        </w:rPr>
        <w:t xml:space="preserve"> (рисунок 6.8).</w:t>
      </w:r>
    </w:p>
    <w:p w14:paraId="331821B4" w14:textId="3FD1D7B9" w:rsidR="00754225" w:rsidRDefault="00754225" w:rsidP="003A3A53">
      <w:pPr>
        <w:pStyle w:val="a5"/>
        <w:rPr>
          <w:rFonts w:eastAsiaTheme="minorEastAsia"/>
          <w:spacing w:val="-4"/>
          <w:lang w:eastAsia="ja-JP"/>
        </w:rPr>
      </w:pPr>
    </w:p>
    <w:p w14:paraId="704DAC2C" w14:textId="3CD54337" w:rsidR="00754225" w:rsidRDefault="00754225" w:rsidP="00754225">
      <w:pPr>
        <w:pStyle w:val="afe"/>
        <w:rPr>
          <w:rFonts w:eastAsiaTheme="minorEastAsia"/>
          <w:lang w:eastAsia="ja-JP"/>
        </w:rPr>
      </w:pPr>
      <w:r>
        <w:rPr>
          <w:rFonts w:eastAsiaTheme="minorEastAsia"/>
        </w:rPr>
        <w:lastRenderedPageBreak/>
        <w:drawing>
          <wp:inline distT="0" distB="0" distL="0" distR="0" wp14:anchorId="76047423" wp14:editId="5DDE0921">
            <wp:extent cx="5927090" cy="2870200"/>
            <wp:effectExtent l="19050" t="19050" r="16510" b="254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grayscl/>
                      <a:extLst>
                        <a:ext uri="{28A0092B-C50C-407E-A947-70E740481C1C}">
                          <a14:useLocalDpi xmlns:a14="http://schemas.microsoft.com/office/drawing/2010/main" val="0"/>
                        </a:ext>
                      </a:extLst>
                    </a:blip>
                    <a:srcRect/>
                    <a:stretch>
                      <a:fillRect/>
                    </a:stretch>
                  </pic:blipFill>
                  <pic:spPr bwMode="auto">
                    <a:xfrm>
                      <a:off x="0" y="0"/>
                      <a:ext cx="5927090" cy="2870200"/>
                    </a:xfrm>
                    <a:prstGeom prst="rect">
                      <a:avLst/>
                    </a:prstGeom>
                    <a:noFill/>
                    <a:ln>
                      <a:solidFill>
                        <a:schemeClr val="tx1"/>
                      </a:solidFill>
                    </a:ln>
                  </pic:spPr>
                </pic:pic>
              </a:graphicData>
            </a:graphic>
          </wp:inline>
        </w:drawing>
      </w:r>
    </w:p>
    <w:p w14:paraId="2E64B91B" w14:textId="691E0CB5" w:rsidR="00754225" w:rsidRDefault="00754225" w:rsidP="00754225">
      <w:pPr>
        <w:pStyle w:val="afe"/>
        <w:rPr>
          <w:rFonts w:eastAsiaTheme="minorEastAsia"/>
          <w:lang w:eastAsia="ja-JP"/>
        </w:rPr>
      </w:pPr>
    </w:p>
    <w:p w14:paraId="59D9C132" w14:textId="135602CF" w:rsidR="00754225" w:rsidRPr="00004C63" w:rsidRDefault="00754225" w:rsidP="00754225">
      <w:pPr>
        <w:pStyle w:val="afd"/>
      </w:pPr>
      <w:r w:rsidRPr="00926210">
        <w:t xml:space="preserve">Рисунок </w:t>
      </w:r>
      <w:r w:rsidRPr="00114BB7">
        <w:t>6</w:t>
      </w:r>
      <w:r w:rsidRPr="00926210">
        <w:t>.</w:t>
      </w:r>
      <w:r>
        <w:t>8</w:t>
      </w:r>
      <w:r w:rsidRPr="00926210">
        <w:t xml:space="preserve"> – </w:t>
      </w:r>
      <w:r>
        <w:t>Редактор опросов</w:t>
      </w:r>
    </w:p>
    <w:p w14:paraId="40DA7C08" w14:textId="18D5178D" w:rsidR="00754225" w:rsidRDefault="00754225" w:rsidP="00754225">
      <w:pPr>
        <w:pStyle w:val="afd"/>
        <w:rPr>
          <w:rFonts w:eastAsiaTheme="minorEastAsia"/>
          <w:lang w:eastAsia="ja-JP"/>
        </w:rPr>
      </w:pPr>
    </w:p>
    <w:p w14:paraId="41F52B21" w14:textId="0B2B5204" w:rsidR="00754225" w:rsidRDefault="00683343" w:rsidP="003A3A53">
      <w:pPr>
        <w:pStyle w:val="a5"/>
        <w:rPr>
          <w:rFonts w:eastAsiaTheme="minorEastAsia"/>
          <w:spacing w:val="-4"/>
          <w:lang w:eastAsia="ja-JP"/>
        </w:rPr>
      </w:pPr>
      <w:r>
        <w:rPr>
          <w:rFonts w:eastAsiaTheme="minorEastAsia"/>
          <w:spacing w:val="-4"/>
          <w:lang w:eastAsia="ja-JP"/>
        </w:rPr>
        <w:t>Для редактирования настроек опроса</w:t>
      </w:r>
      <w:r w:rsidR="00036010" w:rsidRPr="00036010">
        <w:rPr>
          <w:rFonts w:eastAsiaTheme="minorEastAsia"/>
          <w:spacing w:val="-4"/>
          <w:lang w:eastAsia="ja-JP"/>
        </w:rPr>
        <w:t xml:space="preserve"> </w:t>
      </w:r>
      <w:r w:rsidR="00036010">
        <w:rPr>
          <w:rFonts w:eastAsiaTheme="minorEastAsia"/>
          <w:spacing w:val="-4"/>
          <w:lang w:eastAsia="ja-JP"/>
        </w:rPr>
        <w:t>нужно нажать кнопку «</w:t>
      </w:r>
      <w:r w:rsidR="00036010">
        <w:rPr>
          <w:rFonts w:eastAsiaTheme="minorEastAsia"/>
          <w:spacing w:val="-4"/>
          <w:lang w:val="en-US" w:eastAsia="ja-JP"/>
        </w:rPr>
        <w:t>Survey Settings</w:t>
      </w:r>
      <w:r w:rsidR="00036010">
        <w:rPr>
          <w:rFonts w:eastAsiaTheme="minorEastAsia"/>
          <w:spacing w:val="-4"/>
          <w:lang w:eastAsia="ja-JP"/>
        </w:rPr>
        <w:t xml:space="preserve">», заполнить необходимые поля и нажать кнопку </w:t>
      </w:r>
      <w:r w:rsidR="00584E10">
        <w:rPr>
          <w:rFonts w:eastAsiaTheme="minorEastAsia"/>
          <w:spacing w:val="-4"/>
          <w:lang w:eastAsia="ja-JP"/>
        </w:rPr>
        <w:t>«</w:t>
      </w:r>
      <w:r w:rsidR="00584E10">
        <w:rPr>
          <w:rFonts w:eastAsiaTheme="minorEastAsia"/>
          <w:spacing w:val="-4"/>
          <w:lang w:val="en-US" w:eastAsia="ja-JP"/>
        </w:rPr>
        <w:t>Apply</w:t>
      </w:r>
      <w:r w:rsidR="00584E10">
        <w:rPr>
          <w:rFonts w:eastAsiaTheme="minorEastAsia"/>
          <w:spacing w:val="-4"/>
          <w:lang w:eastAsia="ja-JP"/>
        </w:rPr>
        <w:t>»</w:t>
      </w:r>
      <w:r w:rsidR="00584E10" w:rsidRPr="00036010">
        <w:rPr>
          <w:rFonts w:eastAsiaTheme="minorEastAsia"/>
          <w:spacing w:val="-4"/>
          <w:lang w:eastAsia="ja-JP"/>
        </w:rPr>
        <w:t xml:space="preserve"> </w:t>
      </w:r>
      <w:r w:rsidR="00036010">
        <w:rPr>
          <w:rFonts w:eastAsiaTheme="minorEastAsia"/>
          <w:spacing w:val="-4"/>
          <w:lang w:eastAsia="ja-JP"/>
        </w:rPr>
        <w:t xml:space="preserve">или </w:t>
      </w:r>
      <w:r w:rsidR="00584E10">
        <w:rPr>
          <w:rFonts w:eastAsiaTheme="minorEastAsia"/>
          <w:spacing w:val="-4"/>
          <w:lang w:eastAsia="ja-JP"/>
        </w:rPr>
        <w:t>«</w:t>
      </w:r>
      <w:r w:rsidR="00584E10">
        <w:rPr>
          <w:rFonts w:eastAsiaTheme="minorEastAsia"/>
          <w:spacing w:val="-4"/>
          <w:lang w:val="en-US" w:eastAsia="ja-JP"/>
        </w:rPr>
        <w:t>OK</w:t>
      </w:r>
      <w:r w:rsidR="00584E10">
        <w:rPr>
          <w:rFonts w:eastAsiaTheme="minorEastAsia"/>
          <w:spacing w:val="-4"/>
          <w:lang w:eastAsia="ja-JP"/>
        </w:rPr>
        <w:t xml:space="preserve">» </w:t>
      </w:r>
      <w:r w:rsidR="00036010" w:rsidRPr="00036010">
        <w:rPr>
          <w:rFonts w:eastAsiaTheme="minorEastAsia"/>
          <w:spacing w:val="-4"/>
          <w:lang w:eastAsia="ja-JP"/>
        </w:rPr>
        <w:t>(</w:t>
      </w:r>
      <w:r w:rsidR="00036010">
        <w:rPr>
          <w:rFonts w:eastAsiaTheme="minorEastAsia"/>
          <w:spacing w:val="-4"/>
          <w:lang w:eastAsia="ja-JP"/>
        </w:rPr>
        <w:t>рисунок 6.9</w:t>
      </w:r>
      <w:r w:rsidR="00036010" w:rsidRPr="00036010">
        <w:rPr>
          <w:rFonts w:eastAsiaTheme="minorEastAsia"/>
          <w:spacing w:val="-4"/>
          <w:lang w:eastAsia="ja-JP"/>
        </w:rPr>
        <w:t>)</w:t>
      </w:r>
      <w:r w:rsidR="00036010">
        <w:rPr>
          <w:rFonts w:eastAsiaTheme="minorEastAsia"/>
          <w:spacing w:val="-4"/>
          <w:lang w:eastAsia="ja-JP"/>
        </w:rPr>
        <w:t>.</w:t>
      </w:r>
    </w:p>
    <w:p w14:paraId="19394205" w14:textId="44A678AE" w:rsidR="00036010" w:rsidRDefault="00036010" w:rsidP="003A3A53">
      <w:pPr>
        <w:pStyle w:val="a5"/>
        <w:rPr>
          <w:rFonts w:eastAsiaTheme="minorEastAsia"/>
          <w:spacing w:val="-4"/>
          <w:lang w:eastAsia="ja-JP"/>
        </w:rPr>
      </w:pPr>
    </w:p>
    <w:p w14:paraId="41709443" w14:textId="5D9FFFDC" w:rsidR="00036010" w:rsidRPr="00036010" w:rsidRDefault="00036010" w:rsidP="00036010">
      <w:pPr>
        <w:pStyle w:val="afe"/>
        <w:rPr>
          <w:rFonts w:eastAsiaTheme="minorEastAsia"/>
          <w:lang w:val="en-US" w:eastAsia="ja-JP"/>
        </w:rPr>
      </w:pPr>
      <w:r>
        <w:rPr>
          <w:rFonts w:eastAsiaTheme="minorEastAsia"/>
        </w:rPr>
        <w:drawing>
          <wp:inline distT="0" distB="0" distL="0" distR="0" wp14:anchorId="35547997" wp14:editId="6468F38D">
            <wp:extent cx="3289765" cy="3998971"/>
            <wp:effectExtent l="19050" t="19050" r="25400" b="209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grayscl/>
                      <a:extLst>
                        <a:ext uri="{28A0092B-C50C-407E-A947-70E740481C1C}">
                          <a14:useLocalDpi xmlns:a14="http://schemas.microsoft.com/office/drawing/2010/main" val="0"/>
                        </a:ext>
                      </a:extLst>
                    </a:blip>
                    <a:srcRect/>
                    <a:stretch>
                      <a:fillRect/>
                    </a:stretch>
                  </pic:blipFill>
                  <pic:spPr bwMode="auto">
                    <a:xfrm>
                      <a:off x="0" y="0"/>
                      <a:ext cx="3348777" cy="4070705"/>
                    </a:xfrm>
                    <a:prstGeom prst="rect">
                      <a:avLst/>
                    </a:prstGeom>
                    <a:noFill/>
                    <a:ln>
                      <a:solidFill>
                        <a:schemeClr val="tx1"/>
                      </a:solidFill>
                    </a:ln>
                  </pic:spPr>
                </pic:pic>
              </a:graphicData>
            </a:graphic>
          </wp:inline>
        </w:drawing>
      </w:r>
    </w:p>
    <w:p w14:paraId="40F094E3" w14:textId="688C9603" w:rsidR="00036010" w:rsidRDefault="00036010" w:rsidP="00036010">
      <w:pPr>
        <w:pStyle w:val="afe"/>
        <w:rPr>
          <w:rFonts w:eastAsiaTheme="minorEastAsia"/>
          <w:lang w:eastAsia="ja-JP"/>
        </w:rPr>
      </w:pPr>
    </w:p>
    <w:p w14:paraId="1A870C74" w14:textId="6001BB7E" w:rsidR="00036010" w:rsidRPr="00082071" w:rsidRDefault="00036010" w:rsidP="00036010">
      <w:pPr>
        <w:pStyle w:val="afd"/>
      </w:pPr>
      <w:r w:rsidRPr="00926210">
        <w:t xml:space="preserve">Рисунок </w:t>
      </w:r>
      <w:r w:rsidRPr="00114BB7">
        <w:t>6</w:t>
      </w:r>
      <w:r w:rsidRPr="00926210">
        <w:t>.</w:t>
      </w:r>
      <w:r>
        <w:t>9</w:t>
      </w:r>
      <w:r w:rsidRPr="00926210">
        <w:t xml:space="preserve"> – </w:t>
      </w:r>
      <w:r>
        <w:t>Окно настроек опроса</w:t>
      </w:r>
    </w:p>
    <w:p w14:paraId="7463F137" w14:textId="3929BC0C" w:rsidR="00036010" w:rsidRDefault="00036010" w:rsidP="00036010">
      <w:pPr>
        <w:pStyle w:val="afd"/>
        <w:rPr>
          <w:rFonts w:eastAsiaTheme="minorEastAsia"/>
          <w:lang w:eastAsia="ja-JP"/>
        </w:rPr>
      </w:pPr>
    </w:p>
    <w:p w14:paraId="45BB8FCC" w14:textId="2164A4C7" w:rsidR="00082071" w:rsidRPr="00514708" w:rsidRDefault="00082071" w:rsidP="003A3A53">
      <w:pPr>
        <w:pStyle w:val="a5"/>
        <w:rPr>
          <w:rFonts w:eastAsiaTheme="minorEastAsia"/>
          <w:lang w:eastAsia="ja-JP"/>
        </w:rPr>
      </w:pPr>
      <w:r w:rsidRPr="00514708">
        <w:rPr>
          <w:rFonts w:eastAsiaTheme="minorEastAsia"/>
          <w:lang w:eastAsia="ja-JP"/>
        </w:rPr>
        <w:lastRenderedPageBreak/>
        <w:t>Для добавления страницы необходимо нажать кнопку «+» на панели страниц. Для редактирования настроек страницы нужно сделать активной нужную страницу, навести на неё курсор мыши и нажать кнопку «</w:t>
      </w:r>
      <w:r w:rsidRPr="00514708">
        <w:rPr>
          <w:rFonts w:eastAsiaTheme="minorEastAsia"/>
          <w:lang w:val="en-US" w:eastAsia="ja-JP"/>
        </w:rPr>
        <w:t>Edit</w:t>
      </w:r>
      <w:r w:rsidRPr="00514708">
        <w:rPr>
          <w:rFonts w:eastAsiaTheme="minorEastAsia"/>
          <w:lang w:eastAsia="ja-JP"/>
        </w:rPr>
        <w:t xml:space="preserve">». Появится окно редактирования настроек страницы. </w:t>
      </w:r>
      <w:r w:rsidR="00514708" w:rsidRPr="00514708">
        <w:rPr>
          <w:rFonts w:eastAsiaTheme="minorEastAsia"/>
          <w:lang w:eastAsia="ja-JP"/>
        </w:rPr>
        <w:t>Далее необходимо заполнить требуемые данные и нажать кнопку «</w:t>
      </w:r>
      <w:r w:rsidR="00514708" w:rsidRPr="00514708">
        <w:rPr>
          <w:rFonts w:eastAsiaTheme="minorEastAsia"/>
          <w:lang w:val="en-US" w:eastAsia="ja-JP"/>
        </w:rPr>
        <w:t>Apply</w:t>
      </w:r>
      <w:r w:rsidR="00514708" w:rsidRPr="00514708">
        <w:rPr>
          <w:rFonts w:eastAsiaTheme="minorEastAsia"/>
          <w:lang w:eastAsia="ja-JP"/>
        </w:rPr>
        <w:t>» или «</w:t>
      </w:r>
      <w:r w:rsidR="00514708" w:rsidRPr="00514708">
        <w:rPr>
          <w:rFonts w:eastAsiaTheme="minorEastAsia"/>
          <w:lang w:val="en-US" w:eastAsia="ja-JP"/>
        </w:rPr>
        <w:t>OK</w:t>
      </w:r>
      <w:r w:rsidR="00514708" w:rsidRPr="00514708">
        <w:rPr>
          <w:rFonts w:eastAsiaTheme="minorEastAsia"/>
          <w:lang w:eastAsia="ja-JP"/>
        </w:rPr>
        <w:t>» (рисунок 6.10).</w:t>
      </w:r>
    </w:p>
    <w:p w14:paraId="5367DC34" w14:textId="2D1220D0" w:rsidR="00082071" w:rsidRDefault="00082071" w:rsidP="003A3A53">
      <w:pPr>
        <w:pStyle w:val="a5"/>
        <w:rPr>
          <w:rFonts w:eastAsiaTheme="minorEastAsia"/>
          <w:spacing w:val="-4"/>
          <w:lang w:eastAsia="ja-JP"/>
        </w:rPr>
      </w:pPr>
    </w:p>
    <w:p w14:paraId="2B81A015" w14:textId="3E4F7A74" w:rsidR="00514708" w:rsidRPr="00514708" w:rsidRDefault="00514708" w:rsidP="00514708">
      <w:pPr>
        <w:pStyle w:val="afe"/>
        <w:rPr>
          <w:rFonts w:eastAsiaTheme="minorEastAsia"/>
          <w:lang w:val="en-US" w:eastAsia="ja-JP"/>
        </w:rPr>
      </w:pPr>
      <w:r>
        <w:rPr>
          <w:rFonts w:eastAsiaTheme="minorEastAsia"/>
        </w:rPr>
        <w:drawing>
          <wp:inline distT="0" distB="0" distL="0" distR="0" wp14:anchorId="1BDA5AC0" wp14:editId="2996C0E8">
            <wp:extent cx="3072868" cy="3298153"/>
            <wp:effectExtent l="19050" t="19050" r="13335" b="171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grayscl/>
                      <a:extLst>
                        <a:ext uri="{28A0092B-C50C-407E-A947-70E740481C1C}">
                          <a14:useLocalDpi xmlns:a14="http://schemas.microsoft.com/office/drawing/2010/main" val="0"/>
                        </a:ext>
                      </a:extLst>
                    </a:blip>
                    <a:srcRect/>
                    <a:stretch>
                      <a:fillRect/>
                    </a:stretch>
                  </pic:blipFill>
                  <pic:spPr bwMode="auto">
                    <a:xfrm>
                      <a:off x="0" y="0"/>
                      <a:ext cx="3124070" cy="3353109"/>
                    </a:xfrm>
                    <a:prstGeom prst="rect">
                      <a:avLst/>
                    </a:prstGeom>
                    <a:noFill/>
                    <a:ln>
                      <a:solidFill>
                        <a:schemeClr val="tx1"/>
                      </a:solidFill>
                    </a:ln>
                  </pic:spPr>
                </pic:pic>
              </a:graphicData>
            </a:graphic>
          </wp:inline>
        </w:drawing>
      </w:r>
    </w:p>
    <w:p w14:paraId="0B0E1783" w14:textId="36A8B037" w:rsidR="00514708" w:rsidRDefault="00514708" w:rsidP="00514708">
      <w:pPr>
        <w:pStyle w:val="afe"/>
        <w:rPr>
          <w:rFonts w:eastAsiaTheme="minorEastAsia"/>
          <w:lang w:eastAsia="ja-JP"/>
        </w:rPr>
      </w:pPr>
    </w:p>
    <w:p w14:paraId="4EC49DC7" w14:textId="61913D0C" w:rsidR="00514708" w:rsidRPr="00082071" w:rsidRDefault="00514708" w:rsidP="00514708">
      <w:pPr>
        <w:pStyle w:val="afd"/>
      </w:pPr>
      <w:r w:rsidRPr="00926210">
        <w:t xml:space="preserve">Рисунок </w:t>
      </w:r>
      <w:r w:rsidRPr="00114BB7">
        <w:t>6</w:t>
      </w:r>
      <w:r w:rsidRPr="00926210">
        <w:t>.</w:t>
      </w:r>
      <w:r>
        <w:t>10</w:t>
      </w:r>
      <w:r w:rsidRPr="00926210">
        <w:t xml:space="preserve"> – </w:t>
      </w:r>
      <w:r>
        <w:t>Окно настроек страницы</w:t>
      </w:r>
    </w:p>
    <w:p w14:paraId="007D0D98" w14:textId="77777777" w:rsidR="00514708" w:rsidRDefault="00514708" w:rsidP="00514708">
      <w:pPr>
        <w:pStyle w:val="afd"/>
        <w:rPr>
          <w:rFonts w:eastAsiaTheme="minorEastAsia"/>
          <w:spacing w:val="-4"/>
          <w:lang w:eastAsia="ja-JP"/>
        </w:rPr>
      </w:pPr>
    </w:p>
    <w:p w14:paraId="111FF5F3" w14:textId="47884FBD" w:rsidR="00036010" w:rsidRPr="00514708" w:rsidRDefault="00082071" w:rsidP="003A3A53">
      <w:pPr>
        <w:pStyle w:val="a5"/>
        <w:rPr>
          <w:rFonts w:eastAsiaTheme="minorEastAsia"/>
          <w:spacing w:val="4"/>
          <w:lang w:eastAsia="ja-JP"/>
        </w:rPr>
      </w:pPr>
      <w:r w:rsidRPr="00514708">
        <w:rPr>
          <w:rFonts w:eastAsiaTheme="minorEastAsia"/>
          <w:spacing w:val="4"/>
          <w:lang w:eastAsia="ja-JP"/>
        </w:rPr>
        <w:t>Для добавления вопроса в опрос необходимо нажать на него на панели с вопросами, тогда он поместится в конец текущей страницы, либо перетянуть его в нужное место на текущей странице (рисунок 6.11). В результате вопрос добавится к опросу.</w:t>
      </w:r>
    </w:p>
    <w:p w14:paraId="6FC0354D" w14:textId="3BC9B6B8" w:rsidR="00082071" w:rsidRDefault="00082071" w:rsidP="003A3A53">
      <w:pPr>
        <w:pStyle w:val="a5"/>
        <w:rPr>
          <w:rFonts w:eastAsiaTheme="minorEastAsia"/>
          <w:spacing w:val="-4"/>
          <w:lang w:eastAsia="ja-JP"/>
        </w:rPr>
      </w:pPr>
    </w:p>
    <w:p w14:paraId="4473927A" w14:textId="6B13AA2C" w:rsidR="00082071" w:rsidRDefault="00082071" w:rsidP="00082071">
      <w:pPr>
        <w:pStyle w:val="afe"/>
        <w:rPr>
          <w:rFonts w:eastAsiaTheme="minorEastAsia"/>
          <w:lang w:eastAsia="ja-JP"/>
        </w:rPr>
      </w:pPr>
      <w:r>
        <w:rPr>
          <w:rFonts w:eastAsiaTheme="minorEastAsia"/>
        </w:rPr>
        <w:drawing>
          <wp:inline distT="0" distB="0" distL="0" distR="0" wp14:anchorId="731DD940" wp14:editId="373B34B4">
            <wp:extent cx="4343947" cy="2140361"/>
            <wp:effectExtent l="19050" t="19050" r="19050" b="1270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grayscl/>
                      <a:extLst>
                        <a:ext uri="{28A0092B-C50C-407E-A947-70E740481C1C}">
                          <a14:useLocalDpi xmlns:a14="http://schemas.microsoft.com/office/drawing/2010/main" val="0"/>
                        </a:ext>
                      </a:extLst>
                    </a:blip>
                    <a:srcRect/>
                    <a:stretch>
                      <a:fillRect/>
                    </a:stretch>
                  </pic:blipFill>
                  <pic:spPr bwMode="auto">
                    <a:xfrm>
                      <a:off x="0" y="0"/>
                      <a:ext cx="4361849" cy="2149182"/>
                    </a:xfrm>
                    <a:prstGeom prst="rect">
                      <a:avLst/>
                    </a:prstGeom>
                    <a:noFill/>
                    <a:ln>
                      <a:solidFill>
                        <a:schemeClr val="tx1"/>
                      </a:solidFill>
                    </a:ln>
                  </pic:spPr>
                </pic:pic>
              </a:graphicData>
            </a:graphic>
          </wp:inline>
        </w:drawing>
      </w:r>
    </w:p>
    <w:p w14:paraId="121BA7E9" w14:textId="4A053E1B" w:rsidR="00082071" w:rsidRDefault="00082071" w:rsidP="00082071">
      <w:pPr>
        <w:pStyle w:val="afe"/>
        <w:rPr>
          <w:rFonts w:eastAsiaTheme="minorEastAsia"/>
          <w:lang w:eastAsia="ja-JP"/>
        </w:rPr>
      </w:pPr>
    </w:p>
    <w:p w14:paraId="0EC55E89" w14:textId="71B66EF1" w:rsidR="00082071" w:rsidRPr="00514708" w:rsidRDefault="00082071" w:rsidP="00082071">
      <w:pPr>
        <w:pStyle w:val="afd"/>
      </w:pPr>
      <w:r w:rsidRPr="00926210">
        <w:t xml:space="preserve">Рисунок </w:t>
      </w:r>
      <w:r w:rsidRPr="00114BB7">
        <w:t>6</w:t>
      </w:r>
      <w:r w:rsidRPr="00926210">
        <w:t>.</w:t>
      </w:r>
      <w:r>
        <w:t>1</w:t>
      </w:r>
      <w:r w:rsidRPr="00514708">
        <w:t>1</w:t>
      </w:r>
      <w:r w:rsidRPr="00926210">
        <w:t xml:space="preserve"> –</w:t>
      </w:r>
      <w:r>
        <w:t xml:space="preserve"> Добавление вопроса</w:t>
      </w:r>
    </w:p>
    <w:p w14:paraId="462C6EF2" w14:textId="31A90B4A" w:rsidR="00082071" w:rsidRDefault="00082071" w:rsidP="00082071">
      <w:pPr>
        <w:pStyle w:val="afd"/>
        <w:rPr>
          <w:rFonts w:eastAsiaTheme="minorEastAsia"/>
          <w:lang w:eastAsia="ja-JP"/>
        </w:rPr>
      </w:pPr>
    </w:p>
    <w:p w14:paraId="3D22D366" w14:textId="6A6E55D8" w:rsidR="00082071" w:rsidRPr="007638CA" w:rsidRDefault="00514708" w:rsidP="003A3A53">
      <w:pPr>
        <w:pStyle w:val="a5"/>
        <w:rPr>
          <w:rFonts w:eastAsiaTheme="minorEastAsia"/>
          <w:spacing w:val="-8"/>
          <w:lang w:eastAsia="ja-JP"/>
        </w:rPr>
      </w:pPr>
      <w:r w:rsidRPr="007638CA">
        <w:rPr>
          <w:rFonts w:eastAsiaTheme="minorEastAsia"/>
          <w:spacing w:val="-8"/>
          <w:lang w:eastAsia="ja-JP"/>
        </w:rPr>
        <w:lastRenderedPageBreak/>
        <w:t>Для редактирования вопроса нужно сделать его активным кликнув по нему и нажать кнопку «</w:t>
      </w:r>
      <w:r w:rsidRPr="007638CA">
        <w:rPr>
          <w:rFonts w:eastAsiaTheme="minorEastAsia"/>
          <w:spacing w:val="-8"/>
          <w:lang w:val="en-US" w:eastAsia="ja-JP"/>
        </w:rPr>
        <w:t>Edit</w:t>
      </w:r>
      <w:r w:rsidRPr="007638CA">
        <w:rPr>
          <w:rFonts w:eastAsiaTheme="minorEastAsia"/>
          <w:spacing w:val="-8"/>
          <w:lang w:eastAsia="ja-JP"/>
        </w:rPr>
        <w:t>». Откроется окно с настройками вопроса. Далее необходимо заполнить требуемые данные и нажать кнопку «</w:t>
      </w:r>
      <w:r w:rsidRPr="007638CA">
        <w:rPr>
          <w:rFonts w:eastAsiaTheme="minorEastAsia"/>
          <w:spacing w:val="-8"/>
          <w:lang w:val="en-US" w:eastAsia="ja-JP"/>
        </w:rPr>
        <w:t>Apply</w:t>
      </w:r>
      <w:r w:rsidRPr="007638CA">
        <w:rPr>
          <w:rFonts w:eastAsiaTheme="minorEastAsia"/>
          <w:spacing w:val="-8"/>
          <w:lang w:eastAsia="ja-JP"/>
        </w:rPr>
        <w:t>» или «</w:t>
      </w:r>
      <w:r w:rsidRPr="007638CA">
        <w:rPr>
          <w:rFonts w:eastAsiaTheme="minorEastAsia"/>
          <w:spacing w:val="-8"/>
          <w:lang w:val="en-US" w:eastAsia="ja-JP"/>
        </w:rPr>
        <w:t>OK</w:t>
      </w:r>
      <w:r w:rsidRPr="007638CA">
        <w:rPr>
          <w:rFonts w:eastAsiaTheme="minorEastAsia"/>
          <w:spacing w:val="-8"/>
          <w:lang w:eastAsia="ja-JP"/>
        </w:rPr>
        <w:t>» (рисунок 6.12).</w:t>
      </w:r>
    </w:p>
    <w:p w14:paraId="454CFF75" w14:textId="25E01FE7" w:rsidR="00082071" w:rsidRDefault="00082071" w:rsidP="003A3A53">
      <w:pPr>
        <w:pStyle w:val="a5"/>
        <w:rPr>
          <w:rFonts w:eastAsiaTheme="minorEastAsia"/>
          <w:spacing w:val="-4"/>
          <w:lang w:eastAsia="ja-JP"/>
        </w:rPr>
      </w:pPr>
    </w:p>
    <w:p w14:paraId="2234B1FE" w14:textId="4A1F97F1" w:rsidR="00514708" w:rsidRDefault="00514708" w:rsidP="00514708">
      <w:pPr>
        <w:pStyle w:val="afe"/>
        <w:rPr>
          <w:rFonts w:eastAsiaTheme="minorEastAsia"/>
          <w:lang w:eastAsia="ja-JP"/>
        </w:rPr>
      </w:pPr>
      <w:r>
        <w:rPr>
          <w:rFonts w:eastAsiaTheme="minorEastAsia"/>
        </w:rPr>
        <w:drawing>
          <wp:inline distT="0" distB="0" distL="0" distR="0" wp14:anchorId="4A3CC7A9" wp14:editId="670827BE">
            <wp:extent cx="2664006" cy="3578480"/>
            <wp:effectExtent l="19050" t="19050" r="22225" b="222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grayscl/>
                      <a:extLst>
                        <a:ext uri="{28A0092B-C50C-407E-A947-70E740481C1C}">
                          <a14:useLocalDpi xmlns:a14="http://schemas.microsoft.com/office/drawing/2010/main" val="0"/>
                        </a:ext>
                      </a:extLst>
                    </a:blip>
                    <a:srcRect/>
                    <a:stretch>
                      <a:fillRect/>
                    </a:stretch>
                  </pic:blipFill>
                  <pic:spPr bwMode="auto">
                    <a:xfrm>
                      <a:off x="0" y="0"/>
                      <a:ext cx="2705642" cy="3634409"/>
                    </a:xfrm>
                    <a:prstGeom prst="rect">
                      <a:avLst/>
                    </a:prstGeom>
                    <a:noFill/>
                    <a:ln>
                      <a:solidFill>
                        <a:schemeClr val="tx1"/>
                      </a:solidFill>
                    </a:ln>
                  </pic:spPr>
                </pic:pic>
              </a:graphicData>
            </a:graphic>
          </wp:inline>
        </w:drawing>
      </w:r>
    </w:p>
    <w:p w14:paraId="59AC03FC" w14:textId="3721C9AB" w:rsidR="00514708" w:rsidRDefault="00514708" w:rsidP="00514708">
      <w:pPr>
        <w:pStyle w:val="afe"/>
        <w:rPr>
          <w:rFonts w:eastAsiaTheme="minorEastAsia"/>
          <w:lang w:eastAsia="ja-JP"/>
        </w:rPr>
      </w:pPr>
    </w:p>
    <w:p w14:paraId="172241C8" w14:textId="20760330" w:rsidR="00514708" w:rsidRPr="007638CA" w:rsidRDefault="00514708" w:rsidP="00514708">
      <w:pPr>
        <w:pStyle w:val="afd"/>
      </w:pPr>
      <w:r w:rsidRPr="00926210">
        <w:t xml:space="preserve">Рисунок </w:t>
      </w:r>
      <w:r w:rsidRPr="00114BB7">
        <w:t>6</w:t>
      </w:r>
      <w:r w:rsidRPr="00926210">
        <w:t>.</w:t>
      </w:r>
      <w:r>
        <w:t>1</w:t>
      </w:r>
      <w:r w:rsidR="007638CA" w:rsidRPr="007638CA">
        <w:t>2</w:t>
      </w:r>
      <w:r w:rsidRPr="00926210">
        <w:t xml:space="preserve"> –</w:t>
      </w:r>
      <w:r>
        <w:t xml:space="preserve"> Окно настроек вопроса</w:t>
      </w:r>
    </w:p>
    <w:p w14:paraId="264266E9" w14:textId="5C72BE8D" w:rsidR="00514708" w:rsidRDefault="00514708" w:rsidP="00514708">
      <w:pPr>
        <w:pStyle w:val="afd"/>
        <w:rPr>
          <w:rFonts w:eastAsiaTheme="minorEastAsia"/>
          <w:lang w:eastAsia="ja-JP"/>
        </w:rPr>
      </w:pPr>
    </w:p>
    <w:p w14:paraId="3905131F" w14:textId="3756F429" w:rsidR="00514708" w:rsidRDefault="007638CA" w:rsidP="003A3A53">
      <w:pPr>
        <w:pStyle w:val="a5"/>
        <w:rPr>
          <w:rFonts w:eastAsiaTheme="minorEastAsia"/>
          <w:spacing w:val="-4"/>
          <w:lang w:eastAsia="ja-JP"/>
        </w:rPr>
      </w:pPr>
      <w:r>
        <w:rPr>
          <w:rFonts w:eastAsiaTheme="minorEastAsia"/>
          <w:spacing w:val="-4"/>
          <w:lang w:eastAsia="ja-JP"/>
        </w:rPr>
        <w:t>Для тестирования опроса нужно перейти на вкладку «</w:t>
      </w:r>
      <w:r>
        <w:rPr>
          <w:rFonts w:eastAsiaTheme="minorEastAsia"/>
          <w:spacing w:val="-4"/>
          <w:lang w:val="en-US" w:eastAsia="ja-JP"/>
        </w:rPr>
        <w:t>Test</w:t>
      </w:r>
      <w:r w:rsidRPr="007638CA">
        <w:rPr>
          <w:rFonts w:eastAsiaTheme="minorEastAsia"/>
          <w:spacing w:val="-4"/>
          <w:lang w:eastAsia="ja-JP"/>
        </w:rPr>
        <w:t xml:space="preserve"> </w:t>
      </w:r>
      <w:r>
        <w:rPr>
          <w:rFonts w:eastAsiaTheme="minorEastAsia"/>
          <w:spacing w:val="-4"/>
          <w:lang w:val="en-US" w:eastAsia="ja-JP"/>
        </w:rPr>
        <w:t>Survey</w:t>
      </w:r>
      <w:r>
        <w:rPr>
          <w:rFonts w:eastAsiaTheme="minorEastAsia"/>
          <w:spacing w:val="-4"/>
          <w:lang w:eastAsia="ja-JP"/>
        </w:rPr>
        <w:t>» редактора (рисунок 6.13). На ней отображается текущее состояние опроса. Опрос можно пройти (результаты прохождения опроса нигде сохранены не будут) для проверки корректности вопросов, триггеров и т. д.</w:t>
      </w:r>
    </w:p>
    <w:p w14:paraId="1DE19FAA" w14:textId="73B6FD45" w:rsidR="007638CA" w:rsidRDefault="007638CA" w:rsidP="003A3A53">
      <w:pPr>
        <w:pStyle w:val="a5"/>
        <w:rPr>
          <w:rFonts w:eastAsiaTheme="minorEastAsia"/>
          <w:spacing w:val="-4"/>
          <w:lang w:eastAsia="ja-JP"/>
        </w:rPr>
      </w:pPr>
    </w:p>
    <w:p w14:paraId="4E1F28F7" w14:textId="78D866E1" w:rsidR="007638CA" w:rsidRDefault="007638CA" w:rsidP="007638CA">
      <w:pPr>
        <w:pStyle w:val="afe"/>
        <w:rPr>
          <w:rFonts w:eastAsiaTheme="minorEastAsia"/>
          <w:lang w:eastAsia="ja-JP"/>
        </w:rPr>
      </w:pPr>
      <w:r>
        <w:rPr>
          <w:rFonts w:eastAsiaTheme="minorEastAsia"/>
        </w:rPr>
        <w:drawing>
          <wp:inline distT="0" distB="0" distL="0" distR="0" wp14:anchorId="65DD517E" wp14:editId="074EC12E">
            <wp:extent cx="4673588" cy="2250264"/>
            <wp:effectExtent l="19050" t="19050" r="13335" b="171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cstate="print">
                      <a:grayscl/>
                      <a:extLst>
                        <a:ext uri="{28A0092B-C50C-407E-A947-70E740481C1C}">
                          <a14:useLocalDpi xmlns:a14="http://schemas.microsoft.com/office/drawing/2010/main" val="0"/>
                        </a:ext>
                      </a:extLst>
                    </a:blip>
                    <a:srcRect/>
                    <a:stretch>
                      <a:fillRect/>
                    </a:stretch>
                  </pic:blipFill>
                  <pic:spPr bwMode="auto">
                    <a:xfrm>
                      <a:off x="0" y="0"/>
                      <a:ext cx="4706420" cy="2266072"/>
                    </a:xfrm>
                    <a:prstGeom prst="rect">
                      <a:avLst/>
                    </a:prstGeom>
                    <a:noFill/>
                    <a:ln>
                      <a:solidFill>
                        <a:schemeClr val="tx1"/>
                      </a:solidFill>
                    </a:ln>
                  </pic:spPr>
                </pic:pic>
              </a:graphicData>
            </a:graphic>
          </wp:inline>
        </w:drawing>
      </w:r>
    </w:p>
    <w:p w14:paraId="13C1500E" w14:textId="7A28F5E2" w:rsidR="007638CA" w:rsidRDefault="007638CA" w:rsidP="007638CA">
      <w:pPr>
        <w:pStyle w:val="afe"/>
        <w:rPr>
          <w:rFonts w:eastAsiaTheme="minorEastAsia"/>
          <w:lang w:eastAsia="ja-JP"/>
        </w:rPr>
      </w:pPr>
    </w:p>
    <w:p w14:paraId="6E0D053A" w14:textId="35F48866" w:rsidR="007638CA" w:rsidRPr="007638CA" w:rsidRDefault="007638CA" w:rsidP="007638CA">
      <w:pPr>
        <w:pStyle w:val="afd"/>
      </w:pPr>
      <w:r w:rsidRPr="00926210">
        <w:t xml:space="preserve">Рисунок </w:t>
      </w:r>
      <w:r w:rsidRPr="00114BB7">
        <w:t>6</w:t>
      </w:r>
      <w:r w:rsidRPr="00926210">
        <w:t>.</w:t>
      </w:r>
      <w:r>
        <w:t>1</w:t>
      </w:r>
      <w:r w:rsidR="0063157C">
        <w:t>3</w:t>
      </w:r>
      <w:r w:rsidRPr="00926210">
        <w:t xml:space="preserve"> –</w:t>
      </w:r>
      <w:r>
        <w:t xml:space="preserve"> Тестирование опроса</w:t>
      </w:r>
    </w:p>
    <w:p w14:paraId="106DE647" w14:textId="6327D8FB" w:rsidR="007638CA" w:rsidRDefault="007638CA" w:rsidP="007638CA">
      <w:pPr>
        <w:pStyle w:val="afd"/>
        <w:rPr>
          <w:rFonts w:eastAsiaTheme="minorEastAsia"/>
          <w:lang w:eastAsia="ja-JP"/>
        </w:rPr>
      </w:pPr>
    </w:p>
    <w:p w14:paraId="080E3CB3" w14:textId="02876368" w:rsidR="007638CA" w:rsidRDefault="007638CA" w:rsidP="003A3A53">
      <w:pPr>
        <w:pStyle w:val="a5"/>
        <w:rPr>
          <w:rFonts w:eastAsiaTheme="minorEastAsia"/>
          <w:lang w:eastAsia="ja-JP"/>
        </w:rPr>
      </w:pPr>
      <w:r w:rsidRPr="007638CA">
        <w:rPr>
          <w:rFonts w:eastAsiaTheme="minorEastAsia"/>
          <w:lang w:eastAsia="ja-JP"/>
        </w:rPr>
        <w:lastRenderedPageBreak/>
        <w:t>Для перевода опроса на различные языки необходимо перейти на вкладку «</w:t>
      </w:r>
      <w:r w:rsidRPr="007638CA">
        <w:rPr>
          <w:rFonts w:eastAsiaTheme="minorEastAsia"/>
          <w:lang w:val="en-US" w:eastAsia="ja-JP"/>
        </w:rPr>
        <w:t>Translation</w:t>
      </w:r>
      <w:r w:rsidRPr="007638CA">
        <w:rPr>
          <w:rFonts w:eastAsiaTheme="minorEastAsia"/>
          <w:lang w:eastAsia="ja-JP"/>
        </w:rPr>
        <w:t>» редактора (рисунок 6.14). В ней необходимо выбрать языки для перевода и заполнить необходимые поля. Все изменения сохраняются автоматически.</w:t>
      </w:r>
    </w:p>
    <w:p w14:paraId="1EFD44E8" w14:textId="75492DA1" w:rsidR="007638CA" w:rsidRDefault="007638CA" w:rsidP="003A3A53">
      <w:pPr>
        <w:pStyle w:val="a5"/>
        <w:rPr>
          <w:rFonts w:eastAsiaTheme="minorEastAsia"/>
          <w:lang w:eastAsia="ja-JP"/>
        </w:rPr>
      </w:pPr>
    </w:p>
    <w:p w14:paraId="136876EC" w14:textId="2FDF6DE3" w:rsidR="007638CA" w:rsidRDefault="007638CA" w:rsidP="007638CA">
      <w:pPr>
        <w:pStyle w:val="afe"/>
        <w:rPr>
          <w:rFonts w:eastAsiaTheme="minorEastAsia"/>
          <w:lang w:eastAsia="ja-JP"/>
        </w:rPr>
      </w:pPr>
      <w:r>
        <w:rPr>
          <w:rFonts w:eastAsiaTheme="minorEastAsia"/>
        </w:rPr>
        <w:drawing>
          <wp:inline distT="0" distB="0" distL="0" distR="0" wp14:anchorId="6E107DDE" wp14:editId="131E4A77">
            <wp:extent cx="5927090" cy="2856865"/>
            <wp:effectExtent l="19050" t="19050" r="16510" b="19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cstate="print">
                      <a:grayscl/>
                      <a:extLst>
                        <a:ext uri="{28A0092B-C50C-407E-A947-70E740481C1C}">
                          <a14:useLocalDpi xmlns:a14="http://schemas.microsoft.com/office/drawing/2010/main" val="0"/>
                        </a:ext>
                      </a:extLst>
                    </a:blip>
                    <a:srcRect/>
                    <a:stretch>
                      <a:fillRect/>
                    </a:stretch>
                  </pic:blipFill>
                  <pic:spPr bwMode="auto">
                    <a:xfrm>
                      <a:off x="0" y="0"/>
                      <a:ext cx="5927090" cy="2856865"/>
                    </a:xfrm>
                    <a:prstGeom prst="rect">
                      <a:avLst/>
                    </a:prstGeom>
                    <a:noFill/>
                    <a:ln>
                      <a:solidFill>
                        <a:schemeClr val="tx1"/>
                      </a:solidFill>
                    </a:ln>
                  </pic:spPr>
                </pic:pic>
              </a:graphicData>
            </a:graphic>
          </wp:inline>
        </w:drawing>
      </w:r>
    </w:p>
    <w:p w14:paraId="049B37A3" w14:textId="51B22056" w:rsidR="007638CA" w:rsidRDefault="007638CA" w:rsidP="007638CA">
      <w:pPr>
        <w:pStyle w:val="afe"/>
        <w:rPr>
          <w:rFonts w:eastAsiaTheme="minorEastAsia"/>
          <w:lang w:eastAsia="ja-JP"/>
        </w:rPr>
      </w:pPr>
    </w:p>
    <w:p w14:paraId="17A7C825" w14:textId="7EA3A751" w:rsidR="007638CA" w:rsidRPr="007638CA" w:rsidRDefault="007638CA" w:rsidP="007638CA">
      <w:pPr>
        <w:pStyle w:val="afd"/>
      </w:pPr>
      <w:r w:rsidRPr="00926210">
        <w:t xml:space="preserve">Рисунок </w:t>
      </w:r>
      <w:r w:rsidRPr="00114BB7">
        <w:t>6</w:t>
      </w:r>
      <w:r w:rsidRPr="00926210">
        <w:t>.</w:t>
      </w:r>
      <w:r>
        <w:t>1</w:t>
      </w:r>
      <w:r w:rsidR="0063157C">
        <w:t>4</w:t>
      </w:r>
      <w:r w:rsidRPr="00926210">
        <w:t xml:space="preserve"> –</w:t>
      </w:r>
      <w:r>
        <w:t xml:space="preserve"> Перевод опроса</w:t>
      </w:r>
    </w:p>
    <w:p w14:paraId="398F5EF5" w14:textId="4C3A9D11" w:rsidR="007638CA" w:rsidRDefault="007638CA" w:rsidP="007638CA">
      <w:pPr>
        <w:pStyle w:val="afd"/>
        <w:rPr>
          <w:rFonts w:eastAsiaTheme="minorEastAsia"/>
          <w:lang w:eastAsia="ja-JP"/>
        </w:rPr>
      </w:pPr>
    </w:p>
    <w:p w14:paraId="7FA87AA0" w14:textId="1D936777" w:rsidR="007638CA" w:rsidRDefault="0063157C" w:rsidP="003A3A53">
      <w:pPr>
        <w:pStyle w:val="a5"/>
        <w:rPr>
          <w:rFonts w:eastAsiaTheme="minorEastAsia"/>
          <w:lang w:eastAsia="ja-JP"/>
        </w:rPr>
      </w:pPr>
      <w:r>
        <w:rPr>
          <w:rFonts w:eastAsiaTheme="minorEastAsia"/>
          <w:lang w:eastAsia="ja-JP"/>
        </w:rPr>
        <w:t>Для сохранения опроса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Survey</w:t>
      </w:r>
      <w:r>
        <w:rPr>
          <w:rFonts w:eastAsiaTheme="minorEastAsia"/>
          <w:lang w:eastAsia="ja-JP"/>
        </w:rPr>
        <w:t>»</w:t>
      </w:r>
      <w:r w:rsidRPr="0063157C">
        <w:rPr>
          <w:rFonts w:eastAsiaTheme="minorEastAsia"/>
          <w:lang w:eastAsia="ja-JP"/>
        </w:rPr>
        <w:t xml:space="preserve"> </w:t>
      </w:r>
      <w:r>
        <w:rPr>
          <w:rFonts w:eastAsiaTheme="minorEastAsia"/>
          <w:lang w:eastAsia="ja-JP"/>
        </w:rPr>
        <w:t>на вкладке редактирования опроса. Для сохранения опроса как шаблон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as</w:t>
      </w:r>
      <w:r w:rsidRPr="0063157C">
        <w:rPr>
          <w:rFonts w:eastAsiaTheme="minorEastAsia"/>
          <w:lang w:eastAsia="ja-JP"/>
        </w:rPr>
        <w:t xml:space="preserve"> </w:t>
      </w:r>
      <w:r>
        <w:rPr>
          <w:rFonts w:eastAsiaTheme="minorEastAsia"/>
          <w:lang w:val="en-US" w:eastAsia="ja-JP"/>
        </w:rPr>
        <w:t>Template</w:t>
      </w:r>
      <w:r>
        <w:rPr>
          <w:rFonts w:eastAsiaTheme="minorEastAsia"/>
          <w:lang w:eastAsia="ja-JP"/>
        </w:rPr>
        <w:t>»</w:t>
      </w:r>
      <w:r w:rsidRPr="0063157C">
        <w:rPr>
          <w:rFonts w:eastAsiaTheme="minorEastAsia"/>
          <w:lang w:eastAsia="ja-JP"/>
        </w:rPr>
        <w:t>.</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52485627" w:rsidR="00A85CB3" w:rsidRPr="00B56AD2" w:rsidRDefault="00A85CB3" w:rsidP="00B56AD2">
      <w:pPr>
        <w:pStyle w:val="11"/>
      </w:pPr>
      <w:bookmarkStart w:id="26" w:name="_Toc8938898"/>
      <w:r w:rsidRPr="00B56AD2">
        <w:lastRenderedPageBreak/>
        <w:t>7 Технико-экономическое обоснование</w:t>
      </w:r>
      <w:bookmarkEnd w:id="26"/>
    </w:p>
    <w:p w14:paraId="488669B1" w14:textId="77777777" w:rsidR="00C11900" w:rsidRPr="0077393E" w:rsidRDefault="00C11900" w:rsidP="00C11900">
      <w:pPr>
        <w:pStyle w:val="11"/>
      </w:pPr>
    </w:p>
    <w:p w14:paraId="67917BEC" w14:textId="77777777" w:rsidR="00C11900" w:rsidRPr="0077393E" w:rsidRDefault="00C11900" w:rsidP="00C11900">
      <w:pPr>
        <w:pStyle w:val="21"/>
      </w:pPr>
      <w:bookmarkStart w:id="27" w:name="_Toc8938899"/>
      <w:r w:rsidRPr="0077393E">
        <w:t>7.1 Краткая характеристика приложения</w:t>
      </w:r>
      <w:bookmarkEnd w:id="27"/>
    </w:p>
    <w:p w14:paraId="534BF7A8" w14:textId="77777777" w:rsidR="00C11900" w:rsidRPr="0077393E" w:rsidRDefault="00C11900" w:rsidP="00C11900">
      <w:pPr>
        <w:pStyle w:val="21"/>
      </w:pPr>
    </w:p>
    <w:p w14:paraId="2468C997" w14:textId="77777777" w:rsidR="00C11900" w:rsidRPr="007D5472" w:rsidRDefault="00C11900" w:rsidP="007D5472">
      <w:pPr>
        <w:pStyle w:val="a5"/>
      </w:pPr>
      <w:r w:rsidRPr="0077393E">
        <w:t>Веб</w:t>
      </w:r>
      <w:r w:rsidRPr="007D5472">
        <w:t>-приложение создания и проведения опросов позволяет быстро создавать и проводить опросы. Пользователю предоставляется набор базовых шаблонов опросов. Ссылку на созданный опрос можно послать группе лиц, отобранных для прохождения. Так же пройти опрос сможет любой пользователь, который зарегистрирован в приложении.</w:t>
      </w:r>
    </w:p>
    <w:p w14:paraId="630A6C5C" w14:textId="77777777" w:rsidR="00C11900" w:rsidRPr="007D5472" w:rsidRDefault="00C11900" w:rsidP="007D5472">
      <w:pPr>
        <w:pStyle w:val="a5"/>
      </w:pPr>
      <w:r w:rsidRPr="007D5472">
        <w:t>Основная цель разрабатываемого приложения – это упрощение создания и проведения социальных опросов, включающая в себя снижение трудоёмкости и стоимости их создания и проведения. Так же требуется обеспечить простоту создания опросов, чтобы это мог сделать любой пользователь, который не обладает знаниями в этой области.</w:t>
      </w:r>
    </w:p>
    <w:p w14:paraId="21EC02B4" w14:textId="77777777" w:rsidR="00C11900" w:rsidRPr="0077393E" w:rsidRDefault="00C11900" w:rsidP="007D5472">
      <w:pPr>
        <w:pStyle w:val="a5"/>
      </w:pPr>
      <w:r w:rsidRPr="007D5472">
        <w:t>Основными функциями</w:t>
      </w:r>
      <w:r w:rsidRPr="0077393E">
        <w:t xml:space="preserve"> приложения являются:</w:t>
      </w:r>
    </w:p>
    <w:p w14:paraId="763081D6" w14:textId="77777777" w:rsidR="00C11900" w:rsidRPr="007D5472" w:rsidRDefault="00C11900" w:rsidP="00396F22">
      <w:pPr>
        <w:pStyle w:val="a0"/>
      </w:pPr>
      <w:r w:rsidRPr="007D5472">
        <w:t>регистрация и авторизация пользователя;</w:t>
      </w:r>
    </w:p>
    <w:p w14:paraId="3DF1F5C3" w14:textId="77777777" w:rsidR="00C11900" w:rsidRPr="007D5472" w:rsidRDefault="00C11900" w:rsidP="00396F22">
      <w:pPr>
        <w:pStyle w:val="a0"/>
      </w:pPr>
      <w:r w:rsidRPr="007D5472">
        <w:t>создание опроса;</w:t>
      </w:r>
    </w:p>
    <w:p w14:paraId="066E1FF9" w14:textId="77777777" w:rsidR="00C11900" w:rsidRPr="007D5472" w:rsidRDefault="00C11900" w:rsidP="00396F22">
      <w:pPr>
        <w:pStyle w:val="a0"/>
      </w:pPr>
      <w:r w:rsidRPr="007D5472">
        <w:t>создание шаблонов опроса;</w:t>
      </w:r>
    </w:p>
    <w:p w14:paraId="49CD36AC" w14:textId="77777777" w:rsidR="00C11900" w:rsidRPr="007D5472" w:rsidRDefault="00C11900" w:rsidP="00396F22">
      <w:pPr>
        <w:pStyle w:val="a0"/>
      </w:pPr>
      <w:r w:rsidRPr="007D5472">
        <w:t>использование шаблонов для создания опроса;</w:t>
      </w:r>
    </w:p>
    <w:p w14:paraId="60B74C8F" w14:textId="77777777" w:rsidR="00C11900" w:rsidRPr="007D5472" w:rsidRDefault="00C11900" w:rsidP="00396F22">
      <w:pPr>
        <w:pStyle w:val="a0"/>
      </w:pPr>
      <w:r w:rsidRPr="007D5472">
        <w:t>редактирование прошлых версий опроса;</w:t>
      </w:r>
    </w:p>
    <w:p w14:paraId="7300EF40" w14:textId="77777777" w:rsidR="00C11900" w:rsidRPr="007D5472" w:rsidRDefault="00C11900" w:rsidP="00396F22">
      <w:pPr>
        <w:pStyle w:val="a0"/>
      </w:pPr>
      <w:r w:rsidRPr="007D5472">
        <w:t>прохождение опроса;</w:t>
      </w:r>
    </w:p>
    <w:p w14:paraId="05E75A46" w14:textId="77777777" w:rsidR="00C11900" w:rsidRPr="0077393E" w:rsidRDefault="00C11900" w:rsidP="00396F22">
      <w:pPr>
        <w:pStyle w:val="a0"/>
      </w:pPr>
      <w:r w:rsidRPr="007D5472">
        <w:t>просмотр создателем</w:t>
      </w:r>
      <w:r w:rsidRPr="0077393E">
        <w:t xml:space="preserve"> опроса статистики ответов на вопрос.</w:t>
      </w:r>
    </w:p>
    <w:p w14:paraId="51FA6706" w14:textId="5C741807" w:rsidR="007D5472" w:rsidRPr="007D5472" w:rsidRDefault="00C11900" w:rsidP="007D5472">
      <w:pPr>
        <w:pStyle w:val="a5"/>
      </w:pPr>
      <w:r w:rsidRPr="0077393E">
        <w:t xml:space="preserve">Приложение </w:t>
      </w:r>
      <w:r w:rsidRPr="007D5472">
        <w:t>будет размещено в сети Internet. Разработчик получит экономический эффект в виде прироста прибыли от сотрудничества с различными компаниями</w:t>
      </w:r>
      <w:r w:rsidR="007D5472">
        <w:t xml:space="preserve"> или сервисами по размещению рекламы</w:t>
      </w:r>
      <w:r w:rsidRPr="007D5472">
        <w:t xml:space="preserve">, которые захотят разместить объявление на сайте, при условии, что администратор одобрит соответствующие предложения от компании. </w:t>
      </w:r>
    </w:p>
    <w:p w14:paraId="177ED1D3" w14:textId="21BD7A48" w:rsidR="00C11900" w:rsidRPr="0077393E" w:rsidRDefault="00C11900" w:rsidP="007D5472">
      <w:pPr>
        <w:pStyle w:val="a5"/>
      </w:pPr>
      <w:r w:rsidRPr="007D5472">
        <w:t xml:space="preserve">Также пользователи смогут приобрести премиум-пакет, который содержит расширенную функциональность </w:t>
      </w:r>
      <w:r w:rsidR="00CD5C7F">
        <w:t>приложения</w:t>
      </w:r>
      <w:r w:rsidRPr="007D5472">
        <w:t>. Он будет включать возможность пользоваться премиум-шаблонами, которые не доступны обычному пользователю, а также проводить одновременно больше своих опросов, чем простой пользователь</w:t>
      </w:r>
      <w:r w:rsidRPr="0077393E">
        <w:t>.</w:t>
      </w:r>
    </w:p>
    <w:p w14:paraId="77444D70" w14:textId="77777777" w:rsidR="00C11900" w:rsidRDefault="00C11900" w:rsidP="00C11900">
      <w:pPr>
        <w:pStyle w:val="a5"/>
      </w:pPr>
    </w:p>
    <w:p w14:paraId="79D1D057" w14:textId="3DDBEB4D" w:rsidR="00C11900" w:rsidRPr="0077393E" w:rsidRDefault="00C11900" w:rsidP="00C11900">
      <w:pPr>
        <w:pStyle w:val="21"/>
      </w:pPr>
      <w:bookmarkStart w:id="28" w:name="_Toc8938900"/>
      <w:r w:rsidRPr="0077393E">
        <w:t>7.2 Расч</w:t>
      </w:r>
      <w:r w:rsidR="00D24C5E">
        <w:t>ё</w:t>
      </w:r>
      <w:r w:rsidRPr="0077393E">
        <w:t>т затрат на разработку приложения</w:t>
      </w:r>
      <w:bookmarkEnd w:id="28"/>
    </w:p>
    <w:p w14:paraId="01328E33" w14:textId="77777777" w:rsidR="00C11900" w:rsidRPr="0077393E" w:rsidRDefault="00C11900" w:rsidP="00C11900">
      <w:pPr>
        <w:pStyle w:val="21"/>
      </w:pPr>
    </w:p>
    <w:p w14:paraId="0B85DFEC" w14:textId="53AE0533" w:rsidR="00C11900" w:rsidRPr="0077393E" w:rsidRDefault="00C11900" w:rsidP="00C11900">
      <w:pPr>
        <w:pStyle w:val="a6"/>
      </w:pPr>
      <w:r w:rsidRPr="0077393E">
        <w:rPr>
          <w:b/>
        </w:rPr>
        <w:t>7.2.1</w:t>
      </w:r>
      <w:r w:rsidRPr="0077393E">
        <w:t xml:space="preserve"> Расч</w:t>
      </w:r>
      <w:r w:rsidR="00D24C5E">
        <w:t>ё</w:t>
      </w:r>
      <w:r w:rsidRPr="0077393E">
        <w:t>т основной заработной платы участников команды осуществляется по формуле:</w:t>
      </w:r>
    </w:p>
    <w:p w14:paraId="29EC065A"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7F78CB5" w14:textId="77777777" w:rsidTr="00723018">
        <w:tc>
          <w:tcPr>
            <w:tcW w:w="284" w:type="dxa"/>
          </w:tcPr>
          <w:p w14:paraId="5EBC70B7" w14:textId="77777777" w:rsidR="00C11900" w:rsidRPr="0077393E" w:rsidRDefault="00C11900" w:rsidP="00C11900">
            <w:pPr>
              <w:pStyle w:val="a5"/>
              <w:ind w:firstLine="0"/>
            </w:pPr>
          </w:p>
        </w:tc>
        <w:tc>
          <w:tcPr>
            <w:tcW w:w="8080" w:type="dxa"/>
            <w:vAlign w:val="center"/>
          </w:tcPr>
          <w:p w14:paraId="7E3CFFA5" w14:textId="77777777" w:rsidR="00C11900" w:rsidRPr="0077393E" w:rsidRDefault="00000EC7"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r>
                      <m:rPr>
                        <m:sty m:val="p"/>
                      </m:rP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m:rPr>
                        <m:sty m:val="p"/>
                      </m:rPr>
                      <w:rPr>
                        <w:rFonts w:ascii="Cambria Math" w:hAnsi="Cambria Math"/>
                      </w:rPr>
                      <m:t>,</m:t>
                    </m:r>
                  </m:e>
                </m:nary>
              </m:oMath>
            </m:oMathPara>
          </w:p>
        </w:tc>
        <w:tc>
          <w:tcPr>
            <w:tcW w:w="980" w:type="dxa"/>
            <w:vAlign w:val="center"/>
          </w:tcPr>
          <w:p w14:paraId="05285954" w14:textId="77777777" w:rsidR="00C11900" w:rsidRPr="0077393E" w:rsidRDefault="00C11900" w:rsidP="00723018">
            <w:pPr>
              <w:pStyle w:val="a5"/>
              <w:ind w:firstLine="0"/>
              <w:jc w:val="right"/>
              <w:rPr>
                <w:lang w:val="en-US"/>
              </w:rPr>
            </w:pPr>
            <w:r w:rsidRPr="0077393E">
              <w:rPr>
                <w:lang w:val="en-US"/>
              </w:rPr>
              <w:t>(7.1)</w:t>
            </w:r>
          </w:p>
        </w:tc>
      </w:tr>
    </w:tbl>
    <w:p w14:paraId="6EDDE780" w14:textId="77777777" w:rsidR="00C11900" w:rsidRDefault="00C11900" w:rsidP="00C27172">
      <w:pPr>
        <w:pStyle w:val="a5"/>
      </w:pPr>
    </w:p>
    <w:p w14:paraId="65ECBE00" w14:textId="77777777" w:rsidR="003255B5" w:rsidRDefault="00C11900" w:rsidP="00C11900">
      <w:pPr>
        <w:pStyle w:val="Default"/>
        <w:jc w:val="both"/>
        <w:rPr>
          <w:spacing w:val="2"/>
          <w:sz w:val="28"/>
          <w:szCs w:val="28"/>
        </w:rPr>
      </w:pPr>
      <w:r w:rsidRPr="0077393E">
        <w:rPr>
          <w:spacing w:val="2"/>
          <w:sz w:val="28"/>
          <w:szCs w:val="28"/>
        </w:rPr>
        <w:lastRenderedPageBreak/>
        <w:t>где n – количество исполнителей, занятых разработкой конкретного программного продукта;</w:t>
      </w:r>
    </w:p>
    <w:p w14:paraId="172B79B8" w14:textId="77777777" w:rsidR="003255B5" w:rsidRDefault="00000EC7"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oMath>
      <w:r w:rsidR="00C11900" w:rsidRPr="0077393E">
        <w:rPr>
          <w:spacing w:val="2"/>
          <w:sz w:val="28"/>
          <w:szCs w:val="28"/>
        </w:rPr>
        <w:t xml:space="preserve"> – коэффициент премий</w:t>
      </w:r>
      <w:r w:rsidR="00CD7127" w:rsidRPr="00CD7127">
        <w:rPr>
          <w:spacing w:val="2"/>
          <w:sz w:val="28"/>
          <w:szCs w:val="28"/>
        </w:rPr>
        <w:t xml:space="preserve">, </w:t>
      </w:r>
      <w:r w:rsidR="00C11900" w:rsidRPr="0077393E">
        <w:rPr>
          <w:spacing w:val="2"/>
          <w:sz w:val="28"/>
          <w:szCs w:val="28"/>
        </w:rPr>
        <w:t>1,5;</w:t>
      </w:r>
    </w:p>
    <w:p w14:paraId="1B0CC771" w14:textId="77777777" w:rsidR="003255B5" w:rsidRDefault="00000EC7"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oMath>
      <w:r w:rsidR="00C11900" w:rsidRPr="0077393E">
        <w:rPr>
          <w:spacing w:val="2"/>
          <w:sz w:val="28"/>
          <w:szCs w:val="28"/>
        </w:rPr>
        <w:t xml:space="preserve"> – часовая тарифная ставка i-</w:t>
      </w:r>
      <w:proofErr w:type="spellStart"/>
      <w:r w:rsidR="00C11900" w:rsidRPr="0077393E">
        <w:rPr>
          <w:spacing w:val="2"/>
          <w:sz w:val="28"/>
          <w:szCs w:val="28"/>
        </w:rPr>
        <w:t>го</w:t>
      </w:r>
      <w:proofErr w:type="spellEnd"/>
      <w:r w:rsidR="00C11900" w:rsidRPr="0077393E">
        <w:rPr>
          <w:spacing w:val="2"/>
          <w:sz w:val="28"/>
          <w:szCs w:val="28"/>
        </w:rPr>
        <w:t xml:space="preserve"> исполнителя, руб.;</w:t>
      </w:r>
    </w:p>
    <w:p w14:paraId="5206FB21" w14:textId="02DAB2DF" w:rsidR="00C11900" w:rsidRPr="0077393E" w:rsidRDefault="00000EC7" w:rsidP="003255B5">
      <w:pPr>
        <w:pStyle w:val="Default"/>
        <w:ind w:firstLine="510"/>
        <w:jc w:val="both"/>
        <w:rPr>
          <w:spacing w:val="2"/>
          <w:sz w:val="28"/>
          <w:szCs w:val="28"/>
        </w:rPr>
      </w:pPr>
      <m:oMath>
        <m:sSub>
          <m:sSubPr>
            <m:ctrlPr>
              <w:rPr>
                <w:rFonts w:ascii="Cambria Math" w:eastAsia="Times New Roman" w:hAnsi="Cambria Math"/>
                <w:i/>
                <w:iCs/>
                <w:color w:val="auto"/>
                <w:sz w:val="28"/>
                <w:szCs w:val="20"/>
                <w:lang w:eastAsia="ru-RU"/>
              </w:rPr>
            </m:ctrlPr>
          </m:sSubPr>
          <m:e>
            <m:r>
              <w:rPr>
                <w:rFonts w:ascii="Cambria Math" w:hAnsi="Cambria Math"/>
              </w:rPr>
              <m:t>t</m:t>
            </m:r>
          </m:e>
          <m:sub>
            <m:r>
              <w:rPr>
                <w:rFonts w:ascii="Cambria Math" w:hAnsi="Cambria Math"/>
              </w:rPr>
              <m:t>i</m:t>
            </m:r>
          </m:sub>
        </m:sSub>
      </m:oMath>
      <w:r w:rsidR="00C11900" w:rsidRPr="0077393E">
        <w:rPr>
          <w:spacing w:val="2"/>
          <w:sz w:val="28"/>
          <w:szCs w:val="28"/>
        </w:rPr>
        <w:t xml:space="preserve"> − </w:t>
      </w:r>
      <w:r w:rsidR="00F11C75" w:rsidRPr="0077393E">
        <w:rPr>
          <w:spacing w:val="2"/>
          <w:sz w:val="28"/>
          <w:szCs w:val="28"/>
        </w:rPr>
        <w:t>трудоёмкость</w:t>
      </w:r>
      <w:r w:rsidR="00C11900" w:rsidRPr="0077393E">
        <w:rPr>
          <w:spacing w:val="2"/>
          <w:sz w:val="28"/>
          <w:szCs w:val="28"/>
        </w:rPr>
        <w:t xml:space="preserve"> работ, выполняемых </w:t>
      </w:r>
      <w:r w:rsidR="00C11900" w:rsidRPr="0077393E">
        <w:rPr>
          <w:spacing w:val="2"/>
          <w:sz w:val="28"/>
          <w:szCs w:val="28"/>
          <w:lang w:val="en-US"/>
        </w:rPr>
        <w:t>i</w:t>
      </w:r>
      <w:r w:rsidR="00C11900" w:rsidRPr="0077393E">
        <w:rPr>
          <w:spacing w:val="2"/>
          <w:sz w:val="28"/>
          <w:szCs w:val="28"/>
        </w:rPr>
        <w:t>−м исполнителем</w:t>
      </w:r>
      <w:r w:rsidR="00CD7127" w:rsidRPr="00CD7127">
        <w:rPr>
          <w:spacing w:val="2"/>
          <w:sz w:val="28"/>
          <w:szCs w:val="28"/>
        </w:rPr>
        <w:t xml:space="preserve">, </w:t>
      </w:r>
      <w:r w:rsidR="00C11900" w:rsidRPr="0077393E">
        <w:rPr>
          <w:spacing w:val="2"/>
          <w:sz w:val="28"/>
          <w:szCs w:val="28"/>
        </w:rPr>
        <w:t>ч.</w:t>
      </w:r>
    </w:p>
    <w:p w14:paraId="70DD14E6" w14:textId="77777777" w:rsidR="00C11900" w:rsidRPr="00C11900" w:rsidRDefault="00C11900" w:rsidP="00C11900">
      <w:pPr>
        <w:pStyle w:val="af6"/>
        <w:spacing w:line="240" w:lineRule="auto"/>
        <w:ind w:firstLine="720"/>
        <w:rPr>
          <w:rFonts w:cs="Times New Roman"/>
          <w:spacing w:val="-2"/>
          <w:szCs w:val="28"/>
        </w:rPr>
      </w:pPr>
      <w:r w:rsidRPr="00C11900">
        <w:rPr>
          <w:rFonts w:cs="Times New Roman"/>
          <w:spacing w:val="-2"/>
          <w:szCs w:val="28"/>
        </w:rPr>
        <w:t>По данным ресурса dev.by в первом квартале 2019 года величина средней часовой ставки для .</w:t>
      </w:r>
      <w:r w:rsidRPr="00C11900">
        <w:rPr>
          <w:rFonts w:cs="Times New Roman"/>
          <w:spacing w:val="-2"/>
          <w:szCs w:val="28"/>
          <w:lang w:val="en-US"/>
        </w:rPr>
        <w:t>Net</w:t>
      </w:r>
      <w:r w:rsidRPr="00C11900">
        <w:rPr>
          <w:rFonts w:cs="Times New Roman"/>
          <w:spacing w:val="-2"/>
          <w:szCs w:val="28"/>
        </w:rPr>
        <w:t xml:space="preserve">-разработчика с опытом работы 1-3 года – 7 рублей в час, для </w:t>
      </w:r>
      <w:r w:rsidRPr="00C11900">
        <w:rPr>
          <w:rFonts w:cs="Times New Roman"/>
          <w:spacing w:val="-2"/>
          <w:szCs w:val="28"/>
          <w:lang w:val="en-US"/>
        </w:rPr>
        <w:t>HTML</w:t>
      </w:r>
      <w:r w:rsidRPr="00C11900">
        <w:rPr>
          <w:rFonts w:cs="Times New Roman"/>
          <w:spacing w:val="-2"/>
          <w:szCs w:val="28"/>
        </w:rPr>
        <w:t>/</w:t>
      </w:r>
      <w:r w:rsidRPr="00C11900">
        <w:rPr>
          <w:rFonts w:cs="Times New Roman"/>
          <w:spacing w:val="-2"/>
          <w:szCs w:val="28"/>
          <w:lang w:val="en-US"/>
        </w:rPr>
        <w:t>CSS</w:t>
      </w:r>
      <w:r w:rsidRPr="00C11900">
        <w:rPr>
          <w:rFonts w:cs="Times New Roman"/>
          <w:spacing w:val="-2"/>
          <w:szCs w:val="28"/>
        </w:rPr>
        <w:t>/</w:t>
      </w:r>
      <w:r w:rsidRPr="00C11900">
        <w:rPr>
          <w:rFonts w:cs="Times New Roman"/>
          <w:spacing w:val="-2"/>
          <w:szCs w:val="28"/>
          <w:lang w:val="en-US"/>
        </w:rPr>
        <w:t>JS</w:t>
      </w:r>
      <w:r w:rsidRPr="00C11900">
        <w:rPr>
          <w:rFonts w:cs="Times New Roman"/>
          <w:spacing w:val="-2"/>
          <w:szCs w:val="28"/>
        </w:rPr>
        <w:t>-разработчика с опытом работы 1-3 года – 7 рублей в час.</w:t>
      </w:r>
    </w:p>
    <w:p w14:paraId="6C77BBAE" w14:textId="67F7B3C3" w:rsidR="00C11900" w:rsidRPr="0077393E" w:rsidRDefault="00C11900" w:rsidP="00C11900">
      <w:pPr>
        <w:pStyle w:val="af6"/>
        <w:spacing w:line="240" w:lineRule="auto"/>
        <w:ind w:firstLine="720"/>
        <w:rPr>
          <w:rFonts w:cs="Times New Roman"/>
          <w:szCs w:val="28"/>
        </w:rPr>
      </w:pPr>
      <w:r w:rsidRPr="0077393E">
        <w:rPr>
          <w:rFonts w:cs="Times New Roman"/>
          <w:szCs w:val="28"/>
        </w:rPr>
        <w:t xml:space="preserve">Исходя из </w:t>
      </w:r>
      <w:r w:rsidR="00D24C5E" w:rsidRPr="0077393E">
        <w:rPr>
          <w:rFonts w:cs="Times New Roman"/>
          <w:szCs w:val="28"/>
        </w:rPr>
        <w:t>приведённых</w:t>
      </w:r>
      <w:r w:rsidRPr="0077393E">
        <w:rPr>
          <w:rFonts w:cs="Times New Roman"/>
          <w:szCs w:val="28"/>
        </w:rPr>
        <w:t xml:space="preserve"> выше данных, рассчитаем основную заработную плату исполнителей. Полученные данные приведены в таблице 7.1.</w:t>
      </w:r>
    </w:p>
    <w:p w14:paraId="4867F36D" w14:textId="77777777" w:rsidR="00C11900" w:rsidRPr="0077393E" w:rsidRDefault="00C11900" w:rsidP="00C11900">
      <w:pPr>
        <w:pStyle w:val="af6"/>
        <w:spacing w:line="240" w:lineRule="auto"/>
        <w:ind w:firstLine="720"/>
        <w:rPr>
          <w:rFonts w:cs="Times New Roman"/>
          <w:szCs w:val="28"/>
        </w:rPr>
      </w:pPr>
    </w:p>
    <w:p w14:paraId="56F2881E" w14:textId="48E2D5AC" w:rsidR="00C11900" w:rsidRPr="0077393E" w:rsidRDefault="00C11900" w:rsidP="00C11900">
      <w:pPr>
        <w:pStyle w:val="af6"/>
        <w:spacing w:line="240" w:lineRule="auto"/>
        <w:rPr>
          <w:rFonts w:cs="Times New Roman"/>
          <w:noProof/>
          <w:szCs w:val="28"/>
          <w:lang w:eastAsia="ru-RU"/>
        </w:rPr>
      </w:pPr>
      <w:r w:rsidRPr="0077393E">
        <w:rPr>
          <w:rFonts w:cs="Times New Roman"/>
          <w:szCs w:val="28"/>
        </w:rPr>
        <w:t xml:space="preserve">Таблица 7.1 – </w:t>
      </w:r>
      <w:r w:rsidR="00D24C5E" w:rsidRPr="0077393E">
        <w:rPr>
          <w:rFonts w:cs="Times New Roman"/>
          <w:szCs w:val="28"/>
        </w:rPr>
        <w:t>Расчёт</w:t>
      </w:r>
      <w:r w:rsidRPr="0077393E">
        <w:rPr>
          <w:rFonts w:cs="Times New Roman"/>
          <w:szCs w:val="28"/>
        </w:rPr>
        <w:t xml:space="preserve"> заработной платы разработчиков</w:t>
      </w:r>
    </w:p>
    <w:tbl>
      <w:tblPr>
        <w:tblW w:w="94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2126"/>
        <w:gridCol w:w="1701"/>
        <w:gridCol w:w="2091"/>
      </w:tblGrid>
      <w:tr w:rsidR="00C11900" w:rsidRPr="0077393E" w14:paraId="690CBDA2" w14:textId="77777777" w:rsidTr="00C11900">
        <w:tc>
          <w:tcPr>
            <w:tcW w:w="1843" w:type="dxa"/>
            <w:shd w:val="clear" w:color="auto" w:fill="auto"/>
            <w:vAlign w:val="center"/>
          </w:tcPr>
          <w:p w14:paraId="315CD9D7"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Участник команды</w:t>
            </w:r>
          </w:p>
        </w:tc>
        <w:tc>
          <w:tcPr>
            <w:tcW w:w="1701" w:type="dxa"/>
            <w:shd w:val="clear" w:color="auto" w:fill="auto"/>
            <w:vAlign w:val="center"/>
          </w:tcPr>
          <w:p w14:paraId="521DD902"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Месячная заработная плата, руб.</w:t>
            </w:r>
          </w:p>
        </w:tc>
        <w:tc>
          <w:tcPr>
            <w:tcW w:w="2126" w:type="dxa"/>
            <w:shd w:val="clear" w:color="auto" w:fill="auto"/>
          </w:tcPr>
          <w:p w14:paraId="5E1AFBA4" w14:textId="77777777" w:rsidR="00C11900" w:rsidRPr="0077393E" w:rsidRDefault="00C11900" w:rsidP="00C11900">
            <w:pPr>
              <w:pStyle w:val="af6"/>
              <w:spacing w:line="240" w:lineRule="auto"/>
              <w:rPr>
                <w:rFonts w:cs="Times New Roman"/>
                <w:szCs w:val="28"/>
              </w:rPr>
            </w:pPr>
            <w:r w:rsidRPr="0077393E">
              <w:rPr>
                <w:rFonts w:cs="Times New Roman"/>
                <w:szCs w:val="28"/>
              </w:rPr>
              <w:t>Часовая тарифная ставка руб.</w:t>
            </w:r>
          </w:p>
        </w:tc>
        <w:tc>
          <w:tcPr>
            <w:tcW w:w="1701" w:type="dxa"/>
            <w:shd w:val="clear" w:color="auto" w:fill="auto"/>
          </w:tcPr>
          <w:p w14:paraId="4C349B38" w14:textId="4FB764C6" w:rsidR="00C11900" w:rsidRPr="0077393E" w:rsidRDefault="00D24C5E" w:rsidP="00C11900">
            <w:pPr>
              <w:pStyle w:val="af6"/>
              <w:spacing w:line="240" w:lineRule="auto"/>
              <w:rPr>
                <w:rFonts w:cs="Times New Roman"/>
                <w:szCs w:val="28"/>
              </w:rPr>
            </w:pPr>
            <w:r w:rsidRPr="0077393E">
              <w:rPr>
                <w:rFonts w:cs="Times New Roman"/>
                <w:szCs w:val="28"/>
              </w:rPr>
              <w:t>Трудоёмкость</w:t>
            </w:r>
            <w:r w:rsidR="00C11900" w:rsidRPr="0077393E">
              <w:rPr>
                <w:rFonts w:cs="Times New Roman"/>
                <w:szCs w:val="28"/>
              </w:rPr>
              <w:t>, часов</w:t>
            </w:r>
          </w:p>
        </w:tc>
        <w:tc>
          <w:tcPr>
            <w:tcW w:w="2091" w:type="dxa"/>
            <w:shd w:val="clear" w:color="auto" w:fill="auto"/>
          </w:tcPr>
          <w:p w14:paraId="1933889D" w14:textId="77777777" w:rsidR="00C11900" w:rsidRPr="0077393E" w:rsidRDefault="00C11900" w:rsidP="00C11900">
            <w:pPr>
              <w:pStyle w:val="af6"/>
              <w:spacing w:line="240" w:lineRule="auto"/>
              <w:rPr>
                <w:rFonts w:cs="Times New Roman"/>
                <w:szCs w:val="28"/>
              </w:rPr>
            </w:pPr>
            <w:r w:rsidRPr="0077393E">
              <w:rPr>
                <w:rFonts w:cs="Times New Roman"/>
                <w:szCs w:val="28"/>
              </w:rPr>
              <w:t>Основная заработная плата, руб.</w:t>
            </w:r>
          </w:p>
        </w:tc>
      </w:tr>
      <w:tr w:rsidR="00C11900" w:rsidRPr="0077393E" w14:paraId="0F8025F5" w14:textId="77777777" w:rsidTr="00C11900">
        <w:tc>
          <w:tcPr>
            <w:tcW w:w="1843" w:type="dxa"/>
            <w:shd w:val="clear" w:color="auto" w:fill="auto"/>
            <w:vAlign w:val="center"/>
          </w:tcPr>
          <w:p w14:paraId="28D3DE73" w14:textId="77777777" w:rsidR="00C11900" w:rsidRPr="0077393E" w:rsidRDefault="00C11900" w:rsidP="00C11900">
            <w:pPr>
              <w:pStyle w:val="af6"/>
              <w:spacing w:line="240" w:lineRule="auto"/>
              <w:jc w:val="left"/>
              <w:rPr>
                <w:rFonts w:cs="Times New Roman"/>
                <w:szCs w:val="28"/>
                <w:lang w:val="en-US"/>
              </w:rPr>
            </w:pPr>
            <w:r w:rsidRPr="0077393E">
              <w:rPr>
                <w:rFonts w:cs="Times New Roman"/>
                <w:szCs w:val="28"/>
              </w:rPr>
              <w:t>.</w:t>
            </w:r>
            <w:r w:rsidRPr="0077393E">
              <w:rPr>
                <w:rFonts w:cs="Times New Roman"/>
                <w:szCs w:val="28"/>
                <w:lang w:val="en-US"/>
              </w:rPr>
              <w:t>Net-</w:t>
            </w:r>
            <w:r w:rsidRPr="0077393E">
              <w:rPr>
                <w:rFonts w:cs="Times New Roman"/>
                <w:szCs w:val="28"/>
              </w:rPr>
              <w:t>разработчик</w:t>
            </w:r>
          </w:p>
        </w:tc>
        <w:tc>
          <w:tcPr>
            <w:tcW w:w="1701" w:type="dxa"/>
            <w:shd w:val="clear" w:color="auto" w:fill="auto"/>
            <w:vAlign w:val="center"/>
          </w:tcPr>
          <w:p w14:paraId="63099926"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shd w:val="clear" w:color="auto" w:fill="auto"/>
            <w:vAlign w:val="center"/>
          </w:tcPr>
          <w:p w14:paraId="02452990"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32583C3A"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lang w:val="en-US"/>
              </w:rPr>
              <w:t>120</w:t>
            </w:r>
          </w:p>
        </w:tc>
        <w:tc>
          <w:tcPr>
            <w:tcW w:w="2091" w:type="dxa"/>
            <w:shd w:val="clear" w:color="auto" w:fill="auto"/>
            <w:vAlign w:val="center"/>
          </w:tcPr>
          <w:p w14:paraId="7E0B386A"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840</w:t>
            </w:r>
          </w:p>
        </w:tc>
      </w:tr>
      <w:tr w:rsidR="00C11900" w:rsidRPr="0077393E" w14:paraId="4AF33F1F" w14:textId="77777777" w:rsidTr="00C11900">
        <w:trPr>
          <w:trHeight w:val="805"/>
        </w:trPr>
        <w:tc>
          <w:tcPr>
            <w:tcW w:w="1843" w:type="dxa"/>
            <w:shd w:val="clear" w:color="auto" w:fill="auto"/>
            <w:vAlign w:val="center"/>
          </w:tcPr>
          <w:p w14:paraId="423CEDC3" w14:textId="77777777" w:rsidR="00C11900" w:rsidRPr="0077393E" w:rsidRDefault="00C11900" w:rsidP="00C11900">
            <w:pPr>
              <w:pStyle w:val="af6"/>
              <w:spacing w:line="240" w:lineRule="auto"/>
              <w:jc w:val="left"/>
              <w:rPr>
                <w:rFonts w:cs="Times New Roman"/>
                <w:szCs w:val="28"/>
              </w:rPr>
            </w:pPr>
            <w:r w:rsidRPr="0077393E">
              <w:rPr>
                <w:rFonts w:cs="Times New Roman"/>
                <w:szCs w:val="28"/>
                <w:lang w:val="en-US"/>
              </w:rPr>
              <w:t xml:space="preserve">HTML/ CSS/ JS </w:t>
            </w:r>
            <w:r w:rsidRPr="0077393E">
              <w:rPr>
                <w:rFonts w:cs="Times New Roman"/>
                <w:szCs w:val="28"/>
              </w:rPr>
              <w:t>разработчик</w:t>
            </w:r>
          </w:p>
        </w:tc>
        <w:tc>
          <w:tcPr>
            <w:tcW w:w="1701" w:type="dxa"/>
            <w:shd w:val="clear" w:color="auto" w:fill="auto"/>
            <w:vAlign w:val="center"/>
          </w:tcPr>
          <w:p w14:paraId="367A2FC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tcBorders>
              <w:bottom w:val="single" w:sz="4" w:space="0" w:color="auto"/>
            </w:tcBorders>
            <w:shd w:val="clear" w:color="auto" w:fill="auto"/>
            <w:vAlign w:val="center"/>
          </w:tcPr>
          <w:p w14:paraId="08889CC6"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7BF30E79" w14:textId="77777777" w:rsidR="00C11900" w:rsidRPr="0077393E" w:rsidRDefault="00C11900" w:rsidP="00C11900">
            <w:pPr>
              <w:pStyle w:val="af6"/>
              <w:spacing w:line="240" w:lineRule="auto"/>
              <w:jc w:val="center"/>
              <w:rPr>
                <w:rFonts w:cs="Times New Roman"/>
                <w:szCs w:val="28"/>
              </w:rPr>
            </w:pPr>
            <w:r w:rsidRPr="0077393E">
              <w:rPr>
                <w:rFonts w:cs="Times New Roman"/>
                <w:szCs w:val="28"/>
                <w:lang w:val="en-US"/>
              </w:rPr>
              <w:t>1</w:t>
            </w:r>
            <w:r w:rsidRPr="0077393E">
              <w:rPr>
                <w:rFonts w:cs="Times New Roman"/>
                <w:szCs w:val="28"/>
              </w:rPr>
              <w:t>68</w:t>
            </w:r>
          </w:p>
        </w:tc>
        <w:tc>
          <w:tcPr>
            <w:tcW w:w="2091" w:type="dxa"/>
            <w:shd w:val="clear" w:color="auto" w:fill="auto"/>
            <w:vAlign w:val="center"/>
          </w:tcPr>
          <w:p w14:paraId="367F4127"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176</w:t>
            </w:r>
          </w:p>
        </w:tc>
      </w:tr>
      <w:tr w:rsidR="00C11900" w:rsidRPr="0077393E" w14:paraId="5634F8CA" w14:textId="77777777" w:rsidTr="00C11900">
        <w:trPr>
          <w:trHeight w:val="535"/>
        </w:trPr>
        <w:tc>
          <w:tcPr>
            <w:tcW w:w="1843" w:type="dxa"/>
            <w:shd w:val="clear" w:color="auto" w:fill="auto"/>
            <w:vAlign w:val="center"/>
          </w:tcPr>
          <w:p w14:paraId="70C96CD0"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Итого</w:t>
            </w:r>
          </w:p>
        </w:tc>
        <w:tc>
          <w:tcPr>
            <w:tcW w:w="1701" w:type="dxa"/>
            <w:tcBorders>
              <w:right w:val="nil"/>
            </w:tcBorders>
            <w:shd w:val="clear" w:color="auto" w:fill="auto"/>
            <w:vAlign w:val="center"/>
          </w:tcPr>
          <w:p w14:paraId="7A605E9F" w14:textId="77777777" w:rsidR="00C11900" w:rsidRPr="0077393E" w:rsidRDefault="00C11900" w:rsidP="00C11900">
            <w:pPr>
              <w:pStyle w:val="af6"/>
              <w:spacing w:line="240" w:lineRule="auto"/>
              <w:jc w:val="center"/>
              <w:rPr>
                <w:rFonts w:cs="Times New Roman"/>
                <w:szCs w:val="28"/>
              </w:rPr>
            </w:pPr>
          </w:p>
        </w:tc>
        <w:tc>
          <w:tcPr>
            <w:tcW w:w="2126" w:type="dxa"/>
            <w:tcBorders>
              <w:left w:val="nil"/>
            </w:tcBorders>
            <w:shd w:val="clear" w:color="auto" w:fill="auto"/>
            <w:vAlign w:val="center"/>
          </w:tcPr>
          <w:p w14:paraId="5E1AEBBA" w14:textId="77777777" w:rsidR="00C11900" w:rsidRPr="0077393E" w:rsidRDefault="00C11900" w:rsidP="00C11900">
            <w:pPr>
              <w:pStyle w:val="af6"/>
              <w:spacing w:line="240" w:lineRule="auto"/>
              <w:jc w:val="center"/>
              <w:rPr>
                <w:rFonts w:cs="Times New Roman"/>
                <w:szCs w:val="28"/>
              </w:rPr>
            </w:pPr>
          </w:p>
        </w:tc>
        <w:tc>
          <w:tcPr>
            <w:tcW w:w="1701" w:type="dxa"/>
            <w:shd w:val="clear" w:color="auto" w:fill="auto"/>
            <w:vAlign w:val="center"/>
          </w:tcPr>
          <w:p w14:paraId="49D2230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88</w:t>
            </w:r>
          </w:p>
        </w:tc>
        <w:tc>
          <w:tcPr>
            <w:tcW w:w="2091" w:type="dxa"/>
            <w:shd w:val="clear" w:color="auto" w:fill="auto"/>
            <w:vAlign w:val="center"/>
          </w:tcPr>
          <w:p w14:paraId="1D977374"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016</w:t>
            </w:r>
          </w:p>
        </w:tc>
      </w:tr>
      <w:tr w:rsidR="00C11900" w:rsidRPr="0077393E" w14:paraId="67E0C6ED" w14:textId="77777777" w:rsidTr="00C11900">
        <w:trPr>
          <w:trHeight w:val="415"/>
        </w:trPr>
        <w:tc>
          <w:tcPr>
            <w:tcW w:w="7371" w:type="dxa"/>
            <w:gridSpan w:val="4"/>
            <w:tcBorders>
              <w:top w:val="single" w:sz="4" w:space="0" w:color="auto"/>
            </w:tcBorders>
            <w:shd w:val="clear" w:color="auto" w:fill="auto"/>
          </w:tcPr>
          <w:p w14:paraId="49393A72" w14:textId="77777777" w:rsidR="00C11900" w:rsidRPr="0077393E" w:rsidRDefault="00C11900" w:rsidP="00C11900">
            <w:pPr>
              <w:pStyle w:val="af6"/>
              <w:spacing w:line="240" w:lineRule="auto"/>
              <w:rPr>
                <w:rFonts w:cs="Times New Roman"/>
                <w:szCs w:val="28"/>
              </w:rPr>
            </w:pPr>
            <w:r w:rsidRPr="0077393E">
              <w:rPr>
                <w:rFonts w:cs="Times New Roman"/>
                <w:szCs w:val="28"/>
              </w:rPr>
              <w:t>Премия, 50%</w:t>
            </w:r>
          </w:p>
        </w:tc>
        <w:tc>
          <w:tcPr>
            <w:tcW w:w="2091" w:type="dxa"/>
            <w:tcBorders>
              <w:top w:val="single" w:sz="4" w:space="0" w:color="auto"/>
            </w:tcBorders>
            <w:shd w:val="clear" w:color="auto" w:fill="auto"/>
            <w:vAlign w:val="center"/>
          </w:tcPr>
          <w:p w14:paraId="3383F1D2"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008</w:t>
            </w:r>
          </w:p>
        </w:tc>
      </w:tr>
      <w:tr w:rsidR="00C11900" w:rsidRPr="0077393E" w14:paraId="56CD2DC0" w14:textId="77777777" w:rsidTr="00C11900">
        <w:tc>
          <w:tcPr>
            <w:tcW w:w="7371" w:type="dxa"/>
            <w:gridSpan w:val="4"/>
            <w:shd w:val="clear" w:color="auto" w:fill="auto"/>
          </w:tcPr>
          <w:p w14:paraId="353C506F" w14:textId="77777777" w:rsidR="00C11900" w:rsidRPr="0077393E" w:rsidRDefault="00C11900" w:rsidP="00C11900">
            <w:pPr>
              <w:pStyle w:val="af6"/>
              <w:spacing w:line="240" w:lineRule="auto"/>
              <w:rPr>
                <w:rFonts w:cs="Times New Roman"/>
                <w:szCs w:val="28"/>
              </w:rPr>
            </w:pPr>
            <w:r w:rsidRPr="0077393E">
              <w:rPr>
                <w:rFonts w:cs="Times New Roman"/>
                <w:szCs w:val="28"/>
              </w:rPr>
              <w:t>Итого затраты на основную заработную плату разработчиков</w:t>
            </w:r>
          </w:p>
        </w:tc>
        <w:tc>
          <w:tcPr>
            <w:tcW w:w="2091" w:type="dxa"/>
            <w:shd w:val="clear" w:color="auto" w:fill="auto"/>
            <w:vAlign w:val="center"/>
          </w:tcPr>
          <w:p w14:paraId="65E68019"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3024</w:t>
            </w:r>
          </w:p>
        </w:tc>
      </w:tr>
    </w:tbl>
    <w:p w14:paraId="18610375" w14:textId="77777777" w:rsidR="00C11900" w:rsidRPr="0077393E" w:rsidRDefault="00C11900" w:rsidP="00C11900">
      <w:pPr>
        <w:pStyle w:val="a5"/>
      </w:pPr>
    </w:p>
    <w:p w14:paraId="5CCE57C6" w14:textId="77777777" w:rsidR="00C11900" w:rsidRPr="0077393E" w:rsidRDefault="00C11900" w:rsidP="00C11900">
      <w:pPr>
        <w:pStyle w:val="a6"/>
      </w:pPr>
      <w:r w:rsidRPr="0077393E">
        <w:rPr>
          <w:b/>
          <w:bCs/>
        </w:rPr>
        <w:t xml:space="preserve">7.2.2 </w:t>
      </w:r>
      <w:r w:rsidRPr="0077393E">
        <w:t>Затраты на дополнительную заработную плату команды разработчиков включает выплаты, предусмотренные законодательством о труде, и определяется по формуле:</w:t>
      </w:r>
    </w:p>
    <w:p w14:paraId="730A3093"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6C03F47" w14:textId="77777777" w:rsidTr="00357B61">
        <w:trPr>
          <w:trHeight w:val="763"/>
        </w:trPr>
        <w:tc>
          <w:tcPr>
            <w:tcW w:w="284" w:type="dxa"/>
          </w:tcPr>
          <w:p w14:paraId="68F67BF3" w14:textId="77777777" w:rsidR="00C11900" w:rsidRPr="0077393E" w:rsidRDefault="00C11900" w:rsidP="00C11900">
            <w:pPr>
              <w:pStyle w:val="a5"/>
              <w:ind w:firstLine="0"/>
            </w:pPr>
          </w:p>
        </w:tc>
        <w:tc>
          <w:tcPr>
            <w:tcW w:w="8080" w:type="dxa"/>
            <w:vAlign w:val="center"/>
          </w:tcPr>
          <w:p w14:paraId="52FDFF8E" w14:textId="77777777" w:rsidR="00C11900" w:rsidRPr="0077393E" w:rsidRDefault="00000EC7"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980" w:type="dxa"/>
            <w:vAlign w:val="center"/>
          </w:tcPr>
          <w:p w14:paraId="7541C219" w14:textId="77777777" w:rsidR="00C11900" w:rsidRPr="0077393E" w:rsidRDefault="00C11900" w:rsidP="00723018">
            <w:pPr>
              <w:pStyle w:val="a5"/>
              <w:ind w:firstLine="0"/>
              <w:jc w:val="right"/>
              <w:rPr>
                <w:lang w:val="en-US"/>
              </w:rPr>
            </w:pPr>
            <w:r w:rsidRPr="0077393E">
              <w:rPr>
                <w:lang w:val="en-US"/>
              </w:rPr>
              <w:t>(7.</w:t>
            </w:r>
            <w:r w:rsidRPr="0077393E">
              <w:t>2</w:t>
            </w:r>
            <w:r w:rsidRPr="0077393E">
              <w:rPr>
                <w:lang w:val="en-US"/>
              </w:rPr>
              <w:t>)</w:t>
            </w:r>
          </w:p>
        </w:tc>
      </w:tr>
    </w:tbl>
    <w:p w14:paraId="48486CEC" w14:textId="77777777" w:rsidR="00C11900" w:rsidRPr="0077393E" w:rsidRDefault="00C11900" w:rsidP="00640753">
      <w:pPr>
        <w:pStyle w:val="a5"/>
      </w:pPr>
    </w:p>
    <w:p w14:paraId="6B64D77D" w14:textId="21F0D285" w:rsidR="003255B5" w:rsidRDefault="00C11900" w:rsidP="00C11900">
      <w:pPr>
        <w:pStyle w:val="a5"/>
        <w:ind w:firstLine="0"/>
      </w:pPr>
      <w:r w:rsidRPr="0077393E">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Pr="0077393E">
        <w:t xml:space="preserve"> – дополнительная заработная плата исполнителей</w:t>
      </w:r>
      <w:r w:rsidR="00004C63" w:rsidRPr="00004C63">
        <w:t>,</w:t>
      </w:r>
      <w:r w:rsidRPr="0077393E">
        <w:t xml:space="preserve"> руб.;</w:t>
      </w:r>
    </w:p>
    <w:p w14:paraId="1D876364" w14:textId="5CA7A5EB" w:rsidR="00C11900" w:rsidRDefault="00000EC7" w:rsidP="003255B5">
      <w:pPr>
        <w:pStyle w:val="a5"/>
        <w:ind w:firstLine="454"/>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oMath>
      <w:r w:rsidR="00C11900" w:rsidRPr="0077393E">
        <w:t xml:space="preserve"> – норматив дополнительной заработной платы равный 10</w:t>
      </w:r>
      <w:r w:rsidR="00B271A3" w:rsidRPr="00B271A3">
        <w:t xml:space="preserve"> </w:t>
      </w:r>
      <w:r w:rsidR="00C11900" w:rsidRPr="0077393E">
        <w:t>%.</w:t>
      </w:r>
    </w:p>
    <w:p w14:paraId="6DFCBC02" w14:textId="7803E799" w:rsidR="00C11900" w:rsidRPr="0077393E" w:rsidRDefault="00C11900" w:rsidP="00C11900">
      <w:pPr>
        <w:pStyle w:val="a5"/>
      </w:pPr>
      <w:r w:rsidRPr="0077393E">
        <w:t>Подставив значения в формулу (7.2), получ</w:t>
      </w:r>
      <w:r w:rsidR="00716649">
        <w:t>ае</w:t>
      </w:r>
      <w:r w:rsidRPr="0077393E">
        <w:t>м</w:t>
      </w:r>
      <w:r w:rsidR="00716649">
        <w:t>:</w:t>
      </w:r>
    </w:p>
    <w:p w14:paraId="13C579E9"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51DF070" w14:textId="77777777" w:rsidTr="00723018">
        <w:tc>
          <w:tcPr>
            <w:tcW w:w="284" w:type="dxa"/>
          </w:tcPr>
          <w:p w14:paraId="19E2A9C0" w14:textId="77777777" w:rsidR="00C11900" w:rsidRPr="0077393E" w:rsidRDefault="00C11900" w:rsidP="00C11900">
            <w:pPr>
              <w:pStyle w:val="a5"/>
              <w:ind w:firstLine="0"/>
            </w:pPr>
          </w:p>
        </w:tc>
        <w:tc>
          <w:tcPr>
            <w:tcW w:w="8080" w:type="dxa"/>
            <w:vAlign w:val="center"/>
          </w:tcPr>
          <w:p w14:paraId="2796F6E1" w14:textId="77777777" w:rsidR="00C11900" w:rsidRPr="0077393E" w:rsidRDefault="00000EC7"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w:rPr>
                        <w:rFonts w:ascii="Cambria Math" w:hAnsi="Cambria Math"/>
                      </w:rPr>
                      <m:t>3024∙10</m:t>
                    </m:r>
                  </m:num>
                  <m:den>
                    <m:r>
                      <w:rPr>
                        <w:rFonts w:ascii="Cambria Math" w:hAnsi="Cambria Math"/>
                      </w:rPr>
                      <m:t>100</m:t>
                    </m:r>
                  </m:den>
                </m:f>
                <m:r>
                  <w:rPr>
                    <w:rFonts w:ascii="Cambria Math" w:hAnsi="Cambria Math"/>
                  </w:rPr>
                  <m:t>=302,4 руб.</m:t>
                </m:r>
              </m:oMath>
            </m:oMathPara>
          </w:p>
        </w:tc>
        <w:tc>
          <w:tcPr>
            <w:tcW w:w="980" w:type="dxa"/>
            <w:vAlign w:val="center"/>
          </w:tcPr>
          <w:p w14:paraId="6589DE31" w14:textId="5F5C8E89" w:rsidR="00C11900" w:rsidRPr="0077393E" w:rsidRDefault="00C11900" w:rsidP="00723018">
            <w:pPr>
              <w:pStyle w:val="a5"/>
              <w:ind w:firstLine="0"/>
              <w:jc w:val="right"/>
              <w:rPr>
                <w:lang w:val="en-US"/>
              </w:rPr>
            </w:pPr>
          </w:p>
        </w:tc>
      </w:tr>
    </w:tbl>
    <w:p w14:paraId="189DF572" w14:textId="77777777" w:rsidR="00C11900" w:rsidRPr="0077393E" w:rsidRDefault="00C11900" w:rsidP="00C11900">
      <w:pPr>
        <w:pStyle w:val="a5"/>
      </w:pPr>
    </w:p>
    <w:p w14:paraId="6631389D" w14:textId="38265A95" w:rsidR="00C11900" w:rsidRPr="0077393E" w:rsidRDefault="00C11900" w:rsidP="00C11900">
      <w:pPr>
        <w:pStyle w:val="a6"/>
        <w:keepLines/>
      </w:pPr>
      <w:r w:rsidRPr="0077393E">
        <w:rPr>
          <w:b/>
          <w:bCs/>
        </w:rPr>
        <w:lastRenderedPageBreak/>
        <w:t xml:space="preserve">7.2.3 </w:t>
      </w:r>
      <w:r w:rsidRPr="0077393E">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14:paraId="0955DA12" w14:textId="77777777" w:rsidR="00C11900" w:rsidRPr="0077393E" w:rsidRDefault="00C11900" w:rsidP="00C11900">
      <w:pPr>
        <w:pStyle w:val="a6"/>
      </w:pP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41070E0A" w14:textId="77777777" w:rsidTr="00723018">
        <w:tc>
          <w:tcPr>
            <w:tcW w:w="152" w:type="pct"/>
          </w:tcPr>
          <w:p w14:paraId="3D9BA1C2" w14:textId="77777777" w:rsidR="00C11900" w:rsidRPr="0077393E" w:rsidRDefault="00C11900" w:rsidP="00C11900">
            <w:pPr>
              <w:pStyle w:val="a5"/>
              <w:ind w:firstLine="0"/>
            </w:pPr>
          </w:p>
        </w:tc>
        <w:tc>
          <w:tcPr>
            <w:tcW w:w="4319" w:type="pct"/>
            <w:vAlign w:val="center"/>
          </w:tcPr>
          <w:p w14:paraId="16995251" w14:textId="77777777" w:rsidR="00C11900" w:rsidRPr="0077393E" w:rsidRDefault="00000EC7" w:rsidP="00C11900">
            <w:pPr>
              <w:pStyle w:val="a5"/>
              <w:ind w:firstLine="0"/>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сз</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сз</m:t>
                        </m:r>
                      </m:sub>
                    </m:sSub>
                  </m:num>
                  <m:den>
                    <m:r>
                      <m:rPr>
                        <m:sty m:val="p"/>
                      </m:rPr>
                      <w:rPr>
                        <w:rFonts w:ascii="Cambria Math" w:hAnsi="Cambria Math"/>
                      </w:rPr>
                      <m:t>100</m:t>
                    </m:r>
                  </m:den>
                </m:f>
                <m:r>
                  <m:rPr>
                    <m:sty m:val="p"/>
                  </m:rPr>
                  <w:rPr>
                    <w:rFonts w:ascii="Cambria Math" w:hAnsi="Cambria Math"/>
                  </w:rPr>
                  <m:t>,</m:t>
                </m:r>
              </m:oMath>
            </m:oMathPara>
          </w:p>
        </w:tc>
        <w:tc>
          <w:tcPr>
            <w:tcW w:w="529" w:type="pct"/>
            <w:vAlign w:val="center"/>
          </w:tcPr>
          <w:p w14:paraId="12F7A1CE" w14:textId="6ABEE364" w:rsidR="00C11900" w:rsidRPr="0077393E" w:rsidRDefault="00C11900" w:rsidP="00723018">
            <w:pPr>
              <w:pStyle w:val="a5"/>
              <w:ind w:firstLine="0"/>
              <w:jc w:val="right"/>
            </w:pPr>
            <w:r w:rsidRPr="0077393E">
              <w:t>(7.</w:t>
            </w:r>
            <w:r w:rsidR="00357B61">
              <w:t>3</w:t>
            </w:r>
            <w:r w:rsidRPr="0077393E">
              <w:t>)</w:t>
            </w:r>
          </w:p>
        </w:tc>
      </w:tr>
      <w:tr w:rsidR="00C11900" w:rsidRPr="0077393E" w14:paraId="2F92B1BD" w14:textId="77777777" w:rsidTr="00723018">
        <w:tc>
          <w:tcPr>
            <w:tcW w:w="152" w:type="pct"/>
          </w:tcPr>
          <w:p w14:paraId="46B263EF" w14:textId="77777777" w:rsidR="00C11900" w:rsidRPr="0077393E" w:rsidRDefault="00C11900" w:rsidP="00C11900">
            <w:pPr>
              <w:pStyle w:val="a5"/>
              <w:ind w:firstLine="0"/>
            </w:pPr>
          </w:p>
        </w:tc>
        <w:tc>
          <w:tcPr>
            <w:tcW w:w="4319" w:type="pct"/>
            <w:vAlign w:val="center"/>
          </w:tcPr>
          <w:p w14:paraId="44B09A8C" w14:textId="77777777" w:rsidR="00C11900" w:rsidRPr="0077393E" w:rsidRDefault="00C11900" w:rsidP="00C11900">
            <w:pPr>
              <w:pStyle w:val="a5"/>
              <w:ind w:firstLine="0"/>
            </w:pPr>
          </w:p>
        </w:tc>
        <w:tc>
          <w:tcPr>
            <w:tcW w:w="529" w:type="pct"/>
            <w:vAlign w:val="center"/>
          </w:tcPr>
          <w:p w14:paraId="4625B4B7" w14:textId="77777777" w:rsidR="00C11900" w:rsidRPr="0077393E" w:rsidRDefault="00C11900" w:rsidP="00C11900">
            <w:pPr>
              <w:pStyle w:val="a5"/>
              <w:ind w:firstLine="0"/>
            </w:pPr>
          </w:p>
        </w:tc>
      </w:tr>
    </w:tbl>
    <w:p w14:paraId="29B970A9" w14:textId="465EEA54"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з</m:t>
            </m:r>
          </m:sub>
        </m:sSub>
      </m:oMath>
      <w:r w:rsidRPr="0077393E">
        <w:t xml:space="preserve"> – норматив отчислений в фонд социальной защиты населения и на обязательное страхование</w:t>
      </w:r>
      <w:r w:rsidR="003255B5" w:rsidRPr="003255B5">
        <w:t xml:space="preserve">, </w:t>
      </w:r>
      <w:r w:rsidRPr="0077393E">
        <w:t>35</w:t>
      </w:r>
      <w:r w:rsidR="003255B5" w:rsidRPr="003255B5">
        <w:t xml:space="preserve"> </w:t>
      </w:r>
      <w:r w:rsidRPr="0077393E">
        <w:t>%.</w:t>
      </w:r>
    </w:p>
    <w:p w14:paraId="4A23C46F" w14:textId="77777777" w:rsidR="00C11900" w:rsidRPr="0077393E" w:rsidRDefault="00C11900" w:rsidP="00C11900">
      <w:pPr>
        <w:pStyle w:val="a5"/>
      </w:pPr>
      <w:r w:rsidRPr="0077393E">
        <w:t>Размер отчислений в фонд социальной защиты населения и на обязательное страхование составит:</w:t>
      </w:r>
    </w:p>
    <w:p w14:paraId="5933A34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5975385" w14:textId="77777777" w:rsidTr="00723018">
        <w:tc>
          <w:tcPr>
            <w:tcW w:w="284" w:type="dxa"/>
          </w:tcPr>
          <w:p w14:paraId="2D0BA32D" w14:textId="77777777" w:rsidR="00C11900" w:rsidRPr="0077393E" w:rsidRDefault="00C11900" w:rsidP="00C11900">
            <w:pPr>
              <w:pStyle w:val="a5"/>
              <w:ind w:firstLine="0"/>
            </w:pPr>
          </w:p>
        </w:tc>
        <w:tc>
          <w:tcPr>
            <w:tcW w:w="8080" w:type="dxa"/>
            <w:vAlign w:val="center"/>
          </w:tcPr>
          <w:p w14:paraId="327FBAA8" w14:textId="77777777" w:rsidR="00C11900" w:rsidRPr="0077393E" w:rsidRDefault="00000EC7"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w:rPr>
                        <w:rFonts w:ascii="Cambria Math" w:hAnsi="Cambria Math"/>
                      </w:rPr>
                      <m:t>сз</m:t>
                    </m:r>
                  </m:sub>
                </m:sSub>
                <m:r>
                  <m:rPr>
                    <m:sty m:val="p"/>
                  </m:rPr>
                  <w:rPr>
                    <w:rFonts w:ascii="Cambria Math" w:hAnsi="Cambria Math"/>
                  </w:rPr>
                  <m:t>=</m:t>
                </m:r>
                <m:f>
                  <m:fPr>
                    <m:ctrlPr>
                      <w:rPr>
                        <w:rFonts w:ascii="Cambria Math" w:hAnsi="Cambria Math"/>
                      </w:rPr>
                    </m:ctrlPr>
                  </m:fPr>
                  <m:num>
                    <m:r>
                      <w:rPr>
                        <w:rFonts w:ascii="Cambria Math" w:hAnsi="Cambria Math"/>
                      </w:rPr>
                      <m:t>(3024+302,4)∙35</m:t>
                    </m:r>
                  </m:num>
                  <m:den>
                    <m:r>
                      <w:rPr>
                        <w:rFonts w:ascii="Cambria Math" w:hAnsi="Cambria Math"/>
                      </w:rPr>
                      <m:t>100</m:t>
                    </m:r>
                  </m:den>
                </m:f>
                <m:r>
                  <w:rPr>
                    <w:rFonts w:ascii="Cambria Math" w:hAnsi="Cambria Math"/>
                  </w:rPr>
                  <m:t>=1164,24 руб.</m:t>
                </m:r>
              </m:oMath>
            </m:oMathPara>
          </w:p>
        </w:tc>
        <w:tc>
          <w:tcPr>
            <w:tcW w:w="980" w:type="dxa"/>
            <w:vAlign w:val="center"/>
          </w:tcPr>
          <w:p w14:paraId="6928998B" w14:textId="2F4DAB2D" w:rsidR="00C11900" w:rsidRPr="0077393E" w:rsidRDefault="00C11900" w:rsidP="00723018">
            <w:pPr>
              <w:pStyle w:val="a5"/>
              <w:ind w:firstLine="0"/>
              <w:jc w:val="right"/>
              <w:rPr>
                <w:lang w:val="en-US"/>
              </w:rPr>
            </w:pPr>
          </w:p>
        </w:tc>
      </w:tr>
      <w:tr w:rsidR="00C11900" w:rsidRPr="0077393E" w14:paraId="1A5F999D" w14:textId="77777777" w:rsidTr="00723018">
        <w:tc>
          <w:tcPr>
            <w:tcW w:w="284" w:type="dxa"/>
          </w:tcPr>
          <w:p w14:paraId="296BEFFB" w14:textId="77777777" w:rsidR="00C11900" w:rsidRPr="0077393E" w:rsidRDefault="00C11900" w:rsidP="00C11900">
            <w:pPr>
              <w:pStyle w:val="a5"/>
              <w:ind w:firstLine="0"/>
            </w:pPr>
          </w:p>
        </w:tc>
        <w:tc>
          <w:tcPr>
            <w:tcW w:w="8080" w:type="dxa"/>
            <w:vAlign w:val="center"/>
          </w:tcPr>
          <w:p w14:paraId="2CE241C8" w14:textId="77777777" w:rsidR="00C11900" w:rsidRPr="0077393E" w:rsidRDefault="00C11900" w:rsidP="00C11900">
            <w:pPr>
              <w:pStyle w:val="a5"/>
              <w:ind w:firstLine="0"/>
              <w:jc w:val="center"/>
            </w:pPr>
          </w:p>
        </w:tc>
        <w:tc>
          <w:tcPr>
            <w:tcW w:w="980" w:type="dxa"/>
            <w:vAlign w:val="center"/>
          </w:tcPr>
          <w:p w14:paraId="7F026813" w14:textId="77777777" w:rsidR="00C11900" w:rsidRPr="0077393E" w:rsidRDefault="00C11900" w:rsidP="00C11900">
            <w:pPr>
              <w:pStyle w:val="a5"/>
              <w:ind w:firstLine="0"/>
              <w:jc w:val="center"/>
              <w:rPr>
                <w:lang w:val="en-US"/>
              </w:rPr>
            </w:pPr>
          </w:p>
        </w:tc>
      </w:tr>
    </w:tbl>
    <w:p w14:paraId="6094E77C" w14:textId="77777777" w:rsidR="00C11900" w:rsidRPr="0077393E" w:rsidRDefault="00C11900" w:rsidP="00C11900">
      <w:pPr>
        <w:pStyle w:val="a6"/>
      </w:pPr>
      <w:r w:rsidRPr="0077393E">
        <w:rPr>
          <w:b/>
        </w:rPr>
        <w:t>7.2.4</w:t>
      </w:r>
      <w:r w:rsidRPr="0077393E">
        <w:t xml:space="preserve"> Расходы по статье «Прочие затраты» (</w:t>
      </w:r>
      <m:oMath>
        <m:sSub>
          <m:sSubPr>
            <m:ctrlPr>
              <w:rPr>
                <w:rFonts w:ascii="Cambria Math" w:hAnsi="Cambria Math"/>
              </w:rPr>
            </m:ctrlPr>
          </m:sSubPr>
          <m:e>
            <m:r>
              <w:rPr>
                <w:rFonts w:ascii="Cambria Math" w:hAnsi="Cambria Math"/>
              </w:rPr>
              <m:t>П</m:t>
            </m:r>
          </m:e>
          <m:sub>
            <m:r>
              <w:rPr>
                <w:rFonts w:ascii="Cambria Math" w:hAnsi="Cambria Math"/>
              </w:rPr>
              <m:t>з</m:t>
            </m:r>
          </m:sub>
        </m:sSub>
      </m:oMath>
      <w:r w:rsidRPr="0077393E">
        <w:t>) для веб-ориентированного приложения включают затраты на приобретение лицензионного программного обеспечения, необходимого для разработки ПС, оплату потребляемой электроэнергии, оплату аренды рабочего помещения, оборудование рабочих мест и определяются по формуле:</w:t>
      </w:r>
    </w:p>
    <w:p w14:paraId="4B817CE1"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D61E757" w14:textId="77777777" w:rsidTr="00723018">
        <w:tc>
          <w:tcPr>
            <w:tcW w:w="284" w:type="dxa"/>
          </w:tcPr>
          <w:p w14:paraId="41A08EBE" w14:textId="77777777" w:rsidR="00C11900" w:rsidRPr="0077393E" w:rsidRDefault="00C11900" w:rsidP="00C11900">
            <w:pPr>
              <w:pStyle w:val="a5"/>
              <w:ind w:firstLine="0"/>
            </w:pPr>
          </w:p>
        </w:tc>
        <w:tc>
          <w:tcPr>
            <w:tcW w:w="8080" w:type="dxa"/>
            <w:vAlign w:val="center"/>
          </w:tcPr>
          <w:p w14:paraId="4790E20B" w14:textId="77777777" w:rsidR="00C11900" w:rsidRPr="0077393E" w:rsidRDefault="00000EC7"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980" w:type="dxa"/>
            <w:vAlign w:val="center"/>
          </w:tcPr>
          <w:p w14:paraId="1C3CA3BA" w14:textId="3830ED11" w:rsidR="00C11900" w:rsidRPr="0077393E" w:rsidRDefault="00C11900" w:rsidP="00723018">
            <w:pPr>
              <w:pStyle w:val="a5"/>
              <w:ind w:firstLine="0"/>
              <w:jc w:val="right"/>
              <w:rPr>
                <w:lang w:val="en-US"/>
              </w:rPr>
            </w:pPr>
            <w:r w:rsidRPr="0077393E">
              <w:rPr>
                <w:lang w:val="en-US"/>
              </w:rPr>
              <w:t>(7.</w:t>
            </w:r>
            <w:r w:rsidR="00357B61">
              <w:t>4</w:t>
            </w:r>
            <w:r w:rsidRPr="0077393E">
              <w:rPr>
                <w:lang w:val="en-US"/>
              </w:rPr>
              <w:t>)</w:t>
            </w:r>
          </w:p>
        </w:tc>
      </w:tr>
    </w:tbl>
    <w:p w14:paraId="0FF4ED78" w14:textId="77777777" w:rsidR="00C11900" w:rsidRPr="0077393E" w:rsidRDefault="00C11900" w:rsidP="00C11900">
      <w:pPr>
        <w:pStyle w:val="a5"/>
      </w:pPr>
    </w:p>
    <w:p w14:paraId="4246C78C" w14:textId="16409348"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Pr="0077393E">
        <w:t xml:space="preserve"> – норматив прочих затрат, 100</w:t>
      </w:r>
      <w:r w:rsidR="003255B5" w:rsidRPr="003255B5">
        <w:t xml:space="preserve"> </w:t>
      </w:r>
      <w:r w:rsidRPr="0077393E">
        <w:t>%.</w:t>
      </w:r>
    </w:p>
    <w:p w14:paraId="30620D1E" w14:textId="2EDDB597" w:rsidR="00C11900" w:rsidRPr="0077393E" w:rsidRDefault="00C11900" w:rsidP="00C11900">
      <w:pPr>
        <w:pStyle w:val="a5"/>
        <w:rPr>
          <w:szCs w:val="28"/>
        </w:rPr>
      </w:pPr>
      <w:r w:rsidRPr="0077393E">
        <w:rPr>
          <w:szCs w:val="28"/>
        </w:rPr>
        <w:t>Подставив данные в формулу (7.</w:t>
      </w:r>
      <w:r w:rsidR="00716649">
        <w:rPr>
          <w:szCs w:val="28"/>
        </w:rPr>
        <w:t>4</w:t>
      </w:r>
      <w:r w:rsidRPr="0077393E">
        <w:rPr>
          <w:szCs w:val="28"/>
        </w:rPr>
        <w:t>), получ</w:t>
      </w:r>
      <w:r w:rsidR="00716649">
        <w:rPr>
          <w:szCs w:val="28"/>
        </w:rPr>
        <w:t>ае</w:t>
      </w:r>
      <w:r w:rsidRPr="0077393E">
        <w:rPr>
          <w:szCs w:val="28"/>
        </w:rPr>
        <w:t>м:</w:t>
      </w:r>
    </w:p>
    <w:p w14:paraId="3C9E07C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1313F0ED" w14:textId="77777777" w:rsidTr="00723018">
        <w:tc>
          <w:tcPr>
            <w:tcW w:w="284" w:type="dxa"/>
          </w:tcPr>
          <w:p w14:paraId="159D0289" w14:textId="77777777" w:rsidR="00C11900" w:rsidRPr="0077393E" w:rsidRDefault="00C11900" w:rsidP="00C11900">
            <w:pPr>
              <w:pStyle w:val="a5"/>
              <w:ind w:firstLine="0"/>
            </w:pPr>
          </w:p>
        </w:tc>
        <w:tc>
          <w:tcPr>
            <w:tcW w:w="8080" w:type="dxa"/>
            <w:vAlign w:val="center"/>
          </w:tcPr>
          <w:p w14:paraId="4376FFCF" w14:textId="77777777" w:rsidR="00C11900" w:rsidRPr="0077393E" w:rsidRDefault="00000EC7"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r>
                      <w:rPr>
                        <w:rFonts w:ascii="Cambria Math" w:hAnsi="Cambria Math"/>
                      </w:rPr>
                      <m:t>3024∙100</m:t>
                    </m:r>
                  </m:num>
                  <m:den>
                    <m:r>
                      <w:rPr>
                        <w:rFonts w:ascii="Cambria Math" w:hAnsi="Cambria Math"/>
                      </w:rPr>
                      <m:t>100</m:t>
                    </m:r>
                  </m:den>
                </m:f>
                <m:r>
                  <w:rPr>
                    <w:rFonts w:ascii="Cambria Math" w:hAnsi="Cambria Math"/>
                  </w:rPr>
                  <m:t>=3024 руб.</m:t>
                </m:r>
              </m:oMath>
            </m:oMathPara>
          </w:p>
        </w:tc>
        <w:tc>
          <w:tcPr>
            <w:tcW w:w="980" w:type="dxa"/>
            <w:vAlign w:val="center"/>
          </w:tcPr>
          <w:p w14:paraId="47409153" w14:textId="755A80A7" w:rsidR="00C11900" w:rsidRPr="0077393E" w:rsidRDefault="00C11900" w:rsidP="00723018">
            <w:pPr>
              <w:pStyle w:val="a5"/>
              <w:ind w:firstLine="0"/>
              <w:jc w:val="right"/>
              <w:rPr>
                <w:lang w:val="en-US"/>
              </w:rPr>
            </w:pPr>
          </w:p>
        </w:tc>
      </w:tr>
    </w:tbl>
    <w:p w14:paraId="7F0E6A6B" w14:textId="77777777" w:rsidR="00C11900" w:rsidRPr="0077393E" w:rsidRDefault="00C11900" w:rsidP="00C11900">
      <w:pPr>
        <w:pStyle w:val="a5"/>
      </w:pPr>
    </w:p>
    <w:p w14:paraId="67157F28" w14:textId="7B1C1D25" w:rsidR="00C11900" w:rsidRPr="0077393E" w:rsidRDefault="00C11900" w:rsidP="00C11900">
      <w:pPr>
        <w:pStyle w:val="a6"/>
      </w:pPr>
      <w:r w:rsidRPr="0077393E">
        <w:rPr>
          <w:b/>
        </w:rPr>
        <w:t>7.2.5</w:t>
      </w:r>
      <w:r w:rsidRPr="0077393E">
        <w:t xml:space="preserve"> Полная сумма затрат на разработку приложения находится </w:t>
      </w:r>
      <w:r w:rsidR="00D24C5E" w:rsidRPr="0077393E">
        <w:t>путём</w:t>
      </w:r>
      <w:r w:rsidRPr="0077393E">
        <w:t xml:space="preserve"> суммирования всех рассчитанных статей затрат. Все </w:t>
      </w:r>
      <w:r w:rsidR="00D24C5E" w:rsidRPr="0077393E">
        <w:t>расчёты</w:t>
      </w:r>
      <w:r w:rsidRPr="0077393E">
        <w:t xml:space="preserve"> приведены в таблице 7.2.</w:t>
      </w:r>
    </w:p>
    <w:p w14:paraId="3EBC1E23" w14:textId="3E86AD74" w:rsidR="00C11900" w:rsidRDefault="00C11900" w:rsidP="00C11900">
      <w:pPr>
        <w:pStyle w:val="a5"/>
      </w:pPr>
    </w:p>
    <w:p w14:paraId="51DD012D" w14:textId="29A05B59" w:rsidR="00C11900" w:rsidRPr="0077393E" w:rsidRDefault="00C11900" w:rsidP="00C11900">
      <w:pPr>
        <w:pStyle w:val="a5"/>
        <w:ind w:firstLine="0"/>
      </w:pPr>
      <w:r w:rsidRPr="0077393E">
        <w:t xml:space="preserve">Таблица 7.2 – Затраты на разработку </w:t>
      </w:r>
      <w:r w:rsidR="00CD5C7F">
        <w:t>приложени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8"/>
        <w:gridCol w:w="2198"/>
      </w:tblGrid>
      <w:tr w:rsidR="00C11900" w:rsidRPr="0077393E" w14:paraId="00D61B79" w14:textId="77777777" w:rsidTr="00C11900">
        <w:tc>
          <w:tcPr>
            <w:tcW w:w="7038" w:type="dxa"/>
            <w:shd w:val="clear" w:color="auto" w:fill="auto"/>
            <w:vAlign w:val="center"/>
          </w:tcPr>
          <w:p w14:paraId="2682FABC" w14:textId="77777777" w:rsidR="00C11900" w:rsidRPr="0077393E" w:rsidRDefault="00C11900" w:rsidP="00C11900">
            <w:pPr>
              <w:pStyle w:val="Default"/>
              <w:jc w:val="center"/>
              <w:rPr>
                <w:sz w:val="28"/>
                <w:szCs w:val="28"/>
              </w:rPr>
            </w:pPr>
            <w:r w:rsidRPr="0077393E">
              <w:rPr>
                <w:sz w:val="28"/>
                <w:szCs w:val="28"/>
              </w:rPr>
              <w:t>Статья затрат</w:t>
            </w:r>
          </w:p>
        </w:tc>
        <w:tc>
          <w:tcPr>
            <w:tcW w:w="2198" w:type="dxa"/>
            <w:shd w:val="clear" w:color="auto" w:fill="auto"/>
            <w:vAlign w:val="center"/>
          </w:tcPr>
          <w:p w14:paraId="09D9BA8B" w14:textId="77777777" w:rsidR="00C11900" w:rsidRPr="0077393E" w:rsidRDefault="00C11900" w:rsidP="00C11900">
            <w:pPr>
              <w:pStyle w:val="Default"/>
              <w:jc w:val="center"/>
              <w:rPr>
                <w:sz w:val="28"/>
                <w:szCs w:val="28"/>
              </w:rPr>
            </w:pPr>
            <w:r w:rsidRPr="0077393E">
              <w:rPr>
                <w:sz w:val="28"/>
                <w:szCs w:val="28"/>
              </w:rPr>
              <w:t>Сумма, руб.</w:t>
            </w:r>
          </w:p>
        </w:tc>
      </w:tr>
      <w:tr w:rsidR="00C11900" w:rsidRPr="0077393E" w14:paraId="74D79504" w14:textId="77777777" w:rsidTr="00C11900">
        <w:tc>
          <w:tcPr>
            <w:tcW w:w="7038" w:type="dxa"/>
            <w:shd w:val="clear" w:color="auto" w:fill="auto"/>
          </w:tcPr>
          <w:p w14:paraId="30E8B48B" w14:textId="77777777" w:rsidR="00C11900" w:rsidRPr="0077393E" w:rsidRDefault="00C11900" w:rsidP="00C11900">
            <w:pPr>
              <w:pStyle w:val="Default"/>
              <w:jc w:val="both"/>
              <w:rPr>
                <w:sz w:val="28"/>
                <w:szCs w:val="28"/>
              </w:rPr>
            </w:pPr>
            <w:r w:rsidRPr="0077393E">
              <w:rPr>
                <w:sz w:val="28"/>
                <w:szCs w:val="28"/>
              </w:rPr>
              <w:t xml:space="preserve">Основная заработная плата команды разработчиков </w:t>
            </w:r>
            <w:r w:rsidRPr="0077393E">
              <w:rPr>
                <w:sz w:val="28"/>
                <w:szCs w:val="28"/>
              </w:rPr>
              <w:tab/>
            </w:r>
          </w:p>
        </w:tc>
        <w:tc>
          <w:tcPr>
            <w:tcW w:w="2198" w:type="dxa"/>
            <w:shd w:val="clear" w:color="auto" w:fill="auto"/>
            <w:vAlign w:val="center"/>
          </w:tcPr>
          <w:p w14:paraId="6A630C31"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0F68692" w14:textId="77777777" w:rsidTr="00C11900">
        <w:tc>
          <w:tcPr>
            <w:tcW w:w="7038" w:type="dxa"/>
            <w:shd w:val="clear" w:color="auto" w:fill="auto"/>
          </w:tcPr>
          <w:p w14:paraId="0D7CC17A" w14:textId="77777777" w:rsidR="00C11900" w:rsidRPr="0077393E" w:rsidRDefault="00C11900" w:rsidP="00C11900">
            <w:pPr>
              <w:pStyle w:val="Default"/>
              <w:jc w:val="both"/>
              <w:rPr>
                <w:sz w:val="28"/>
                <w:szCs w:val="28"/>
              </w:rPr>
            </w:pPr>
            <w:r w:rsidRPr="0077393E">
              <w:rPr>
                <w:sz w:val="28"/>
                <w:szCs w:val="28"/>
              </w:rPr>
              <w:t xml:space="preserve">Дополнительная заработная плата команды разработчиков </w:t>
            </w:r>
          </w:p>
        </w:tc>
        <w:tc>
          <w:tcPr>
            <w:tcW w:w="2198" w:type="dxa"/>
            <w:shd w:val="clear" w:color="auto" w:fill="auto"/>
            <w:vAlign w:val="center"/>
          </w:tcPr>
          <w:p w14:paraId="06172517"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2B399C3" w14:textId="77777777" w:rsidTr="00C11900">
        <w:tc>
          <w:tcPr>
            <w:tcW w:w="7038" w:type="dxa"/>
            <w:shd w:val="clear" w:color="auto" w:fill="auto"/>
          </w:tcPr>
          <w:p w14:paraId="4C95771D" w14:textId="77777777" w:rsidR="00C11900" w:rsidRPr="0077393E" w:rsidRDefault="00C11900" w:rsidP="00C11900">
            <w:pPr>
              <w:pStyle w:val="Default"/>
              <w:jc w:val="both"/>
              <w:rPr>
                <w:sz w:val="28"/>
                <w:szCs w:val="28"/>
              </w:rPr>
            </w:pPr>
            <w:r w:rsidRPr="0077393E">
              <w:rPr>
                <w:sz w:val="28"/>
                <w:szCs w:val="28"/>
              </w:rPr>
              <w:t xml:space="preserve">Отчисления на социальные нужды </w:t>
            </w:r>
          </w:p>
        </w:tc>
        <w:tc>
          <w:tcPr>
            <w:tcW w:w="2198" w:type="dxa"/>
            <w:shd w:val="clear" w:color="auto" w:fill="auto"/>
            <w:vAlign w:val="center"/>
          </w:tcPr>
          <w:p w14:paraId="1D0778D7" w14:textId="77777777" w:rsidR="00C11900" w:rsidRPr="0077393E" w:rsidRDefault="00C11900" w:rsidP="00C11900">
            <w:pPr>
              <w:pStyle w:val="Default"/>
              <w:jc w:val="center"/>
              <w:rPr>
                <w:sz w:val="28"/>
                <w:szCs w:val="28"/>
              </w:rPr>
            </w:pPr>
            <w:r w:rsidRPr="0077393E">
              <w:rPr>
                <w:sz w:val="28"/>
                <w:szCs w:val="28"/>
              </w:rPr>
              <w:t>1164,24</w:t>
            </w:r>
          </w:p>
        </w:tc>
      </w:tr>
      <w:tr w:rsidR="00C11900" w:rsidRPr="0077393E" w14:paraId="2286F19B" w14:textId="77777777" w:rsidTr="00C11900">
        <w:tc>
          <w:tcPr>
            <w:tcW w:w="7038" w:type="dxa"/>
            <w:shd w:val="clear" w:color="auto" w:fill="auto"/>
          </w:tcPr>
          <w:p w14:paraId="7F1E9684" w14:textId="77777777" w:rsidR="00C11900" w:rsidRPr="0077393E" w:rsidRDefault="00C11900" w:rsidP="00C11900">
            <w:pPr>
              <w:pStyle w:val="Default"/>
              <w:jc w:val="both"/>
              <w:rPr>
                <w:sz w:val="28"/>
                <w:szCs w:val="28"/>
              </w:rPr>
            </w:pPr>
            <w:r w:rsidRPr="0077393E">
              <w:rPr>
                <w:sz w:val="28"/>
                <w:szCs w:val="28"/>
              </w:rPr>
              <w:t xml:space="preserve">Прочие затраты </w:t>
            </w:r>
          </w:p>
        </w:tc>
        <w:tc>
          <w:tcPr>
            <w:tcW w:w="2198" w:type="dxa"/>
            <w:shd w:val="clear" w:color="auto" w:fill="auto"/>
            <w:vAlign w:val="center"/>
          </w:tcPr>
          <w:p w14:paraId="53814D7F"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75F76FB7" w14:textId="77777777" w:rsidTr="00C11900">
        <w:tc>
          <w:tcPr>
            <w:tcW w:w="7038" w:type="dxa"/>
            <w:shd w:val="clear" w:color="auto" w:fill="auto"/>
          </w:tcPr>
          <w:p w14:paraId="2DEF9370" w14:textId="77777777" w:rsidR="00C11900" w:rsidRPr="0077393E" w:rsidRDefault="00C11900" w:rsidP="00C11900">
            <w:pPr>
              <w:pStyle w:val="Default"/>
              <w:tabs>
                <w:tab w:val="left" w:pos="1095"/>
              </w:tabs>
              <w:jc w:val="both"/>
              <w:rPr>
                <w:sz w:val="28"/>
                <w:szCs w:val="28"/>
              </w:rPr>
            </w:pPr>
            <w:r w:rsidRPr="0077393E">
              <w:rPr>
                <w:sz w:val="28"/>
                <w:szCs w:val="28"/>
              </w:rPr>
              <w:t xml:space="preserve">Общие затраты на разработку </w:t>
            </w:r>
          </w:p>
        </w:tc>
        <w:tc>
          <w:tcPr>
            <w:tcW w:w="2198" w:type="dxa"/>
            <w:shd w:val="clear" w:color="auto" w:fill="auto"/>
            <w:vAlign w:val="center"/>
          </w:tcPr>
          <w:p w14:paraId="5AF7F824" w14:textId="77777777" w:rsidR="00C11900" w:rsidRPr="0077393E" w:rsidRDefault="00C11900" w:rsidP="00C11900">
            <w:pPr>
              <w:pStyle w:val="Default"/>
              <w:jc w:val="center"/>
              <w:rPr>
                <w:sz w:val="28"/>
                <w:szCs w:val="28"/>
                <w:lang w:val="en-US"/>
              </w:rPr>
            </w:pPr>
            <w:r w:rsidRPr="0077393E">
              <w:rPr>
                <w:sz w:val="28"/>
                <w:szCs w:val="28"/>
                <w:lang w:val="en-US"/>
              </w:rPr>
              <w:t>7514,64</w:t>
            </w:r>
          </w:p>
        </w:tc>
      </w:tr>
    </w:tbl>
    <w:p w14:paraId="3085BC3D" w14:textId="44005E9B" w:rsidR="00C11900" w:rsidRPr="0077393E" w:rsidRDefault="00C11900" w:rsidP="00C11900">
      <w:pPr>
        <w:pStyle w:val="21"/>
      </w:pPr>
      <w:bookmarkStart w:id="29" w:name="_Toc8938901"/>
      <w:r w:rsidRPr="0077393E">
        <w:lastRenderedPageBreak/>
        <w:t xml:space="preserve">7.3 Оценка эффекта от использования </w:t>
      </w:r>
      <w:r>
        <w:t>приложения</w:t>
      </w:r>
      <w:bookmarkEnd w:id="29"/>
    </w:p>
    <w:p w14:paraId="15933446" w14:textId="77777777" w:rsidR="00C11900" w:rsidRPr="0077393E" w:rsidRDefault="00C11900" w:rsidP="00C11900">
      <w:pPr>
        <w:pStyle w:val="21"/>
      </w:pPr>
    </w:p>
    <w:p w14:paraId="4E57B295" w14:textId="65D57BD1" w:rsidR="00C11900" w:rsidRPr="0077393E" w:rsidRDefault="00C11900" w:rsidP="00C11900">
      <w:pPr>
        <w:pStyle w:val="a5"/>
      </w:pPr>
      <w:r w:rsidRPr="0077393E">
        <w:t>Экономический эффект представляет собой прибыль, полученную от соглашений с компаниями, проявившими желание опубликовать объявление и получившими одобрение от администратора. Таким образом планируется заключить не менее 7 соглашений. Так как соглашение заключается на месяц и в среднем будут заключены соглашения на 4 месяца, по итогу получатся 28 месячных соглашения.</w:t>
      </w:r>
      <w:r w:rsidR="00F811D1" w:rsidRPr="00F811D1">
        <w:t xml:space="preserve"> </w:t>
      </w:r>
      <w:r w:rsidRPr="0077393E">
        <w:t>Средний уровень цен на размещение объявлений на подобных сайтах составляет 300 руб. Так как предприятие является резидентом ПВТ оно освобождено от уплаты налога на прибыль.</w:t>
      </w:r>
    </w:p>
    <w:p w14:paraId="156AD2CD"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0B195BB6" w14:textId="77777777" w:rsidTr="00723018">
        <w:tc>
          <w:tcPr>
            <w:tcW w:w="284" w:type="dxa"/>
          </w:tcPr>
          <w:p w14:paraId="3E25BFB1" w14:textId="77777777" w:rsidR="00C11900" w:rsidRPr="0077393E" w:rsidRDefault="00C11900" w:rsidP="00C11900">
            <w:pPr>
              <w:pStyle w:val="a5"/>
              <w:ind w:firstLine="0"/>
            </w:pPr>
          </w:p>
        </w:tc>
        <w:tc>
          <w:tcPr>
            <w:tcW w:w="8080" w:type="dxa"/>
            <w:vAlign w:val="center"/>
          </w:tcPr>
          <w:p w14:paraId="4937AC23" w14:textId="77777777" w:rsidR="00C11900" w:rsidRPr="0077393E" w:rsidRDefault="00000EC7"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Ц∙</m:t>
                </m:r>
                <m:r>
                  <w:rPr>
                    <w:rFonts w:ascii="Cambria Math" w:hAnsi="Cambria Math"/>
                    <w:lang w:val="en-US"/>
                  </w:rPr>
                  <m:t>N</m:t>
                </m:r>
                <m:r>
                  <w:rPr>
                    <w:rFonts w:ascii="Cambria Math" w:eastAsiaTheme="minorEastAsia" w:hAnsi="Cambria Math"/>
                    <w:lang w:eastAsia="ja-JP"/>
                  </w:rPr>
                  <m:t>-НДС-</m:t>
                </m:r>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r>
                  <w:rPr>
                    <w:rFonts w:ascii="Cambria Math" w:hAnsi="Cambria Math"/>
                  </w:rPr>
                  <m:t>,</m:t>
                </m:r>
              </m:oMath>
            </m:oMathPara>
          </w:p>
        </w:tc>
        <w:tc>
          <w:tcPr>
            <w:tcW w:w="980" w:type="dxa"/>
            <w:vAlign w:val="center"/>
          </w:tcPr>
          <w:p w14:paraId="77D39573" w14:textId="45FC32DA" w:rsidR="00C11900" w:rsidRPr="0077393E" w:rsidRDefault="00C11900" w:rsidP="00723018">
            <w:pPr>
              <w:pStyle w:val="a5"/>
              <w:ind w:firstLine="0"/>
              <w:jc w:val="right"/>
              <w:rPr>
                <w:lang w:val="en-US"/>
              </w:rPr>
            </w:pPr>
            <w:r w:rsidRPr="0077393E">
              <w:rPr>
                <w:lang w:val="en-US"/>
              </w:rPr>
              <w:t>(7.</w:t>
            </w:r>
            <w:r w:rsidR="00357B61">
              <w:t>5</w:t>
            </w:r>
            <w:r w:rsidRPr="0077393E">
              <w:rPr>
                <w:lang w:val="en-US"/>
              </w:rPr>
              <w:t>)</w:t>
            </w:r>
          </w:p>
        </w:tc>
      </w:tr>
    </w:tbl>
    <w:p w14:paraId="66DFFD34" w14:textId="77777777" w:rsidR="00C11900" w:rsidRPr="0077393E" w:rsidRDefault="00C11900" w:rsidP="00C11900">
      <w:pPr>
        <w:pStyle w:val="a5"/>
      </w:pPr>
    </w:p>
    <w:p w14:paraId="00814C26" w14:textId="1E033822" w:rsidR="003255B5" w:rsidRDefault="00C11900" w:rsidP="00C11900">
      <w:pPr>
        <w:pStyle w:val="a5"/>
        <w:ind w:firstLine="0"/>
      </w:pPr>
      <w:r w:rsidRPr="0077393E">
        <w:t>где Ц – цена одного соглашения</w:t>
      </w:r>
      <w:r w:rsidR="003255B5" w:rsidRPr="003255B5">
        <w:t>,</w:t>
      </w:r>
      <w:r w:rsidRPr="0077393E">
        <w:t xml:space="preserve"> руб.;</w:t>
      </w:r>
    </w:p>
    <w:p w14:paraId="5E3F39D9" w14:textId="3649CD80" w:rsidR="003255B5" w:rsidRDefault="00000EC7" w:rsidP="003255B5">
      <w:pPr>
        <w:pStyle w:val="a5"/>
        <w:ind w:firstLine="454"/>
      </w:pPr>
      <m:oMath>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oMath>
      <w:r w:rsidR="00C11900" w:rsidRPr="0077393E">
        <w:t xml:space="preserve"> – сумма расходов на разработку и реализацию</w:t>
      </w:r>
      <w:r w:rsidR="003255B5" w:rsidRPr="003255B5">
        <w:t xml:space="preserve">, </w:t>
      </w:r>
      <w:r w:rsidR="00C11900" w:rsidRPr="0077393E">
        <w:t>руб.;</w:t>
      </w:r>
    </w:p>
    <w:p w14:paraId="716FE263" w14:textId="77777777" w:rsidR="003255B5" w:rsidRDefault="00C11900" w:rsidP="003255B5">
      <w:pPr>
        <w:pStyle w:val="a5"/>
        <w:ind w:firstLine="454"/>
      </w:pPr>
      <w:r w:rsidRPr="0077393E">
        <w:t>N – количество соглашений;</w:t>
      </w:r>
    </w:p>
    <w:p w14:paraId="3A01948C" w14:textId="6CDFE013" w:rsidR="00C11900" w:rsidRPr="0077393E" w:rsidRDefault="00C11900" w:rsidP="003255B5">
      <w:pPr>
        <w:pStyle w:val="a5"/>
        <w:ind w:firstLine="454"/>
      </w:pPr>
      <w:r w:rsidRPr="0077393E">
        <w:t>НДС – сумма налога на добавленную стоимость</w:t>
      </w:r>
      <w:r w:rsidR="003255B5" w:rsidRPr="003255B5">
        <w:t xml:space="preserve">, </w:t>
      </w:r>
      <w:r w:rsidRPr="0077393E">
        <w:t>руб.</w:t>
      </w:r>
    </w:p>
    <w:p w14:paraId="69ACA4D6" w14:textId="77777777" w:rsidR="00C11900" w:rsidRPr="0077393E" w:rsidRDefault="00C11900" w:rsidP="00C11900">
      <w:pPr>
        <w:pStyle w:val="a5"/>
        <w:rPr>
          <w:szCs w:val="28"/>
        </w:rPr>
      </w:pPr>
      <w:r w:rsidRPr="0077393E">
        <w:rPr>
          <w:szCs w:val="28"/>
        </w:rPr>
        <w:t>НДС рассчитывается по формуле:</w:t>
      </w:r>
    </w:p>
    <w:p w14:paraId="1F3C87C0"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FAEDD4D" w14:textId="77777777" w:rsidTr="00723018">
        <w:tc>
          <w:tcPr>
            <w:tcW w:w="284" w:type="dxa"/>
          </w:tcPr>
          <w:p w14:paraId="70309AB4" w14:textId="77777777" w:rsidR="00C11900" w:rsidRPr="0077393E" w:rsidRDefault="00C11900" w:rsidP="00C11900">
            <w:pPr>
              <w:pStyle w:val="a5"/>
              <w:ind w:firstLine="0"/>
            </w:pPr>
          </w:p>
        </w:tc>
        <w:tc>
          <w:tcPr>
            <w:tcW w:w="8080" w:type="dxa"/>
            <w:vAlign w:val="center"/>
          </w:tcPr>
          <w:p w14:paraId="13ABCFF3"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r>
                      <m:rPr>
                        <m:sty m:val="p"/>
                      </m:rPr>
                      <w:rPr>
                        <w:rFonts w:ascii="Cambria Math" w:hAnsi="Cambria Math"/>
                      </w:rPr>
                      <m:t>Ц∙</m:t>
                    </m:r>
                    <m:r>
                      <w:rPr>
                        <w:rFonts w:ascii="Cambria Math" w:hAnsi="Cambria Math"/>
                        <w:lang w:val="en-US"/>
                      </w:rPr>
                      <m:t>N</m:t>
                    </m:r>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num>
                  <m:den>
                    <m:r>
                      <w:rPr>
                        <w:rFonts w:ascii="Cambria Math" w:eastAsiaTheme="minorEastAsia" w:hAnsi="Cambria Math"/>
                        <w:lang w:eastAsia="ja-JP"/>
                      </w:rPr>
                      <m:t>100%+</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den>
                </m:f>
                <m:r>
                  <w:rPr>
                    <w:rFonts w:ascii="Cambria Math" w:hAnsi="Cambria Math"/>
                  </w:rPr>
                  <m:t>,</m:t>
                </m:r>
              </m:oMath>
            </m:oMathPara>
          </w:p>
        </w:tc>
        <w:tc>
          <w:tcPr>
            <w:tcW w:w="980" w:type="dxa"/>
            <w:vAlign w:val="center"/>
          </w:tcPr>
          <w:p w14:paraId="415547C3" w14:textId="311CDD18" w:rsidR="00C11900" w:rsidRPr="0077393E" w:rsidRDefault="00C11900" w:rsidP="00723018">
            <w:pPr>
              <w:pStyle w:val="a5"/>
              <w:ind w:firstLine="0"/>
              <w:jc w:val="right"/>
              <w:rPr>
                <w:lang w:val="en-US"/>
              </w:rPr>
            </w:pPr>
            <w:r w:rsidRPr="0077393E">
              <w:rPr>
                <w:lang w:val="en-US"/>
              </w:rPr>
              <w:t>(7.</w:t>
            </w:r>
            <w:r w:rsidR="00357B61">
              <w:t>6</w:t>
            </w:r>
            <w:r w:rsidRPr="0077393E">
              <w:rPr>
                <w:lang w:val="en-US"/>
              </w:rPr>
              <w:t>)</w:t>
            </w:r>
          </w:p>
        </w:tc>
      </w:tr>
    </w:tbl>
    <w:p w14:paraId="726CCE87" w14:textId="77777777" w:rsidR="00C11900" w:rsidRPr="0077393E" w:rsidRDefault="00C11900" w:rsidP="00C11900">
      <w:pPr>
        <w:pStyle w:val="a5"/>
      </w:pPr>
    </w:p>
    <w:p w14:paraId="533BFF1D" w14:textId="54FD9155" w:rsidR="00C11900" w:rsidRPr="0077393E" w:rsidRDefault="00C11900" w:rsidP="00C11900">
      <w:pPr>
        <w:pStyle w:val="a5"/>
        <w:ind w:firstLine="0"/>
      </w:pPr>
      <w:r w:rsidRPr="0077393E">
        <w:t xml:space="preserve">где </w:t>
      </w:r>
      <m:oMath>
        <m:sSub>
          <m:sSubPr>
            <m:ctrlPr>
              <w:rPr>
                <w:rFonts w:ascii="Cambria Math" w:hAnsi="Cambria Math"/>
                <w:i/>
                <w:lang w:val="en-US"/>
              </w:rPr>
            </m:ctrlPr>
          </m:sSubPr>
          <m:e>
            <m:r>
              <w:rPr>
                <w:rFonts w:ascii="Cambria Math" w:hAnsi="Cambria Math"/>
              </w:rPr>
              <m:t>Н</m:t>
            </m:r>
          </m:e>
          <m:sub>
            <m:r>
              <w:rPr>
                <w:rFonts w:ascii="Cambria Math" w:hAnsi="Cambria Math"/>
              </w:rPr>
              <m:t>дс</m:t>
            </m:r>
          </m:sub>
        </m:sSub>
      </m:oMath>
      <w:r w:rsidRPr="0077393E">
        <w:t xml:space="preserve"> – ставка налога на добавленную стоимость согласно действующему законодательству</w:t>
      </w:r>
      <w:r w:rsidR="003255B5" w:rsidRPr="003255B5">
        <w:t>,</w:t>
      </w:r>
      <w:r w:rsidRPr="0077393E">
        <w:t xml:space="preserve"> 20</w:t>
      </w:r>
      <w:r w:rsidR="003255B5" w:rsidRPr="003255B5">
        <w:t xml:space="preserve"> </w:t>
      </w:r>
      <w:r w:rsidRPr="0077393E">
        <w:t xml:space="preserve">%. </w:t>
      </w:r>
    </w:p>
    <w:p w14:paraId="632D60AB" w14:textId="782A0EBD" w:rsidR="00C11900" w:rsidRPr="00A13F19" w:rsidRDefault="00C11900" w:rsidP="00C11900">
      <w:pPr>
        <w:pStyle w:val="a5"/>
        <w:rPr>
          <w:spacing w:val="-2"/>
        </w:rPr>
      </w:pPr>
      <w:r w:rsidRPr="00A13F19">
        <w:rPr>
          <w:spacing w:val="-2"/>
        </w:rPr>
        <w:t xml:space="preserve">Также экономический эффект включает в себя прибыль, полученную от реализации премиум-пакетов, которые содержат более расширенную функциональность разрабатываемого </w:t>
      </w:r>
      <w:r w:rsidR="00CD5C7F">
        <w:t>приложения</w:t>
      </w:r>
      <w:r w:rsidRPr="00A13F19">
        <w:rPr>
          <w:spacing w:val="-2"/>
        </w:rPr>
        <w:t>. Планируется продать не менее 10 пакетов сроком на 3 месяца. Итого 30 месячных продаж.</w:t>
      </w:r>
      <w:r w:rsidR="00A13F19" w:rsidRPr="00A13F19">
        <w:rPr>
          <w:spacing w:val="-2"/>
        </w:rPr>
        <w:t xml:space="preserve"> </w:t>
      </w:r>
      <w:r w:rsidRPr="00A13F19">
        <w:rPr>
          <w:spacing w:val="-2"/>
        </w:rPr>
        <w:t>Средний уровень цен на покупку премиум-пакета на подобных сайтах составляет 300 руб.</w:t>
      </w:r>
    </w:p>
    <w:p w14:paraId="5EE262A6" w14:textId="77777777" w:rsidR="00C11900" w:rsidRPr="0077393E" w:rsidRDefault="00C11900" w:rsidP="00C11900">
      <w:pPr>
        <w:pStyle w:val="a5"/>
        <w:rPr>
          <w:szCs w:val="28"/>
        </w:rPr>
      </w:pPr>
      <w:r w:rsidRPr="0077393E">
        <w:rPr>
          <w:szCs w:val="28"/>
        </w:rPr>
        <w:t>Исходя из данных сумма налога на добавленную стоимость составит:</w:t>
      </w:r>
    </w:p>
    <w:p w14:paraId="2DEF750A"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88436E5" w14:textId="77777777" w:rsidTr="00723018">
        <w:tc>
          <w:tcPr>
            <w:tcW w:w="284" w:type="dxa"/>
          </w:tcPr>
          <w:p w14:paraId="5669C857" w14:textId="77777777" w:rsidR="00C11900" w:rsidRPr="0077393E" w:rsidRDefault="00C11900" w:rsidP="00C11900">
            <w:pPr>
              <w:pStyle w:val="a5"/>
              <w:ind w:firstLine="0"/>
            </w:pPr>
          </w:p>
        </w:tc>
        <w:tc>
          <w:tcPr>
            <w:tcW w:w="8080" w:type="dxa"/>
            <w:vAlign w:val="center"/>
          </w:tcPr>
          <w:p w14:paraId="333784ED"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d>
                      <m:dPr>
                        <m:ctrlPr>
                          <w:rPr>
                            <w:rFonts w:ascii="Cambria Math" w:hAnsi="Cambria Math"/>
                          </w:rPr>
                        </m:ctrlPr>
                      </m:dPr>
                      <m:e>
                        <m:r>
                          <m:rPr>
                            <m:sty m:val="p"/>
                          </m:rPr>
                          <w:rPr>
                            <w:rFonts w:ascii="Cambria Math" w:hAnsi="Cambria Math"/>
                          </w:rPr>
                          <m:t>300∙28+300∙30</m:t>
                        </m:r>
                      </m:e>
                    </m:d>
                    <m:r>
                      <m:rPr>
                        <m:sty m:val="p"/>
                      </m:rPr>
                      <w:rPr>
                        <w:rFonts w:ascii="Cambria Math" w:hAnsi="Cambria Math"/>
                      </w:rPr>
                      <m:t>∙20</m:t>
                    </m:r>
                  </m:num>
                  <m:den>
                    <m:r>
                      <w:rPr>
                        <w:rFonts w:ascii="Cambria Math" w:eastAsiaTheme="minorEastAsia" w:hAnsi="Cambria Math"/>
                        <w:lang w:eastAsia="ja-JP"/>
                      </w:rPr>
                      <m:t>100+</m:t>
                    </m:r>
                    <m:r>
                      <w:rPr>
                        <w:rFonts w:ascii="Cambria Math" w:hAnsi="Cambria Math"/>
                        <w:lang w:val="en-US"/>
                      </w:rPr>
                      <m:t>20</m:t>
                    </m:r>
                  </m:den>
                </m:f>
                <m:r>
                  <w:rPr>
                    <w:rFonts w:ascii="Cambria Math" w:eastAsiaTheme="minorEastAsia" w:hAnsi="Cambria Math"/>
                    <w:lang w:eastAsia="ja-JP"/>
                  </w:rPr>
                  <m:t>=2900 руб.</m:t>
                </m:r>
              </m:oMath>
            </m:oMathPara>
          </w:p>
        </w:tc>
        <w:tc>
          <w:tcPr>
            <w:tcW w:w="990" w:type="dxa"/>
            <w:vAlign w:val="center"/>
          </w:tcPr>
          <w:p w14:paraId="73F35156" w14:textId="50761B71" w:rsidR="00C11900" w:rsidRPr="0077393E" w:rsidRDefault="00C11900" w:rsidP="00723018">
            <w:pPr>
              <w:pStyle w:val="a5"/>
              <w:ind w:firstLine="0"/>
              <w:jc w:val="right"/>
              <w:rPr>
                <w:lang w:val="en-US"/>
              </w:rPr>
            </w:pPr>
          </w:p>
        </w:tc>
      </w:tr>
    </w:tbl>
    <w:p w14:paraId="2E824CF6" w14:textId="77777777" w:rsidR="00F811D1" w:rsidRDefault="00F811D1" w:rsidP="00C11900">
      <w:pPr>
        <w:pStyle w:val="a5"/>
      </w:pPr>
    </w:p>
    <w:p w14:paraId="60649368" w14:textId="71ED0FC1" w:rsidR="00C11900" w:rsidRPr="0077393E" w:rsidRDefault="00C11900" w:rsidP="00C11900">
      <w:pPr>
        <w:pStyle w:val="a5"/>
      </w:pPr>
      <w:r w:rsidRPr="0077393E">
        <w:t>Таким образом можно подсчитать чистую прибыль разработчиков:</w:t>
      </w:r>
    </w:p>
    <w:p w14:paraId="0D77DC7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66E61E49" w14:textId="77777777" w:rsidTr="00723018">
        <w:tc>
          <w:tcPr>
            <w:tcW w:w="284" w:type="dxa"/>
          </w:tcPr>
          <w:p w14:paraId="4A519959" w14:textId="77777777" w:rsidR="00C11900" w:rsidRPr="0077393E" w:rsidRDefault="00C11900" w:rsidP="00C11900">
            <w:pPr>
              <w:pStyle w:val="a5"/>
              <w:ind w:firstLine="0"/>
            </w:pPr>
          </w:p>
        </w:tc>
        <w:tc>
          <w:tcPr>
            <w:tcW w:w="8080" w:type="dxa"/>
            <w:vAlign w:val="center"/>
          </w:tcPr>
          <w:p w14:paraId="3774B630" w14:textId="77777777" w:rsidR="00C11900" w:rsidRPr="0077393E" w:rsidRDefault="00000EC7"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300∙28+300∙30-2900</m:t>
                </m:r>
                <m:r>
                  <w:rPr>
                    <w:rFonts w:ascii="Cambria Math" w:hAnsi="Cambria Math"/>
                  </w:rPr>
                  <m:t>-7514,64=5785,36 руб.</m:t>
                </m:r>
              </m:oMath>
            </m:oMathPara>
          </w:p>
        </w:tc>
        <w:tc>
          <w:tcPr>
            <w:tcW w:w="990" w:type="dxa"/>
            <w:vAlign w:val="center"/>
          </w:tcPr>
          <w:p w14:paraId="137E1486" w14:textId="100662B5" w:rsidR="00C11900" w:rsidRPr="0077393E" w:rsidRDefault="00C11900" w:rsidP="00723018">
            <w:pPr>
              <w:pStyle w:val="a5"/>
              <w:ind w:firstLine="0"/>
              <w:jc w:val="right"/>
              <w:rPr>
                <w:lang w:val="en-US"/>
              </w:rPr>
            </w:pPr>
          </w:p>
        </w:tc>
      </w:tr>
    </w:tbl>
    <w:p w14:paraId="2524CCE8" w14:textId="77777777" w:rsidR="00C11900" w:rsidRPr="0077393E" w:rsidRDefault="00C11900" w:rsidP="00C11900">
      <w:pPr>
        <w:pStyle w:val="af6"/>
        <w:spacing w:line="240" w:lineRule="auto"/>
        <w:ind w:firstLine="708"/>
        <w:rPr>
          <w:rFonts w:cs="Times New Roman"/>
          <w:szCs w:val="28"/>
        </w:rPr>
      </w:pPr>
    </w:p>
    <w:p w14:paraId="6D1DD564" w14:textId="77777777" w:rsidR="00C11900" w:rsidRPr="0077393E" w:rsidRDefault="00C11900" w:rsidP="00C11900">
      <w:pPr>
        <w:pStyle w:val="a5"/>
        <w:keepLines/>
      </w:pPr>
      <w:r w:rsidRPr="0077393E">
        <w:t xml:space="preserve">Для оценки эффективности затрат на разработку </w:t>
      </w:r>
      <w:r>
        <w:t>приложения</w:t>
      </w:r>
      <w:r w:rsidRPr="0077393E">
        <w:t xml:space="preserve"> необходимо рассчитать уровень рентабельности затрат по следующей формуле:</w:t>
      </w:r>
    </w:p>
    <w:p w14:paraId="2C905D88"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01EB2EE" w14:textId="77777777" w:rsidTr="00723018">
        <w:tc>
          <w:tcPr>
            <w:tcW w:w="284" w:type="dxa"/>
          </w:tcPr>
          <w:p w14:paraId="3960FC27" w14:textId="77777777" w:rsidR="00C11900" w:rsidRPr="0077393E" w:rsidRDefault="00C11900" w:rsidP="00C11900">
            <w:pPr>
              <w:pStyle w:val="a5"/>
              <w:ind w:firstLine="0"/>
            </w:pPr>
          </w:p>
        </w:tc>
        <w:tc>
          <w:tcPr>
            <w:tcW w:w="8080" w:type="dxa"/>
            <w:vAlign w:val="center"/>
          </w:tcPr>
          <w:p w14:paraId="58B64486" w14:textId="0D540892"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ч</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tc>
        <w:tc>
          <w:tcPr>
            <w:tcW w:w="990" w:type="dxa"/>
            <w:vAlign w:val="center"/>
          </w:tcPr>
          <w:p w14:paraId="636FB925" w14:textId="2D6C83C6" w:rsidR="00C11900" w:rsidRPr="0077393E" w:rsidRDefault="00C11900" w:rsidP="00723018">
            <w:pPr>
              <w:pStyle w:val="a5"/>
              <w:ind w:firstLine="0"/>
              <w:jc w:val="right"/>
              <w:rPr>
                <w:lang w:val="en-US"/>
              </w:rPr>
            </w:pPr>
            <w:r w:rsidRPr="0077393E">
              <w:rPr>
                <w:lang w:val="en-US"/>
              </w:rPr>
              <w:t>(7.</w:t>
            </w:r>
            <w:r w:rsidR="00357B61">
              <w:t>7</w:t>
            </w:r>
            <w:r w:rsidRPr="0077393E">
              <w:rPr>
                <w:lang w:val="en-US"/>
              </w:rPr>
              <w:t>)</w:t>
            </w:r>
          </w:p>
        </w:tc>
      </w:tr>
    </w:tbl>
    <w:p w14:paraId="11F8ED70" w14:textId="53C1CE9D" w:rsidR="00C11900" w:rsidRPr="0077393E" w:rsidRDefault="00C11900" w:rsidP="00C11900">
      <w:pPr>
        <w:pStyle w:val="a5"/>
      </w:pPr>
      <w:r w:rsidRPr="0077393E">
        <w:lastRenderedPageBreak/>
        <w:t>Подставив значения в формулу (7.</w:t>
      </w:r>
      <w:r w:rsidR="00716649">
        <w:t>7</w:t>
      </w:r>
      <w:r w:rsidRPr="0077393E">
        <w:t>), получ</w:t>
      </w:r>
      <w:r w:rsidR="00716649">
        <w:t>ае</w:t>
      </w:r>
      <w:r w:rsidRPr="0077393E">
        <w:t>м:</w:t>
      </w:r>
    </w:p>
    <w:p w14:paraId="15B991B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01344904" w14:textId="77777777" w:rsidTr="00723018">
        <w:tc>
          <w:tcPr>
            <w:tcW w:w="284" w:type="dxa"/>
          </w:tcPr>
          <w:p w14:paraId="0B1803E2" w14:textId="77777777" w:rsidR="00C11900" w:rsidRPr="0077393E" w:rsidRDefault="00C11900" w:rsidP="00C11900">
            <w:pPr>
              <w:pStyle w:val="a5"/>
              <w:ind w:firstLine="0"/>
            </w:pPr>
          </w:p>
        </w:tc>
        <w:tc>
          <w:tcPr>
            <w:tcW w:w="8080" w:type="dxa"/>
            <w:vAlign w:val="center"/>
          </w:tcPr>
          <w:p w14:paraId="3359A5E2" w14:textId="1EBD47B1"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r>
                      <w:rPr>
                        <w:rFonts w:ascii="Cambria Math" w:hAnsi="Cambria Math"/>
                      </w:rPr>
                      <m:t>5785,36</m:t>
                    </m:r>
                  </m:num>
                  <m:den>
                    <m:r>
                      <w:rPr>
                        <w:rFonts w:ascii="Cambria Math" w:hAnsi="Cambria Math"/>
                      </w:rPr>
                      <m:t>7514,64</m:t>
                    </m:r>
                  </m:den>
                </m:f>
                <m:r>
                  <w:rPr>
                    <w:rFonts w:ascii="Cambria Math" w:hAnsi="Cambria Math"/>
                  </w:rPr>
                  <m:t>∙100%=77 %.</m:t>
                </m:r>
              </m:oMath>
            </m:oMathPara>
          </w:p>
        </w:tc>
        <w:tc>
          <w:tcPr>
            <w:tcW w:w="990" w:type="dxa"/>
            <w:vAlign w:val="center"/>
          </w:tcPr>
          <w:p w14:paraId="113D8C19" w14:textId="0EFD7FE0" w:rsidR="00C11900" w:rsidRPr="0077393E" w:rsidRDefault="00C11900" w:rsidP="00723018">
            <w:pPr>
              <w:pStyle w:val="a5"/>
              <w:ind w:firstLine="0"/>
              <w:jc w:val="right"/>
              <w:rPr>
                <w:lang w:val="en-US"/>
              </w:rPr>
            </w:pPr>
          </w:p>
        </w:tc>
      </w:tr>
    </w:tbl>
    <w:p w14:paraId="4DE1DF31" w14:textId="77777777" w:rsidR="00C11900" w:rsidRPr="0077393E" w:rsidRDefault="00C11900" w:rsidP="00C11900">
      <w:pPr>
        <w:pStyle w:val="a5"/>
      </w:pPr>
    </w:p>
    <w:p w14:paraId="6D3C323E" w14:textId="0BEB3211" w:rsidR="00C11900" w:rsidRPr="0077393E" w:rsidRDefault="00C11900" w:rsidP="00C11900">
      <w:pPr>
        <w:pStyle w:val="a5"/>
      </w:pPr>
      <w:r w:rsidRPr="0077393E">
        <w:t xml:space="preserve">Проект будет экономически эффективным, если рентабельность затрат на разработку </w:t>
      </w:r>
      <w:r w:rsidR="00CD5C7F">
        <w:t>приложения</w:t>
      </w:r>
      <w:r w:rsidR="00CD5C7F" w:rsidRPr="0077393E">
        <w:t xml:space="preserve"> </w:t>
      </w:r>
      <w:r w:rsidRPr="0077393E">
        <w:t>будет не меньше средней процентной ставки по банковским депозитным вкладам. Средняя процентная ставка по банковским вкладам</w:t>
      </w:r>
      <w:r w:rsidR="00F811D1" w:rsidRPr="00F811D1">
        <w:t xml:space="preserve"> </w:t>
      </w:r>
      <w:r w:rsidRPr="0077393E">
        <w:t>для юридических лиц за март 2019 года составила 8,73</w:t>
      </w:r>
      <w:r w:rsidR="0051343E">
        <w:t xml:space="preserve"> </w:t>
      </w:r>
      <w:r w:rsidRPr="0077393E">
        <w:t>%. Исходя из этих данных можно сделать вывод, что проект рентабелен, так как рентабельность затрат на разработку приложения составила 77</w:t>
      </w:r>
      <w:r w:rsidR="003255B5" w:rsidRPr="003255B5">
        <w:t xml:space="preserve"> </w:t>
      </w:r>
      <w:r w:rsidRPr="0077393E">
        <w:t>%.</w:t>
      </w:r>
    </w:p>
    <w:p w14:paraId="396058DA" w14:textId="77777777" w:rsidR="00C11900" w:rsidRPr="0077393E" w:rsidRDefault="00C11900" w:rsidP="00C11900">
      <w:pPr>
        <w:pStyle w:val="a5"/>
      </w:pPr>
    </w:p>
    <w:p w14:paraId="403D856D" w14:textId="3EA3D3D4" w:rsidR="00C11900" w:rsidRDefault="00C11900" w:rsidP="00C11900">
      <w:pPr>
        <w:pStyle w:val="21"/>
      </w:pPr>
      <w:bookmarkStart w:id="30" w:name="_Toc8938902"/>
      <w:r w:rsidRPr="0077393E">
        <w:t xml:space="preserve">7.4 </w:t>
      </w:r>
      <w:r w:rsidR="00D24C5E" w:rsidRPr="00234727">
        <w:t>Расчёт</w:t>
      </w:r>
      <w:r w:rsidRPr="00234727">
        <w:t xml:space="preserve"> показателей эффективности инвестиций в разработку приложения</w:t>
      </w:r>
      <w:bookmarkEnd w:id="30"/>
    </w:p>
    <w:p w14:paraId="13348576" w14:textId="77777777" w:rsidR="00C11900" w:rsidRPr="00234727" w:rsidRDefault="00C11900" w:rsidP="00C11900">
      <w:pPr>
        <w:pStyle w:val="21"/>
      </w:pPr>
    </w:p>
    <w:p w14:paraId="60F0B1B1" w14:textId="6BF6A93B" w:rsidR="00C11900" w:rsidRPr="0077393E" w:rsidRDefault="00C11900" w:rsidP="00C11900">
      <w:pPr>
        <w:pStyle w:val="a5"/>
      </w:pPr>
      <w:r w:rsidRPr="0077393E">
        <w:t>Экономическая целесообразность инвестирования в разработку данного веб-ориентированного приложения можно отобразить через рентабельность инвестици</w:t>
      </w:r>
      <w:r>
        <w:t>й</w:t>
      </w:r>
      <w:r w:rsidRPr="0077393E">
        <w:t>, которая вычисляется по формуле (7.</w:t>
      </w:r>
      <w:r w:rsidR="00716649">
        <w:t>8</w:t>
      </w:r>
      <w:r w:rsidRPr="0077393E">
        <w:t xml:space="preserve">). </w:t>
      </w:r>
    </w:p>
    <w:p w14:paraId="0CDDCB7D" w14:textId="15220BA5" w:rsidR="00C11900" w:rsidRPr="0077393E" w:rsidRDefault="00C11900" w:rsidP="00C11900">
      <w:pPr>
        <w:pStyle w:val="a5"/>
      </w:pPr>
      <w:r w:rsidRPr="0077393E">
        <w:t xml:space="preserve">Чтобы рассчитать эффективность инвестиций в разработку </w:t>
      </w:r>
      <w:r>
        <w:t>приложения</w:t>
      </w:r>
      <w:r w:rsidRPr="0077393E">
        <w:t xml:space="preserve">, необходимо сравнить размер инвестиций в разработку </w:t>
      </w:r>
      <w:r w:rsidR="00CD5C7F">
        <w:t>приложения</w:t>
      </w:r>
      <w:r w:rsidRPr="0077393E">
        <w:t xml:space="preserve">, и получаемый годовой экономический эффект. </w:t>
      </w:r>
    </w:p>
    <w:p w14:paraId="33D43B60" w14:textId="77777777" w:rsidR="00C11900" w:rsidRPr="0077393E" w:rsidRDefault="00C11900" w:rsidP="00C11900">
      <w:pPr>
        <w:pStyle w:val="a5"/>
        <w:rPr>
          <w:spacing w:val="-12"/>
        </w:rPr>
      </w:pPr>
      <w:r w:rsidRPr="0077393E">
        <w:rPr>
          <w:spacing w:val="-12"/>
        </w:rPr>
        <w:t>Для расчёта рентабельности инвестиций воспользуемся следующей формулой:</w:t>
      </w:r>
    </w:p>
    <w:p w14:paraId="6FF697DB"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3F49935" w14:textId="77777777" w:rsidTr="00723018">
        <w:tc>
          <w:tcPr>
            <w:tcW w:w="284" w:type="dxa"/>
          </w:tcPr>
          <w:p w14:paraId="622C9F6C" w14:textId="77777777" w:rsidR="00C11900" w:rsidRPr="0077393E" w:rsidRDefault="00C11900" w:rsidP="00C11900">
            <w:pPr>
              <w:pStyle w:val="a5"/>
              <w:ind w:firstLine="0"/>
            </w:pPr>
          </w:p>
        </w:tc>
        <w:tc>
          <w:tcPr>
            <w:tcW w:w="8080" w:type="dxa"/>
            <w:vAlign w:val="center"/>
          </w:tcPr>
          <w:p w14:paraId="64ECDD9B" w14:textId="338BEC41" w:rsidR="00C11900" w:rsidRPr="0077393E" w:rsidRDefault="00000EC7"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П</m:t>
                        </m:r>
                      </m:e>
                      <m:sub>
                        <m:r>
                          <m:rPr>
                            <m:sty m:val="p"/>
                          </m:rPr>
                          <w:rPr>
                            <w:rFonts w:ascii="Cambria Math" w:hAnsi="Cambria Math"/>
                          </w:rPr>
                          <m:t>ч</m:t>
                        </m:r>
                      </m:sub>
                    </m:sSub>
                  </m:num>
                  <m:den>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m:t>
                        </m:r>
                      </m:sub>
                    </m:sSub>
                  </m:den>
                </m:f>
                <m:r>
                  <m:rPr>
                    <m:sty m:val="p"/>
                  </m:rPr>
                  <w:rPr>
                    <w:rFonts w:ascii="Cambria Math" w:hAnsi="Cambria Math"/>
                  </w:rPr>
                  <m:t>∙100 %.</m:t>
                </m:r>
              </m:oMath>
            </m:oMathPara>
          </w:p>
        </w:tc>
        <w:tc>
          <w:tcPr>
            <w:tcW w:w="990" w:type="dxa"/>
            <w:vAlign w:val="center"/>
          </w:tcPr>
          <w:p w14:paraId="6DFE684F" w14:textId="3F92E29D" w:rsidR="00C11900" w:rsidRPr="0077393E" w:rsidRDefault="00C11900" w:rsidP="00723018">
            <w:pPr>
              <w:pStyle w:val="a5"/>
              <w:ind w:firstLine="0"/>
              <w:jc w:val="right"/>
            </w:pPr>
            <w:r w:rsidRPr="0077393E">
              <w:t>(7.</w:t>
            </w:r>
            <w:r w:rsidR="00357B61">
              <w:t>8</w:t>
            </w:r>
            <w:r w:rsidRPr="0077393E">
              <w:t>)</w:t>
            </w:r>
          </w:p>
        </w:tc>
      </w:tr>
    </w:tbl>
    <w:p w14:paraId="196279F3" w14:textId="77777777" w:rsidR="00F811D1" w:rsidRPr="0077393E" w:rsidRDefault="00F811D1" w:rsidP="00C11900">
      <w:pPr>
        <w:pStyle w:val="a5"/>
      </w:pPr>
    </w:p>
    <w:p w14:paraId="2EAA4B6D" w14:textId="77777777" w:rsidR="00C11900" w:rsidRPr="0077393E" w:rsidRDefault="00C11900" w:rsidP="00C11900">
      <w:pPr>
        <w:pStyle w:val="a5"/>
      </w:pPr>
      <w:r w:rsidRPr="0077393E">
        <w:t>Таким образом рентабельность инвестиций составит:</w:t>
      </w:r>
    </w:p>
    <w:p w14:paraId="561C6897" w14:textId="77777777" w:rsidR="00C11900" w:rsidRPr="0077393E" w:rsidRDefault="00C11900" w:rsidP="00C11900">
      <w:pPr>
        <w:pStyle w:val="a5"/>
        <w:rPr>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EF7E980" w14:textId="77777777" w:rsidTr="00723018">
        <w:tc>
          <w:tcPr>
            <w:tcW w:w="284" w:type="dxa"/>
          </w:tcPr>
          <w:p w14:paraId="1AE55A73" w14:textId="77777777" w:rsidR="00C11900" w:rsidRPr="00723018" w:rsidRDefault="00C11900" w:rsidP="00723018">
            <w:pPr>
              <w:pStyle w:val="a5"/>
              <w:ind w:firstLine="0"/>
            </w:pPr>
          </w:p>
        </w:tc>
        <w:tc>
          <w:tcPr>
            <w:tcW w:w="8080" w:type="dxa"/>
            <w:vAlign w:val="center"/>
          </w:tcPr>
          <w:p w14:paraId="6BCBAF56" w14:textId="07D46872" w:rsidR="00C11900" w:rsidRPr="0077393E" w:rsidRDefault="00000EC7"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r>
                      <m:rPr>
                        <m:sty m:val="p"/>
                      </m:rPr>
                      <w:rPr>
                        <w:rFonts w:ascii="Cambria Math" w:hAnsi="Cambria Math"/>
                      </w:rPr>
                      <m:t>5785,36</m:t>
                    </m:r>
                  </m:num>
                  <m:den>
                    <m:r>
                      <m:rPr>
                        <m:sty m:val="p"/>
                      </m:rPr>
                      <w:rPr>
                        <w:rFonts w:ascii="Cambria Math" w:hAnsi="Cambria Math"/>
                      </w:rPr>
                      <m:t>7514,64</m:t>
                    </m:r>
                  </m:den>
                </m:f>
                <m:r>
                  <m:rPr>
                    <m:sty m:val="p"/>
                  </m:rPr>
                  <w:rPr>
                    <w:rFonts w:ascii="Cambria Math" w:hAnsi="Cambria Math"/>
                  </w:rPr>
                  <m:t>∙100%=77 %.</m:t>
                </m:r>
              </m:oMath>
            </m:oMathPara>
          </w:p>
        </w:tc>
        <w:tc>
          <w:tcPr>
            <w:tcW w:w="990" w:type="dxa"/>
            <w:vAlign w:val="center"/>
          </w:tcPr>
          <w:p w14:paraId="001273FA" w14:textId="54590B66" w:rsidR="00C11900" w:rsidRPr="0077393E" w:rsidRDefault="00C11900" w:rsidP="00723018">
            <w:pPr>
              <w:pStyle w:val="a5"/>
              <w:ind w:firstLine="0"/>
              <w:jc w:val="right"/>
            </w:pPr>
          </w:p>
        </w:tc>
      </w:tr>
    </w:tbl>
    <w:p w14:paraId="67C5CFBB" w14:textId="77777777" w:rsidR="00C11900" w:rsidRPr="0077393E" w:rsidRDefault="00C11900" w:rsidP="00C11900">
      <w:pPr>
        <w:pStyle w:val="a5"/>
      </w:pPr>
    </w:p>
    <w:p w14:paraId="2ABF268E" w14:textId="685367B4" w:rsidR="00C11900" w:rsidRPr="0077393E" w:rsidRDefault="00C11900" w:rsidP="00C11900">
      <w:pPr>
        <w:pStyle w:val="a5"/>
        <w:rPr>
          <w:szCs w:val="28"/>
        </w:rPr>
      </w:pPr>
      <w:r w:rsidRPr="0077393E">
        <w:rPr>
          <w:szCs w:val="28"/>
        </w:rPr>
        <w:t>Так как рентабельность предприятия превышает средний процент по долгосрочным вкладам в банках (8,73</w:t>
      </w:r>
      <w:r w:rsidR="00CD7127" w:rsidRPr="00CD7127">
        <w:rPr>
          <w:szCs w:val="28"/>
        </w:rPr>
        <w:t xml:space="preserve"> </w:t>
      </w:r>
      <w:r w:rsidRPr="0077393E">
        <w:rPr>
          <w:szCs w:val="28"/>
        </w:rPr>
        <w:t>%) можно сделать вывод, что инвестиции будут прибыльнее, чем банковский вклад.</w:t>
      </w:r>
    </w:p>
    <w:p w14:paraId="0F0DAB79" w14:textId="77777777" w:rsidR="00C11900" w:rsidRPr="0077393E" w:rsidRDefault="00C11900" w:rsidP="00C11900">
      <w:pPr>
        <w:pStyle w:val="a5"/>
      </w:pPr>
    </w:p>
    <w:p w14:paraId="1A77FF01" w14:textId="77777777" w:rsidR="00C11900" w:rsidRPr="0077393E" w:rsidRDefault="00C11900" w:rsidP="00C11900">
      <w:pPr>
        <w:pStyle w:val="21"/>
      </w:pPr>
      <w:bookmarkStart w:id="31" w:name="_Toc8938903"/>
      <w:r w:rsidRPr="0077393E">
        <w:t>7.5 Вывод</w:t>
      </w:r>
      <w:bookmarkEnd w:id="31"/>
    </w:p>
    <w:p w14:paraId="087E7CC5" w14:textId="77777777" w:rsidR="00C11900" w:rsidRPr="0077393E" w:rsidRDefault="00C11900" w:rsidP="00C11900">
      <w:pPr>
        <w:pStyle w:val="a5"/>
      </w:pPr>
    </w:p>
    <w:p w14:paraId="1686BDDB" w14:textId="62BE4BCA" w:rsidR="00A85CB3" w:rsidRDefault="00C11900" w:rsidP="003A3A53">
      <w:pPr>
        <w:pStyle w:val="a5"/>
      </w:pPr>
      <w:r w:rsidRPr="0077393E">
        <w:t>Таким образом, полученные результаты технико-экономического обоснования «Веб-приложени</w:t>
      </w:r>
      <w:r w:rsidR="00640753">
        <w:t>я</w:t>
      </w:r>
      <w:r w:rsidRPr="0077393E">
        <w:t xml:space="preserve"> создания и проведения опросов с использованием технологий React, Redux, WebApi 2» свидетельствуют об эффективности разработки и внедрения в эксплуатацию данного веб-ориентированного приложения. Окупаемость </w:t>
      </w:r>
      <w:r w:rsidR="00D24C5E" w:rsidRPr="0077393E">
        <w:t>произойдёт</w:t>
      </w:r>
      <w:r w:rsidRPr="0077393E">
        <w:t xml:space="preserve"> в течение одного года. Общая сумма затрат составила </w:t>
      </w:r>
      <w:r w:rsidRPr="00234727">
        <w:rPr>
          <w:szCs w:val="28"/>
        </w:rPr>
        <w:t>7514,64</w:t>
      </w:r>
      <w:r w:rsidRPr="0077393E">
        <w:t xml:space="preserve"> руб., рентабельность инвестиций 77</w:t>
      </w:r>
      <w:r w:rsidR="00CD7127" w:rsidRPr="001D3D97">
        <w:t xml:space="preserve"> </w:t>
      </w:r>
      <w:r w:rsidRPr="0077393E">
        <w:t>%.</w:t>
      </w:r>
      <w:r w:rsidR="00A85CB3">
        <w:br w:type="page"/>
      </w:r>
    </w:p>
    <w:p w14:paraId="6BB6BDC3" w14:textId="3F0F28E9" w:rsidR="00A85CB3" w:rsidRDefault="00A85CB3" w:rsidP="00EA6065">
      <w:pPr>
        <w:pStyle w:val="11"/>
        <w:ind w:left="0" w:firstLine="0"/>
        <w:jc w:val="center"/>
      </w:pPr>
      <w:bookmarkStart w:id="32" w:name="_Toc8938904"/>
      <w:r>
        <w:lastRenderedPageBreak/>
        <w:t>Заключение</w:t>
      </w:r>
      <w:bookmarkEnd w:id="32"/>
    </w:p>
    <w:p w14:paraId="45B12289" w14:textId="3786C25A" w:rsidR="00A85CB3" w:rsidRDefault="00A85CB3" w:rsidP="003A3A53">
      <w:pPr>
        <w:pStyle w:val="11"/>
      </w:pPr>
    </w:p>
    <w:p w14:paraId="50228FDA" w14:textId="330DD389"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w:t>
      </w:r>
      <w:r w:rsidR="000A0032">
        <w:t>, а т</w:t>
      </w:r>
      <w:r w:rsidRPr="00640753">
        <w:t xml:space="preserve">акже проведено исследование для выявления существующих </w:t>
      </w:r>
      <w:r w:rsidR="00023F90">
        <w:t>аналогов</w:t>
      </w:r>
      <w:r w:rsidRPr="00640753">
        <w:t>,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5318A3B7" w:rsidR="00ED1D61" w:rsidRPr="004F5591" w:rsidRDefault="000A0032" w:rsidP="00640753">
      <w:pPr>
        <w:pStyle w:val="a5"/>
        <w:rPr>
          <w:spacing w:val="2"/>
        </w:rPr>
      </w:pPr>
      <w:r w:rsidRPr="004F5591">
        <w:rPr>
          <w:spacing w:val="2"/>
        </w:rPr>
        <w:t>Во время работы</w:t>
      </w:r>
      <w:r w:rsidR="00ED1D61" w:rsidRPr="004F5591">
        <w:rPr>
          <w:spacing w:val="2"/>
        </w:rPr>
        <w:t xml:space="preserve"> проведён этап моделирования </w:t>
      </w:r>
      <w:r w:rsidR="002559C6" w:rsidRPr="004F5591">
        <w:rPr>
          <w:spacing w:val="2"/>
        </w:rPr>
        <w:t>приложения</w:t>
      </w:r>
      <w:r w:rsidR="00ED1D61" w:rsidRPr="004F5591">
        <w:rPr>
          <w:spacing w:val="2"/>
        </w:rPr>
        <w:t>, в котором были сформулированы функциональные требования к приложению</w:t>
      </w:r>
      <w:r w:rsidRPr="004F5591">
        <w:rPr>
          <w:spacing w:val="2"/>
        </w:rPr>
        <w:t xml:space="preserve"> и составлены полные спецификации к ним</w:t>
      </w:r>
      <w:r w:rsidR="00ED1D61" w:rsidRPr="004F5591">
        <w:rPr>
          <w:spacing w:val="2"/>
        </w:rPr>
        <w:t>.</w:t>
      </w:r>
    </w:p>
    <w:p w14:paraId="3C4A4560" w14:textId="347905EA" w:rsidR="00ED1D61" w:rsidRDefault="00ED1D61" w:rsidP="00640753">
      <w:pPr>
        <w:pStyle w:val="a5"/>
        <w:rPr>
          <w:spacing w:val="-4"/>
        </w:rPr>
      </w:pPr>
      <w:r w:rsidRPr="00640753">
        <w:rPr>
          <w:spacing w:val="-4"/>
        </w:rPr>
        <w:t>На основе функциональных требований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21E4B601" w14:textId="7AE22057" w:rsidR="00023F90" w:rsidRPr="006A4F04" w:rsidRDefault="00023F90" w:rsidP="00640753">
      <w:pPr>
        <w:pStyle w:val="a5"/>
        <w:rPr>
          <w:spacing w:val="-4"/>
        </w:rPr>
      </w:pPr>
      <w:r>
        <w:rPr>
          <w:spacing w:val="-4"/>
        </w:rPr>
        <w:t xml:space="preserve">Были изучены необходимые библиотеки, </w:t>
      </w:r>
      <w:proofErr w:type="spellStart"/>
      <w:r>
        <w:rPr>
          <w:spacing w:val="-4"/>
        </w:rPr>
        <w:t>фреймворки</w:t>
      </w:r>
      <w:proofErr w:type="spellEnd"/>
      <w:r>
        <w:rPr>
          <w:spacing w:val="-4"/>
        </w:rPr>
        <w:t xml:space="preserve">, шаблоны и </w:t>
      </w:r>
      <w:proofErr w:type="spellStart"/>
      <w:r>
        <w:rPr>
          <w:spacing w:val="-4"/>
        </w:rPr>
        <w:t>кодстайлы</w:t>
      </w:r>
      <w:proofErr w:type="spellEnd"/>
      <w:r>
        <w:rPr>
          <w:spacing w:val="-4"/>
        </w:rPr>
        <w:t>, требующиеся для создания приложения.</w:t>
      </w:r>
      <w:r w:rsidR="006A4F04">
        <w:rPr>
          <w:spacing w:val="-4"/>
        </w:rPr>
        <w:t xml:space="preserve"> Данное приложение учитывает возможность того, что с ним будут работать очень много пользователей одновременно, что скажется на стабильности работы при пиковой нагрузке.</w:t>
      </w:r>
    </w:p>
    <w:p w14:paraId="11C0742D" w14:textId="70980B5B" w:rsidR="00D34890" w:rsidRPr="004F5591" w:rsidRDefault="006A4F04" w:rsidP="00640753">
      <w:pPr>
        <w:pStyle w:val="a5"/>
        <w:rPr>
          <w:spacing w:val="6"/>
        </w:rPr>
      </w:pPr>
      <w:r>
        <w:rPr>
          <w:spacing w:val="6"/>
        </w:rPr>
        <w:t xml:space="preserve">Также </w:t>
      </w:r>
      <w:r w:rsidRPr="004F5591">
        <w:rPr>
          <w:spacing w:val="6"/>
        </w:rPr>
        <w:t xml:space="preserve">для </w:t>
      </w:r>
      <w:r w:rsidR="00ED1D61" w:rsidRPr="004F5591">
        <w:rPr>
          <w:spacing w:val="6"/>
        </w:rPr>
        <w:t xml:space="preserve">обеспечения </w:t>
      </w:r>
      <w:r w:rsidR="004F5591" w:rsidRPr="004F5591">
        <w:rPr>
          <w:spacing w:val="6"/>
        </w:rPr>
        <w:t>стабильной работы</w:t>
      </w:r>
      <w:r w:rsidR="00ED1D61" w:rsidRPr="004F5591">
        <w:rPr>
          <w:spacing w:val="6"/>
        </w:rPr>
        <w:t xml:space="preserve"> </w:t>
      </w:r>
      <w:r w:rsidR="00D34890" w:rsidRPr="004F5591">
        <w:rPr>
          <w:spacing w:val="6"/>
        </w:rPr>
        <w:t>приложения</w:t>
      </w:r>
      <w:r w:rsidR="00ED1D61" w:rsidRPr="004F5591">
        <w:rPr>
          <w:spacing w:val="6"/>
        </w:rPr>
        <w:t xml:space="preserve"> разработаны тестовые случаи, покрывающие всю </w:t>
      </w:r>
      <w:r w:rsidR="00D34890" w:rsidRPr="004F5591">
        <w:rPr>
          <w:spacing w:val="6"/>
        </w:rPr>
        <w:t xml:space="preserve">его </w:t>
      </w:r>
      <w:r w:rsidR="00ED1D61" w:rsidRPr="004F5591">
        <w:rPr>
          <w:spacing w:val="6"/>
        </w:rPr>
        <w:t xml:space="preserve">функциональность. </w:t>
      </w:r>
      <w:r w:rsidR="004F5591" w:rsidRPr="004F5591">
        <w:rPr>
          <w:spacing w:val="6"/>
        </w:rPr>
        <w:t>Все тесты успешно выполняются, что свидетельствует о корректном исполнении функций приложения</w:t>
      </w:r>
      <w:r w:rsidR="00ED1D61" w:rsidRPr="004F5591">
        <w:rPr>
          <w:spacing w:val="6"/>
        </w:rPr>
        <w:t>.</w:t>
      </w:r>
    </w:p>
    <w:p w14:paraId="65B611D7" w14:textId="63A49409" w:rsidR="00D34890" w:rsidRPr="004F5591" w:rsidRDefault="00ED1D61" w:rsidP="00640753">
      <w:pPr>
        <w:pStyle w:val="a5"/>
        <w:rPr>
          <w:spacing w:val="4"/>
        </w:rPr>
      </w:pPr>
      <w:r w:rsidRPr="004F5591">
        <w:rPr>
          <w:spacing w:val="4"/>
        </w:rPr>
        <w:t xml:space="preserve">На завершающем этапе подробно описана методика использования </w:t>
      </w:r>
      <w:r w:rsidR="00D34890" w:rsidRPr="004F5591">
        <w:rPr>
          <w:spacing w:val="4"/>
        </w:rPr>
        <w:t>приложения</w:t>
      </w:r>
      <w:r w:rsidRPr="004F5591">
        <w:rPr>
          <w:spacing w:val="4"/>
        </w:rPr>
        <w:t xml:space="preserve">, позволяющая в короткие сроки освоить работу с </w:t>
      </w:r>
      <w:r w:rsidR="00D34890" w:rsidRPr="004F5591">
        <w:rPr>
          <w:spacing w:val="4"/>
        </w:rPr>
        <w:t>ним</w:t>
      </w:r>
      <w:r w:rsidRPr="004F5591">
        <w:rPr>
          <w:spacing w:val="4"/>
        </w:rPr>
        <w:t>.</w:t>
      </w:r>
    </w:p>
    <w:p w14:paraId="37081AD4" w14:textId="19774667" w:rsidR="003A3A53" w:rsidRDefault="00ED1D61" w:rsidP="00640753">
      <w:pPr>
        <w:pStyle w:val="a5"/>
        <w:rPr>
          <w:spacing w:val="2"/>
        </w:rPr>
      </w:pPr>
      <w:r w:rsidRPr="004F5591">
        <w:rPr>
          <w:spacing w:val="2"/>
        </w:rPr>
        <w:t xml:space="preserve">Также был рассчитан экономический эффект от внедрения </w:t>
      </w:r>
      <w:r w:rsidR="00D34890" w:rsidRPr="004F5591">
        <w:rPr>
          <w:spacing w:val="2"/>
        </w:rPr>
        <w:t>приложения</w:t>
      </w:r>
      <w:r w:rsidRPr="004F5591">
        <w:rPr>
          <w:spacing w:val="2"/>
        </w:rPr>
        <w:t xml:space="preserve">. В результате расчётов было установлено, что </w:t>
      </w:r>
      <w:r w:rsidR="00D34890" w:rsidRPr="004F5591">
        <w:rPr>
          <w:spacing w:val="2"/>
        </w:rPr>
        <w:t>приложение</w:t>
      </w:r>
      <w:r w:rsidRPr="004F5591">
        <w:rPr>
          <w:spacing w:val="2"/>
        </w:rPr>
        <w:t xml:space="preserve"> является экономически выгодным, </w:t>
      </w:r>
      <w:r w:rsidR="00D34890" w:rsidRPr="004F5591">
        <w:rPr>
          <w:spacing w:val="2"/>
        </w:rPr>
        <w:t>т. к.</w:t>
      </w:r>
      <w:r w:rsidRPr="004F5591">
        <w:rPr>
          <w:spacing w:val="2"/>
        </w:rPr>
        <w:t xml:space="preserve"> окупается за приемлемые сроки.</w:t>
      </w:r>
    </w:p>
    <w:p w14:paraId="0FD4A43A" w14:textId="2FBBEA52" w:rsidR="001E793A" w:rsidRPr="001E793A" w:rsidRDefault="001E793A" w:rsidP="00640753">
      <w:pPr>
        <w:pStyle w:val="a5"/>
        <w:rPr>
          <w:spacing w:val="2"/>
        </w:rPr>
      </w:pPr>
      <w:r w:rsidRPr="006A4F04">
        <w:rPr>
          <w:spacing w:val="2"/>
        </w:rPr>
        <w:t xml:space="preserve">Таким образом, итогом дипломного проектирования стало </w:t>
      </w:r>
      <w:proofErr w:type="spellStart"/>
      <w:r w:rsidRPr="006A4F04">
        <w:rPr>
          <w:spacing w:val="2"/>
        </w:rPr>
        <w:t>web</w:t>
      </w:r>
      <w:proofErr w:type="spellEnd"/>
      <w:r w:rsidRPr="006A4F04">
        <w:rPr>
          <w:spacing w:val="2"/>
        </w:rPr>
        <w:t>-приложение, которое помогает быстро и дёшево проводить онлайн опросы для пользователей по всему миру</w:t>
      </w:r>
      <w:r w:rsidR="002C4BAE" w:rsidRPr="006A4F04">
        <w:rPr>
          <w:spacing w:val="2"/>
        </w:rPr>
        <w:t>, помогая собирать необходимые данные и быстро реагировать на мнение пользователей, пользующихся тем или иным продуктом</w:t>
      </w:r>
      <w:r w:rsidRPr="006A4F04">
        <w:rPr>
          <w:spacing w:val="2"/>
        </w:rP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3" w:name="_Toc8938905"/>
      <w:r>
        <w:lastRenderedPageBreak/>
        <w:t>С</w:t>
      </w:r>
      <w:r w:rsidRPr="00BD0501">
        <w:t>писок использованных источников</w:t>
      </w:r>
      <w:bookmarkEnd w:id="33"/>
    </w:p>
    <w:p w14:paraId="22276644" w14:textId="77777777" w:rsidR="00A85CB3" w:rsidRDefault="00A85CB3" w:rsidP="003A3A53">
      <w:pPr>
        <w:pStyle w:val="11"/>
      </w:pPr>
    </w:p>
    <w:p w14:paraId="2DA0248A" w14:textId="4FF34538" w:rsidR="00717410" w:rsidRDefault="00642489" w:rsidP="004144C7">
      <w:pPr>
        <w:pStyle w:val="a5"/>
        <w:suppressAutoHyphens/>
      </w:pPr>
      <w:r w:rsidRPr="00642489">
        <w:t>[1]</w:t>
      </w:r>
      <w:r>
        <w:t xml:space="preserve"> </w:t>
      </w:r>
      <w:r w:rsidR="00447CB2">
        <w:t xml:space="preserve">Антопольский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Антопольский, Т. С. Маркарова,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77A9D071" w:rsidR="006E077B" w:rsidRDefault="00447CB2" w:rsidP="00447CB2">
      <w:pPr>
        <w:pStyle w:val="a5"/>
        <w:suppressAutoHyphens/>
      </w:pPr>
      <w:r>
        <w:t xml:space="preserve"> [2] </w:t>
      </w:r>
      <w:r w:rsidRPr="005E29F2">
        <w:t>Баранова Л. Т.</w:t>
      </w:r>
      <w:r w:rsidRPr="00A705BC">
        <w:t xml:space="preserve">, </w:t>
      </w:r>
      <w:r>
        <w:t>Ч</w:t>
      </w:r>
      <w:r w:rsidRPr="005E29F2">
        <w:t>то такое «аудиокнига» и история ее развития</w:t>
      </w:r>
      <w:r w:rsidRPr="00A705BC">
        <w:t xml:space="preserve">/ </w:t>
      </w:r>
      <w:r w:rsidRPr="005E29F2">
        <w:t>Л. Т.</w:t>
      </w:r>
      <w:r w:rsidRPr="00A705BC">
        <w:t xml:space="preserve"> </w:t>
      </w:r>
      <w:r w:rsidRPr="005E29F2">
        <w:t>Баранова</w:t>
      </w:r>
      <w:r>
        <w:t xml:space="preserve"> // </w:t>
      </w:r>
      <w:r w:rsidRPr="00447CB2">
        <w:t>Актуальные проблемы гуманитарных и естественных наук</w:t>
      </w:r>
      <w:r>
        <w:t>. – 2015. – №3. – С. 118–121.</w:t>
      </w:r>
      <w:r w:rsidRPr="00447CB2">
        <w:t xml:space="preserve"> </w:t>
      </w:r>
      <w:r w:rsidRPr="00A705BC">
        <w:t xml:space="preserve">— ISSN </w:t>
      </w:r>
      <w:r w:rsidRPr="00447CB2">
        <w:t>2073-0071</w:t>
      </w:r>
    </w:p>
    <w:p w14:paraId="33BD8B26" w14:textId="0F3EC509" w:rsidR="00717410" w:rsidRDefault="006E077B" w:rsidP="00717410">
      <w:pPr>
        <w:pStyle w:val="a5"/>
        <w:suppressAutoHyphens/>
      </w:pPr>
      <w:r w:rsidRPr="00812C3C">
        <w:t xml:space="preserve">[3] </w:t>
      </w:r>
      <w:r w:rsidR="00447CB2">
        <w:t xml:space="preserve">Фролов А., </w:t>
      </w:r>
      <w:r w:rsidRPr="006E077B">
        <w:t xml:space="preserve">Синтез и распознавание речи. Современные решения [Электронный ресурс] / </w:t>
      </w:r>
      <w:r w:rsidR="00717410">
        <w:t>Фролов А., Фролов Г.</w:t>
      </w:r>
      <w:r w:rsidRPr="006E077B">
        <w:t xml:space="preserve"> – Электрон. журн. – 2003. – </w:t>
      </w:r>
      <w:hyperlink r:id="rId54" w:history="1">
        <w:r w:rsidR="00717410" w:rsidRPr="00EF36C0">
          <w:rPr>
            <w:rStyle w:val="af3"/>
          </w:rPr>
          <w:t>http://www.frolov-lib.ru/</w:t>
        </w:r>
      </w:hyperlink>
      <w:r w:rsidR="00793C61">
        <w:t>.</w:t>
      </w:r>
    </w:p>
    <w:p w14:paraId="514A0A6F" w14:textId="42B35D0B" w:rsidR="00447CB2" w:rsidRDefault="00793C61" w:rsidP="00793C61">
      <w:pPr>
        <w:pStyle w:val="a5"/>
        <w:suppressAutoHyphens/>
      </w:pPr>
      <w:r w:rsidRPr="00812C3C">
        <w:t>[</w:t>
      </w:r>
      <w:r w:rsidR="00717410">
        <w:t>4</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Л. И. Цирульник</w:t>
      </w:r>
      <w:r w:rsidR="00717410">
        <w:t xml:space="preserve"> – М</w:t>
      </w:r>
      <w:r w:rsidR="00447CB2">
        <w:t>инск</w:t>
      </w:r>
      <w:r w:rsidR="00717410">
        <w:t xml:space="preserve"> : Издательский дом </w:t>
      </w:r>
      <w:r w:rsidRPr="00793C61">
        <w:t>«Бело</w:t>
      </w:r>
      <w:r>
        <w:t xml:space="preserve">русская Наука», 2008. </w:t>
      </w:r>
      <w:r w:rsidR="005E29F2">
        <w:t>— 316 с</w:t>
      </w:r>
      <w:r w:rsidRPr="00C728AA">
        <w:t>.</w:t>
      </w:r>
    </w:p>
    <w:p w14:paraId="214FFD91" w14:textId="3FA307EF" w:rsidR="006E077B" w:rsidRDefault="005E29F2" w:rsidP="004144C7">
      <w:pPr>
        <w:pStyle w:val="a5"/>
        <w:suppressAutoHyphens/>
      </w:pPr>
      <w:r w:rsidRPr="005E29F2">
        <w:t xml:space="preserve"> </w:t>
      </w:r>
    </w:p>
    <w:p w14:paraId="14BF62D8" w14:textId="77777777" w:rsidR="006E077B" w:rsidRPr="00812C3C" w:rsidRDefault="006E077B" w:rsidP="00AA7249">
      <w:pPr>
        <w:pStyle w:val="a5"/>
        <w:suppressAutoHyphens/>
      </w:pPr>
    </w:p>
    <w:p w14:paraId="41EA0D9F" w14:textId="77777777" w:rsidR="002171A1" w:rsidRPr="00812C3C" w:rsidRDefault="00AA7249" w:rsidP="002171A1">
      <w:pPr>
        <w:pStyle w:val="a5"/>
        <w:suppressAutoHyphens/>
      </w:pPr>
      <w:r w:rsidRPr="00812C3C">
        <w:t xml:space="preserve">[3] </w:t>
      </w:r>
      <w:r>
        <w:rPr>
          <w:lang w:val="en-US"/>
        </w:rPr>
        <w:t>Google</w:t>
      </w:r>
      <w:r w:rsidRPr="00C728AA">
        <w:t xml:space="preserve"> </w:t>
      </w:r>
      <w:r>
        <w:rPr>
          <w:lang w:val="en-US"/>
        </w:rPr>
        <w:t>Forms</w:t>
      </w:r>
      <w:r w:rsidRPr="00812C3C">
        <w:t xml:space="preserve"> [Электронный ресурс]. – Электронные данные. – Режим доступа: </w:t>
      </w:r>
      <w:r w:rsidRPr="00C728AA">
        <w:t>https://www.google.com/intl/ru_ua/forms/about/.</w:t>
      </w:r>
    </w:p>
    <w:p w14:paraId="2BBCF530" w14:textId="77777777" w:rsidR="00FE0517" w:rsidRPr="00C728AA" w:rsidRDefault="002171A1" w:rsidP="00FE0517">
      <w:pPr>
        <w:pStyle w:val="a5"/>
        <w:suppressAutoHyphens/>
      </w:pPr>
      <w:r w:rsidRPr="00812C3C">
        <w:t>[</w:t>
      </w:r>
      <w:r>
        <w:t>4</w:t>
      </w:r>
      <w:r w:rsidRPr="00812C3C">
        <w:t xml:space="preserve">] </w:t>
      </w:r>
      <w:r>
        <w:rPr>
          <w:lang w:val="en-US"/>
        </w:rPr>
        <w:t>Typeform</w:t>
      </w:r>
      <w:r w:rsidRPr="00812C3C">
        <w:t xml:space="preserve"> [Электронный ресурс]. – Электронные данные. – Режим доступа: </w:t>
      </w:r>
      <w:r w:rsidRPr="00C728AA">
        <w:t>https://www.typeform.com/</w:t>
      </w:r>
      <w:r w:rsidRPr="00812C3C">
        <w:t>.</w:t>
      </w:r>
    </w:p>
    <w:p w14:paraId="6298A73A" w14:textId="77777777" w:rsidR="00502760" w:rsidRPr="00812C3C" w:rsidRDefault="00FE0517" w:rsidP="00502760">
      <w:pPr>
        <w:pStyle w:val="a5"/>
        <w:suppressAutoHyphens/>
      </w:pPr>
      <w:r w:rsidRPr="00812C3C">
        <w:t>[</w:t>
      </w:r>
      <w:r>
        <w:t>5</w:t>
      </w:r>
      <w:r w:rsidRPr="00812C3C">
        <w:t xml:space="preserve">] </w:t>
      </w:r>
      <w:r>
        <w:rPr>
          <w:lang w:val="en-US"/>
        </w:rPr>
        <w:t>Survey</w:t>
      </w:r>
      <w:r>
        <w:t xml:space="preserve"> </w:t>
      </w:r>
      <w:r>
        <w:rPr>
          <w:lang w:val="en-US"/>
        </w:rPr>
        <w:t>Monkey</w:t>
      </w:r>
      <w:r w:rsidRPr="00812C3C">
        <w:t xml:space="preserve"> [Электронный ресурс]. – Электронные данные. – Режим доступа: </w:t>
      </w:r>
      <w:r w:rsidRPr="00C728AA">
        <w:t>https://ru.surveymonkey.com/.</w:t>
      </w:r>
    </w:p>
    <w:p w14:paraId="52D79491" w14:textId="074A7888" w:rsidR="00502760" w:rsidRPr="00812C3C" w:rsidRDefault="00502760" w:rsidP="00502760">
      <w:pPr>
        <w:pStyle w:val="a5"/>
        <w:suppressAutoHyphens/>
      </w:pPr>
      <w:r w:rsidRPr="00812C3C">
        <w:t>[</w:t>
      </w:r>
      <w:r>
        <w:t>6</w:t>
      </w:r>
      <w:r w:rsidRPr="00812C3C">
        <w:t xml:space="preserve">] </w:t>
      </w:r>
      <w:r>
        <w:rPr>
          <w:lang w:val="en-US"/>
        </w:rPr>
        <w:t>Online</w:t>
      </w:r>
      <w:r w:rsidRPr="00C728AA">
        <w:t xml:space="preserve"> </w:t>
      </w:r>
      <w:r>
        <w:rPr>
          <w:lang w:val="en-US"/>
        </w:rPr>
        <w:t>Test</w:t>
      </w:r>
      <w:r w:rsidRPr="00C728AA">
        <w:t xml:space="preserve"> </w:t>
      </w:r>
      <w:r>
        <w:rPr>
          <w:lang w:val="en-US"/>
        </w:rPr>
        <w:t>Pad</w:t>
      </w:r>
      <w:r w:rsidRPr="00812C3C">
        <w:t xml:space="preserve"> [Электронный ресурс]. – Электронные данные. – Режим доступа: </w:t>
      </w:r>
      <w:r w:rsidRPr="00C728AA">
        <w:t>https://onlinetestpad.com/ru</w:t>
      </w:r>
      <w:r w:rsidRPr="00812C3C">
        <w:t>.</w:t>
      </w:r>
    </w:p>
    <w:p w14:paraId="06729B43" w14:textId="77777777" w:rsidR="00F87BF2" w:rsidRPr="00C728AA" w:rsidRDefault="00502760" w:rsidP="00F87BF2">
      <w:pPr>
        <w:pStyle w:val="a5"/>
        <w:suppressAutoHyphens/>
      </w:pPr>
      <w:r w:rsidRPr="00812C3C">
        <w:t>[</w:t>
      </w:r>
      <w:r>
        <w:t>7</w:t>
      </w:r>
      <w:r w:rsidRPr="00812C3C">
        <w:t xml:space="preserve">] </w:t>
      </w:r>
      <w:r w:rsidRPr="00502760">
        <w:rPr>
          <w:lang w:val="en-US"/>
        </w:rPr>
        <w:t>Anketolog</w:t>
      </w:r>
      <w:r w:rsidRPr="00502760">
        <w:t>.</w:t>
      </w:r>
      <w:r w:rsidRPr="00502760">
        <w:rPr>
          <w:lang w:val="en-US"/>
        </w:rPr>
        <w:t>ru</w:t>
      </w:r>
      <w:r w:rsidRPr="00812C3C">
        <w:t xml:space="preserve"> [Электронный ресурс]. – Электронные данные. – Режим доступа: </w:t>
      </w:r>
      <w:r w:rsidRPr="00C728AA">
        <w:t>https://anketolog.ru/</w:t>
      </w:r>
      <w:r w:rsidRPr="00812C3C">
        <w:t>.</w:t>
      </w:r>
    </w:p>
    <w:p w14:paraId="6A14C6E6" w14:textId="5FBDEA19" w:rsidR="00F87BF2" w:rsidRPr="00812C3C" w:rsidRDefault="00F87BF2" w:rsidP="00F87BF2">
      <w:pPr>
        <w:pStyle w:val="a5"/>
        <w:suppressAutoHyphens/>
      </w:pPr>
      <w:r w:rsidRPr="00812C3C">
        <w:t>[</w:t>
      </w:r>
      <w:r w:rsidRPr="00F87BF2">
        <w:t>8</w:t>
      </w:r>
      <w:r w:rsidRPr="00812C3C">
        <w:t xml:space="preserve">] </w:t>
      </w:r>
      <w:r w:rsidRPr="00502760">
        <w:rPr>
          <w:lang w:val="en-US"/>
        </w:rPr>
        <w:t>Survey</w:t>
      </w:r>
      <w:r w:rsidRPr="00F87BF2">
        <w:t xml:space="preserve"> </w:t>
      </w:r>
      <w:r w:rsidRPr="00502760">
        <w:rPr>
          <w:lang w:val="en-US"/>
        </w:rPr>
        <w:t>Gizmo</w:t>
      </w:r>
      <w:r w:rsidRPr="00812C3C">
        <w:t xml:space="preserve"> [Электронный ресурс]. – Электронные данные. – Режим доступа: </w:t>
      </w:r>
      <w:r w:rsidRPr="00502760">
        <w:t>https://app.surveygizmo.com/login/v1</w:t>
      </w:r>
      <w:r w:rsidRPr="00812C3C">
        <w:t>.</w:t>
      </w:r>
      <w:r w:rsidRPr="00F87BF2">
        <w:t xml:space="preserve"> </w:t>
      </w:r>
    </w:p>
    <w:p w14:paraId="2C9AF9A8" w14:textId="77777777" w:rsidR="0078180E" w:rsidRPr="00C728AA" w:rsidRDefault="00F87BF2" w:rsidP="0078180E">
      <w:pPr>
        <w:pStyle w:val="a5"/>
        <w:suppressAutoHyphens/>
      </w:pPr>
      <w:r w:rsidRPr="00812C3C">
        <w:t>[</w:t>
      </w:r>
      <w:r w:rsidRPr="00F87BF2">
        <w:t>9</w:t>
      </w:r>
      <w:r w:rsidRPr="00812C3C">
        <w:t xml:space="preserve">] </w:t>
      </w:r>
      <w:r w:rsidRPr="00502760">
        <w:rPr>
          <w:lang w:val="en-US"/>
        </w:rPr>
        <w:t>Testograf</w:t>
      </w:r>
      <w:r w:rsidRPr="00F87BF2">
        <w:t>.</w:t>
      </w:r>
      <w:r w:rsidRPr="00502760">
        <w:rPr>
          <w:lang w:val="en-US"/>
        </w:rPr>
        <w:t>ru</w:t>
      </w:r>
      <w:r w:rsidRPr="00812C3C">
        <w:t xml:space="preserve"> [Электронный ресурс]. – Электронные данные. – Режим доступа: </w:t>
      </w:r>
      <w:r w:rsidRPr="00C728AA">
        <w:t>https://www.testograf.ru/ru/.</w:t>
      </w:r>
    </w:p>
    <w:p w14:paraId="6E7CD742" w14:textId="77777777" w:rsidR="0086577B" w:rsidRPr="00812C3C" w:rsidRDefault="0078180E" w:rsidP="0086577B">
      <w:pPr>
        <w:pStyle w:val="a5"/>
        <w:suppressAutoHyphens/>
      </w:pPr>
      <w:r w:rsidRPr="00812C3C">
        <w:t>[</w:t>
      </w:r>
      <w:r w:rsidRPr="007562A8">
        <w:t>10</w:t>
      </w:r>
      <w:r w:rsidRPr="00812C3C">
        <w:t>]</w:t>
      </w:r>
      <w:r w:rsidRPr="00C728AA">
        <w:t xml:space="preserve"> </w:t>
      </w:r>
      <w:r>
        <w:rPr>
          <w:lang w:val="en-US"/>
        </w:rPr>
        <w:t>Survio</w:t>
      </w:r>
      <w:r w:rsidRPr="00812C3C">
        <w:t xml:space="preserve"> [Электронный ресурс]. – Электронные данные. – Режим доступа: </w:t>
      </w:r>
      <w:r w:rsidRPr="00C728AA">
        <w:t>https://www.survio.com/ru/</w:t>
      </w:r>
      <w:r w:rsidRPr="00812C3C">
        <w:t>.</w:t>
      </w:r>
    </w:p>
    <w:p w14:paraId="347DB20A" w14:textId="0F84AADE" w:rsidR="0086577B" w:rsidRPr="00092407" w:rsidRDefault="0086577B" w:rsidP="0086577B">
      <w:pPr>
        <w:pStyle w:val="a5"/>
      </w:pPr>
      <w:r w:rsidRPr="00812C3C">
        <w:t>[</w:t>
      </w:r>
      <w:r>
        <w:t>11</w:t>
      </w:r>
      <w:r w:rsidRPr="00812C3C">
        <w:t xml:space="preserve">] </w:t>
      </w:r>
      <w:r w:rsidRPr="00502760">
        <w:rPr>
          <w:lang w:val="en-US"/>
        </w:rPr>
        <w:t>Simpoll</w:t>
      </w:r>
      <w:r w:rsidRPr="00812C3C">
        <w:t xml:space="preserve"> [Электронный ресурс]. – Электронные данные. – Режим доступа: https://simpoll.ru/.</w:t>
      </w:r>
    </w:p>
    <w:p w14:paraId="55240B90" w14:textId="65C7BFE4" w:rsidR="0086577B" w:rsidRPr="0086577B" w:rsidRDefault="0086577B" w:rsidP="0086577B">
      <w:pPr>
        <w:pStyle w:val="a5"/>
        <w:suppressAutoHyphens/>
      </w:pPr>
      <w:r w:rsidRPr="0086577B">
        <w:t xml:space="preserve">[12] </w:t>
      </w:r>
      <w:r w:rsidRPr="0086577B">
        <w:rPr>
          <w:lang w:val="en-US"/>
        </w:rPr>
        <w:t>O</w:t>
      </w:r>
      <w:r w:rsidRPr="00812C3C">
        <w:t>pros.by [Электронный ресурс]. – Электронные данные. – Режим доступа: https://opros.by/.</w:t>
      </w:r>
    </w:p>
    <w:p w14:paraId="1AB9D198" w14:textId="77777777" w:rsidR="00502760" w:rsidRPr="00812C3C" w:rsidRDefault="00502760" w:rsidP="00502760">
      <w:pPr>
        <w:pStyle w:val="a5"/>
        <w:suppressAutoHyphens/>
      </w:pP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34" w:name="_Toc8938906"/>
      <w:bookmarkStart w:id="35" w:name="_Hlk8761098"/>
      <w:r>
        <w:lastRenderedPageBreak/>
        <w:t>Приложение А</w:t>
      </w:r>
      <w:bookmarkEnd w:id="34"/>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35"/>
    <w:p w14:paraId="4BF6A59A" w14:textId="4880AE36" w:rsidR="00A85CB3" w:rsidRDefault="00A85CB3" w:rsidP="003A3A53">
      <w:pPr>
        <w:pStyle w:val="11"/>
      </w:pPr>
    </w:p>
    <w:p w14:paraId="0BA82C41" w14:textId="6E6426F2" w:rsidR="00BB708F" w:rsidRPr="00004C63" w:rsidRDefault="00BB708F" w:rsidP="00BB708F">
      <w:pPr>
        <w:pStyle w:val="a5"/>
      </w:pPr>
      <w:r>
        <w:rPr>
          <w:lang w:val="en-US"/>
        </w:rPr>
        <w:t>SurveyService</w:t>
      </w:r>
      <w:r w:rsidRPr="00004C63">
        <w:t>.</w:t>
      </w:r>
      <w:r>
        <w:rPr>
          <w:lang w:val="en-US"/>
        </w:rPr>
        <w:t>cs</w:t>
      </w:r>
    </w:p>
    <w:p w14:paraId="6CE261BD" w14:textId="77777777" w:rsidR="00BB708F" w:rsidRDefault="00BB708F" w:rsidP="00BB708F">
      <w:pPr>
        <w:pStyle w:val="a5"/>
      </w:pPr>
    </w:p>
    <w:p w14:paraId="64F65DD7" w14:textId="2DE1F6CE"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w:t>
      </w:r>
    </w:p>
    <w:p w14:paraId="5A7AFE4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Collections.Generic</w:t>
      </w:r>
      <w:proofErr w:type="spellEnd"/>
      <w:r w:rsidRPr="00BB708F">
        <w:rPr>
          <w:rFonts w:ascii="Courier New" w:hAnsi="Courier New" w:cs="Courier New"/>
          <w:sz w:val="24"/>
          <w:szCs w:val="24"/>
          <w:lang w:val="en-US"/>
        </w:rPr>
        <w:t>;</w:t>
      </w:r>
    </w:p>
    <w:p w14:paraId="3B7B0A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w:t>
      </w:r>
    </w:p>
    <w:p w14:paraId="7A505B45"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Linq.Expressions</w:t>
      </w:r>
      <w:proofErr w:type="spellEnd"/>
      <w:r w:rsidRPr="00BB708F">
        <w:rPr>
          <w:rFonts w:ascii="Courier New" w:hAnsi="Courier New" w:cs="Courier New"/>
          <w:sz w:val="24"/>
          <w:szCs w:val="24"/>
          <w:lang w:val="en-US"/>
        </w:rPr>
        <w:t>;</w:t>
      </w:r>
    </w:p>
    <w:p w14:paraId="77CA7208"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Threading.Tasks</w:t>
      </w:r>
      <w:proofErr w:type="spellEnd"/>
      <w:r w:rsidRPr="00BB708F">
        <w:rPr>
          <w:rFonts w:ascii="Courier New" w:hAnsi="Courier New" w:cs="Courier New"/>
          <w:sz w:val="24"/>
          <w:szCs w:val="24"/>
          <w:lang w:val="en-US"/>
        </w:rPr>
        <w:t>;</w:t>
      </w:r>
    </w:p>
    <w:p w14:paraId="2C85827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AutoMapper;</w:t>
      </w:r>
    </w:p>
    <w:p w14:paraId="18E9BA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JetBrains.Annotations</w:t>
      </w:r>
      <w:proofErr w:type="spellEnd"/>
      <w:r w:rsidRPr="00BB708F">
        <w:rPr>
          <w:rFonts w:ascii="Courier New" w:hAnsi="Courier New" w:cs="Courier New"/>
          <w:sz w:val="24"/>
          <w:szCs w:val="24"/>
          <w:lang w:val="en-US"/>
        </w:rPr>
        <w:t>;</w:t>
      </w:r>
    </w:p>
    <w:p w14:paraId="59B632A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Logger</w:t>
      </w:r>
      <w:proofErr w:type="spellEnd"/>
      <w:r w:rsidRPr="00BB708F">
        <w:rPr>
          <w:rFonts w:ascii="Courier New" w:hAnsi="Courier New" w:cs="Courier New"/>
          <w:sz w:val="24"/>
          <w:szCs w:val="24"/>
          <w:lang w:val="en-US"/>
        </w:rPr>
        <w:t>;</w:t>
      </w:r>
    </w:p>
    <w:p w14:paraId="3DC20ED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ServiceResponses</w:t>
      </w:r>
      <w:proofErr w:type="spellEnd"/>
      <w:r w:rsidRPr="00BB708F">
        <w:rPr>
          <w:rFonts w:ascii="Courier New" w:hAnsi="Courier New" w:cs="Courier New"/>
          <w:sz w:val="24"/>
          <w:szCs w:val="24"/>
          <w:lang w:val="en-US"/>
        </w:rPr>
        <w:t>;</w:t>
      </w:r>
    </w:p>
    <w:p w14:paraId="58C0A76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TechArtSurvey.Repositories.Interfaces</w:t>
      </w:r>
      <w:proofErr w:type="spellEnd"/>
      <w:r w:rsidRPr="00BB708F">
        <w:rPr>
          <w:rFonts w:ascii="Courier New" w:hAnsi="Courier New" w:cs="Courier New"/>
          <w:sz w:val="24"/>
          <w:szCs w:val="24"/>
          <w:lang w:val="en-US"/>
        </w:rPr>
        <w:t>;</w:t>
      </w:r>
    </w:p>
    <w:p w14:paraId="71E2C49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DomainModel.Entities.Surveys</w:t>
      </w:r>
      <w:proofErr w:type="spellEnd"/>
      <w:r w:rsidRPr="00BB708F">
        <w:rPr>
          <w:rFonts w:ascii="Courier New" w:hAnsi="Courier New" w:cs="Courier New"/>
          <w:sz w:val="24"/>
          <w:szCs w:val="24"/>
          <w:lang w:val="en-US"/>
        </w:rPr>
        <w:t>;</w:t>
      </w:r>
    </w:p>
    <w:p w14:paraId="239D2BE7"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Dto.SurveysDto</w:t>
      </w:r>
      <w:proofErr w:type="spellEnd"/>
      <w:r w:rsidRPr="00BB708F">
        <w:rPr>
          <w:rFonts w:ascii="Courier New" w:hAnsi="Courier New" w:cs="Courier New"/>
          <w:sz w:val="24"/>
          <w:szCs w:val="24"/>
          <w:lang w:val="en-US"/>
        </w:rPr>
        <w:t>;</w:t>
      </w:r>
    </w:p>
    <w:p w14:paraId="5FA9FC61"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w:t>
      </w:r>
      <w:proofErr w:type="spellEnd"/>
      <w:r w:rsidRPr="00BB708F">
        <w:rPr>
          <w:rFonts w:ascii="Courier New" w:hAnsi="Courier New" w:cs="Courier New"/>
          <w:sz w:val="24"/>
          <w:szCs w:val="24"/>
          <w:lang w:val="en-US"/>
        </w:rPr>
        <w:t>;</w:t>
      </w:r>
    </w:p>
    <w:p w14:paraId="17440FAD"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Responses</w:t>
      </w:r>
      <w:proofErr w:type="spellEnd"/>
      <w:r w:rsidRPr="00BB708F">
        <w:rPr>
          <w:rFonts w:ascii="Courier New" w:hAnsi="Courier New" w:cs="Courier New"/>
          <w:sz w:val="24"/>
          <w:szCs w:val="24"/>
          <w:lang w:val="en-US"/>
        </w:rPr>
        <w:t>;</w:t>
      </w:r>
    </w:p>
    <w:p w14:paraId="291A0BA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EnvironmentInfo</w:t>
      </w:r>
      <w:proofErr w:type="spellEnd"/>
      <w:r w:rsidRPr="00BB708F">
        <w:rPr>
          <w:rFonts w:ascii="Courier New" w:hAnsi="Courier New" w:cs="Courier New"/>
          <w:sz w:val="24"/>
          <w:szCs w:val="24"/>
          <w:lang w:val="en-US"/>
        </w:rPr>
        <w:t>;</w:t>
      </w:r>
    </w:p>
    <w:p w14:paraId="673EF603"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Validator</w:t>
      </w:r>
      <w:proofErr w:type="spellEnd"/>
      <w:r w:rsidRPr="00BB708F">
        <w:rPr>
          <w:rFonts w:ascii="Courier New" w:hAnsi="Courier New" w:cs="Courier New"/>
          <w:sz w:val="24"/>
          <w:szCs w:val="24"/>
          <w:lang w:val="en-US"/>
        </w:rPr>
        <w:t>;</w:t>
      </w:r>
    </w:p>
    <w:p w14:paraId="7570CF31" w14:textId="77777777" w:rsidR="00BB708F" w:rsidRPr="00BB708F" w:rsidRDefault="00BB708F" w:rsidP="00BB708F">
      <w:pPr>
        <w:pStyle w:val="a5"/>
        <w:suppressAutoHyphens/>
        <w:jc w:val="left"/>
        <w:rPr>
          <w:rFonts w:ascii="Courier New" w:hAnsi="Courier New" w:cs="Courier New"/>
          <w:sz w:val="24"/>
          <w:szCs w:val="24"/>
          <w:lang w:val="en-US"/>
        </w:rPr>
      </w:pPr>
    </w:p>
    <w:p w14:paraId="03C97F8B"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namespac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Services</w:t>
      </w:r>
      <w:proofErr w:type="spellEnd"/>
    </w:p>
    <w:p w14:paraId="642EAAF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w:t>
      </w:r>
    </w:p>
    <w:p w14:paraId="6D61E4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sedImplicitly</w:t>
      </w:r>
      <w:proofErr w:type="spellEnd"/>
      <w:r w:rsidRPr="00BB708F">
        <w:rPr>
          <w:rFonts w:ascii="Courier New" w:hAnsi="Courier New" w:cs="Courier New"/>
          <w:sz w:val="24"/>
          <w:szCs w:val="24"/>
          <w:lang w:val="en-US"/>
        </w:rPr>
        <w:t>]</w:t>
      </w:r>
    </w:p>
    <w:p w14:paraId="5F799F6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class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ISurveyService</w:t>
      </w:r>
      <w:proofErr w:type="spellEnd"/>
    </w:p>
    <w:p w14:paraId="57E41A8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AF2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3EA383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_mapper;</w:t>
      </w:r>
    </w:p>
    <w:p w14:paraId="21F55A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5CA7E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F9DA5EE" w14:textId="77777777" w:rsidR="00BB708F" w:rsidRPr="00BB708F" w:rsidRDefault="00BB708F" w:rsidP="00BB708F">
      <w:pPr>
        <w:pStyle w:val="a5"/>
        <w:suppressAutoHyphens/>
        <w:jc w:val="left"/>
        <w:rPr>
          <w:rFonts w:ascii="Courier New" w:hAnsi="Courier New" w:cs="Courier New"/>
          <w:sz w:val="24"/>
          <w:szCs w:val="24"/>
          <w:lang w:val="en-US"/>
        </w:rPr>
      </w:pPr>
    </w:p>
    <w:p w14:paraId="4DF36869" w14:textId="77777777" w:rsidR="00BB708F" w:rsidRPr="00BB708F" w:rsidRDefault="00BB708F" w:rsidP="00BB708F">
      <w:pPr>
        <w:pStyle w:val="a5"/>
        <w:suppressAutoHyphens/>
        <w:jc w:val="left"/>
        <w:rPr>
          <w:rFonts w:ascii="Courier New" w:hAnsi="Courier New" w:cs="Courier New"/>
          <w:sz w:val="24"/>
          <w:szCs w:val="24"/>
          <w:lang w:val="en-US"/>
        </w:rPr>
      </w:pPr>
    </w:p>
    <w:p w14:paraId="0DF972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mapper,</w:t>
      </w:r>
    </w:p>
    <w:p w14:paraId="35B95A2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2C3CB3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C585A1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74852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mapper = mapper;</w:t>
      </w:r>
    </w:p>
    <w:p w14:paraId="32F7F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6D1361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1B7DFC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4C5B65" w14:textId="77777777" w:rsidR="00BB708F" w:rsidRPr="00BB708F" w:rsidRDefault="00BB708F" w:rsidP="00BB708F">
      <w:pPr>
        <w:pStyle w:val="a5"/>
        <w:suppressAutoHyphens/>
        <w:jc w:val="left"/>
        <w:rPr>
          <w:rFonts w:ascii="Courier New" w:hAnsi="Courier New" w:cs="Courier New"/>
          <w:sz w:val="24"/>
          <w:szCs w:val="24"/>
          <w:lang w:val="en-US"/>
        </w:rPr>
      </w:pPr>
    </w:p>
    <w:p w14:paraId="4B5B0191" w14:textId="77777777" w:rsidR="00BB708F" w:rsidRPr="00BB708F" w:rsidRDefault="00BB708F" w:rsidP="00BB708F">
      <w:pPr>
        <w:pStyle w:val="a5"/>
        <w:suppressAutoHyphens/>
        <w:jc w:val="left"/>
        <w:rPr>
          <w:rFonts w:ascii="Courier New" w:hAnsi="Courier New" w:cs="Courier New"/>
          <w:sz w:val="24"/>
          <w:szCs w:val="24"/>
          <w:lang w:val="en-US"/>
        </w:rPr>
      </w:pPr>
    </w:p>
    <w:p w14:paraId="7D57E34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Cre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
    <w:p w14:paraId="2FB6FF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A690A4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Create Survey '{</w:t>
      </w:r>
      <w:proofErr w:type="spellStart"/>
      <w:r w:rsidRPr="00BB708F">
        <w:rPr>
          <w:rFonts w:ascii="Courier New" w:hAnsi="Courier New" w:cs="Courier New"/>
          <w:sz w:val="24"/>
          <w:szCs w:val="24"/>
          <w:lang w:val="en-US"/>
        </w:rPr>
        <w:t>surveyDto.Title.Default</w:t>
      </w:r>
      <w:proofErr w:type="spellEnd"/>
      <w:r w:rsidRPr="00BB708F">
        <w:rPr>
          <w:rFonts w:ascii="Courier New" w:hAnsi="Courier New" w:cs="Courier New"/>
          <w:sz w:val="24"/>
          <w:szCs w:val="24"/>
          <w:lang w:val="en-US"/>
        </w:rPr>
        <w:t>}'");</w:t>
      </w:r>
    </w:p>
    <w:p w14:paraId="4ABC8CA7" w14:textId="77777777" w:rsidR="00BB708F" w:rsidRPr="00BB708F" w:rsidRDefault="00BB708F" w:rsidP="00BB708F">
      <w:pPr>
        <w:pStyle w:val="a5"/>
        <w:suppressAutoHyphens/>
        <w:jc w:val="left"/>
        <w:rPr>
          <w:rFonts w:ascii="Courier New" w:hAnsi="Courier New" w:cs="Courier New"/>
          <w:sz w:val="24"/>
          <w:szCs w:val="24"/>
          <w:lang w:val="en-US"/>
        </w:rPr>
      </w:pPr>
    </w:p>
    <w:p w14:paraId="3E6CBF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Survey</w:t>
      </w:r>
      <w:proofErr w:type="spellEnd"/>
      <w:r w:rsidRPr="00BB708F">
        <w:rPr>
          <w:rFonts w:ascii="Courier New" w:hAnsi="Courier New" w:cs="Courier New"/>
          <w:sz w:val="24"/>
          <w:szCs w:val="24"/>
          <w:lang w:val="en-US"/>
        </w:rPr>
        <w:t>());</w:t>
      </w:r>
    </w:p>
    <w:p w14:paraId="6CF5D3FB" w14:textId="77777777" w:rsidR="00BB708F" w:rsidRPr="00BB708F" w:rsidRDefault="00BB708F" w:rsidP="00BB708F">
      <w:pPr>
        <w:pStyle w:val="a5"/>
        <w:suppressAutoHyphens/>
        <w:jc w:val="left"/>
        <w:rPr>
          <w:rFonts w:ascii="Courier New" w:hAnsi="Courier New" w:cs="Courier New"/>
          <w:sz w:val="24"/>
          <w:szCs w:val="24"/>
          <w:lang w:val="en-US"/>
        </w:rPr>
      </w:pPr>
    </w:p>
    <w:p w14:paraId="2DD240C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rvey.Versions.First</w:t>
      </w:r>
      <w:proofErr w:type="spellEnd"/>
      <w:r w:rsidRPr="00BB708F">
        <w:rPr>
          <w:rFonts w:ascii="Courier New" w:hAnsi="Courier New" w:cs="Courier New"/>
          <w:sz w:val="24"/>
          <w:szCs w:val="24"/>
          <w:lang w:val="en-US"/>
        </w:rPr>
        <w:t>();</w:t>
      </w:r>
    </w:p>
    <w:p w14:paraId="760C61EB" w14:textId="77777777" w:rsidR="00BB708F" w:rsidRPr="00BB708F" w:rsidRDefault="00BB708F" w:rsidP="00BB708F">
      <w:pPr>
        <w:pStyle w:val="a5"/>
        <w:suppressAutoHyphens/>
        <w:jc w:val="left"/>
        <w:rPr>
          <w:rFonts w:ascii="Courier New" w:hAnsi="Courier New" w:cs="Courier New"/>
          <w:sz w:val="24"/>
          <w:szCs w:val="24"/>
          <w:lang w:val="en-US"/>
        </w:rPr>
      </w:pPr>
    </w:p>
    <w:p w14:paraId="54155AB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version.Pages.All</w:t>
      </w:r>
      <w:proofErr w:type="spellEnd"/>
      <w:r w:rsidRPr="00BB708F">
        <w:rPr>
          <w:rFonts w:ascii="Courier New" w:hAnsi="Courier New" w:cs="Courier New"/>
          <w:sz w:val="24"/>
          <w:szCs w:val="24"/>
          <w:lang w:val="en-US"/>
        </w:rPr>
        <w:t>(</w:t>
      </w:r>
    </w:p>
    <w:p w14:paraId="524649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w:t>
      </w:r>
    </w:p>
    <w:p w14:paraId="6D8BA6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8918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 = </w:t>
      </w:r>
      <w:proofErr w:type="spellStart"/>
      <w:r w:rsidRPr="00BB708F">
        <w:rPr>
          <w:rFonts w:ascii="Courier New" w:hAnsi="Courier New" w:cs="Courier New"/>
          <w:sz w:val="24"/>
          <w:szCs w:val="24"/>
          <w:lang w:val="en-US"/>
        </w:rPr>
        <w:t>page.Questions.All</w:t>
      </w:r>
      <w:proofErr w:type="spellEnd"/>
      <w:r w:rsidRPr="00BB708F">
        <w:rPr>
          <w:rFonts w:ascii="Courier New" w:hAnsi="Courier New" w:cs="Courier New"/>
          <w:sz w:val="24"/>
          <w:szCs w:val="24"/>
          <w:lang w:val="en-US"/>
        </w:rPr>
        <w:t>(</w:t>
      </w:r>
    </w:p>
    <w:p w14:paraId="237601E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w:t>
      </w:r>
    </w:p>
    <w:p w14:paraId="013338F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1DD5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result =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0481E08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058EA9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4D0343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ult;</w:t>
      </w:r>
    </w:p>
    <w:p w14:paraId="1131885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44805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w:t>
      </w:r>
    </w:p>
    <w:p w14:paraId="49FDB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69F5FD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2C36D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A407C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6E2A23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0F75B5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1C97EAE" w14:textId="77777777" w:rsidR="00BB708F" w:rsidRPr="00BB708F" w:rsidRDefault="00BB708F" w:rsidP="00BB708F">
      <w:pPr>
        <w:pStyle w:val="a5"/>
        <w:suppressAutoHyphens/>
        <w:jc w:val="left"/>
        <w:rPr>
          <w:rFonts w:ascii="Courier New" w:hAnsi="Courier New" w:cs="Courier New"/>
          <w:sz w:val="24"/>
          <w:szCs w:val="24"/>
          <w:lang w:val="en-US"/>
        </w:rPr>
      </w:pPr>
    </w:p>
    <w:p w14:paraId="1A0DB8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1B69C2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Start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434783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En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2981717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1;</w:t>
      </w:r>
    </w:p>
    <w:p w14:paraId="65EA49E0" w14:textId="77777777" w:rsidR="00BB708F" w:rsidRPr="00BB708F" w:rsidRDefault="00BB708F" w:rsidP="00BB708F">
      <w:pPr>
        <w:pStyle w:val="a5"/>
        <w:suppressAutoHyphens/>
        <w:jc w:val="left"/>
        <w:rPr>
          <w:rFonts w:ascii="Courier New" w:hAnsi="Courier New" w:cs="Courier New"/>
          <w:sz w:val="24"/>
          <w:szCs w:val="24"/>
          <w:lang w:val="en-US"/>
        </w:rPr>
      </w:pPr>
    </w:p>
    <w:p w14:paraId="682115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Surveys.Create</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survey);</w:t>
      </w:r>
    </w:p>
    <w:p w14:paraId="583B1F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6F3982EF" w14:textId="77777777" w:rsidR="00BB708F" w:rsidRPr="00BB708F" w:rsidRDefault="00BB708F" w:rsidP="00BB708F">
      <w:pPr>
        <w:pStyle w:val="a5"/>
        <w:suppressAutoHyphens/>
        <w:jc w:val="left"/>
        <w:rPr>
          <w:rFonts w:ascii="Courier New" w:hAnsi="Courier New" w:cs="Courier New"/>
          <w:sz w:val="24"/>
          <w:szCs w:val="24"/>
          <w:lang w:val="en-US"/>
        </w:rPr>
      </w:pPr>
    </w:p>
    <w:p w14:paraId="0C60F9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survey));</w:t>
      </w:r>
    </w:p>
    <w:p w14:paraId="7F3EFC5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62FA7C" w14:textId="77777777" w:rsidR="00BB708F" w:rsidRPr="00BB708F" w:rsidRDefault="00BB708F" w:rsidP="00BB708F">
      <w:pPr>
        <w:pStyle w:val="a5"/>
        <w:suppressAutoHyphens/>
        <w:jc w:val="left"/>
        <w:rPr>
          <w:rFonts w:ascii="Courier New" w:hAnsi="Courier New" w:cs="Courier New"/>
          <w:sz w:val="24"/>
          <w:szCs w:val="24"/>
          <w:lang w:val="en-US"/>
        </w:rPr>
      </w:pPr>
    </w:p>
    <w:p w14:paraId="2630241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Upd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survey)</w:t>
      </w:r>
    </w:p>
    <w:p w14:paraId="1FE647C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05D40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Update Survey with id = {</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w:t>
      </w:r>
    </w:p>
    <w:p w14:paraId="74708A2B" w14:textId="77777777" w:rsidR="00BB708F" w:rsidRPr="00BB708F" w:rsidRDefault="00BB708F" w:rsidP="00BB708F">
      <w:pPr>
        <w:pStyle w:val="a5"/>
        <w:suppressAutoHyphens/>
        <w:jc w:val="left"/>
        <w:rPr>
          <w:rFonts w:ascii="Courier New" w:hAnsi="Courier New" w:cs="Courier New"/>
          <w:sz w:val="24"/>
          <w:szCs w:val="24"/>
          <w:lang w:val="en-US"/>
        </w:rPr>
      </w:pPr>
    </w:p>
    <w:p w14:paraId="1C718F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4B945F2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61372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32E94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2D01B9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623EC55" w14:textId="77777777" w:rsidR="00BB708F" w:rsidRPr="00BB708F" w:rsidRDefault="00BB708F" w:rsidP="00BB708F">
      <w:pPr>
        <w:pStyle w:val="a5"/>
        <w:suppressAutoHyphens/>
        <w:jc w:val="left"/>
        <w:rPr>
          <w:rFonts w:ascii="Courier New" w:hAnsi="Courier New" w:cs="Courier New"/>
          <w:sz w:val="24"/>
          <w:szCs w:val="24"/>
          <w:lang w:val="en-US"/>
        </w:rPr>
      </w:pPr>
    </w:p>
    <w:p w14:paraId="1B2E3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Survey&gt;(survey));</w:t>
      </w:r>
    </w:p>
    <w:p w14:paraId="573A1BC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Versions.First</w:t>
      </w:r>
      <w:proofErr w:type="spellEnd"/>
      <w:r w:rsidRPr="00BB708F">
        <w:rPr>
          <w:rFonts w:ascii="Courier New" w:hAnsi="Courier New" w:cs="Courier New"/>
          <w:sz w:val="24"/>
          <w:szCs w:val="24"/>
          <w:lang w:val="en-US"/>
        </w:rPr>
        <w:t>();</w:t>
      </w:r>
    </w:p>
    <w:p w14:paraId="6B48919C" w14:textId="77777777" w:rsidR="00BB708F" w:rsidRPr="00BB708F" w:rsidRDefault="00BB708F" w:rsidP="00BB708F">
      <w:pPr>
        <w:pStyle w:val="a5"/>
        <w:suppressAutoHyphens/>
        <w:jc w:val="left"/>
        <w:rPr>
          <w:rFonts w:ascii="Courier New" w:hAnsi="Courier New" w:cs="Courier New"/>
          <w:sz w:val="24"/>
          <w:szCs w:val="24"/>
          <w:lang w:val="en-US"/>
        </w:rPr>
      </w:pPr>
    </w:p>
    <w:p w14:paraId="5A06F23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Pages.Any</w:t>
      </w:r>
      <w:proofErr w:type="spellEnd"/>
      <w:r w:rsidRPr="00BB708F">
        <w:rPr>
          <w:rFonts w:ascii="Courier New" w:hAnsi="Courier New" w:cs="Courier New"/>
          <w:sz w:val="24"/>
          <w:szCs w:val="24"/>
          <w:lang w:val="en-US"/>
        </w:rPr>
        <w:t>(</w:t>
      </w:r>
    </w:p>
    <w:p w14:paraId="57876BE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age</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page.Questions.Any</w:t>
      </w:r>
      <w:proofErr w:type="spellEnd"/>
      <w:r w:rsidRPr="00BB708F">
        <w:rPr>
          <w:rFonts w:ascii="Courier New" w:hAnsi="Courier New" w:cs="Courier New"/>
          <w:sz w:val="24"/>
          <w:szCs w:val="24"/>
          <w:lang w:val="en-US"/>
        </w:rPr>
        <w:t>(</w:t>
      </w:r>
    </w:p>
    <w:p w14:paraId="0143EF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654B9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1B6DF3D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642F97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0C62C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D962E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8843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77A319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712DF6F" w14:textId="77777777" w:rsidR="00BB708F" w:rsidRPr="00BB708F" w:rsidRDefault="00BB708F" w:rsidP="00BB708F">
      <w:pPr>
        <w:pStyle w:val="a5"/>
        <w:suppressAutoHyphens/>
        <w:jc w:val="left"/>
        <w:rPr>
          <w:rFonts w:ascii="Courier New" w:hAnsi="Courier New" w:cs="Courier New"/>
          <w:sz w:val="24"/>
          <w:szCs w:val="24"/>
          <w:lang w:val="en-US"/>
        </w:rPr>
      </w:pPr>
    </w:p>
    <w:p w14:paraId="3A127C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Versions.Count</w:t>
      </w:r>
      <w:proofErr w:type="spellEnd"/>
      <w:r w:rsidRPr="00BB708F">
        <w:rPr>
          <w:rFonts w:ascii="Courier New" w:hAnsi="Courier New" w:cs="Courier New"/>
          <w:sz w:val="24"/>
          <w:szCs w:val="24"/>
          <w:lang w:val="en-US"/>
        </w:rPr>
        <w:t xml:space="preserve"> + 1;</w:t>
      </w:r>
    </w:p>
    <w:p w14:paraId="7249441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7FC52A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urveys.Update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version);</w:t>
      </w:r>
    </w:p>
    <w:p w14:paraId="49F6810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0BFFA21" w14:textId="77777777" w:rsidR="00BB708F" w:rsidRPr="00BB708F" w:rsidRDefault="00BB708F" w:rsidP="00BB708F">
      <w:pPr>
        <w:pStyle w:val="a5"/>
        <w:suppressAutoHyphens/>
        <w:jc w:val="left"/>
        <w:rPr>
          <w:rFonts w:ascii="Courier New" w:hAnsi="Courier New" w:cs="Courier New"/>
          <w:sz w:val="24"/>
          <w:szCs w:val="24"/>
          <w:lang w:val="en-US"/>
        </w:rPr>
      </w:pPr>
    </w:p>
    <w:p w14:paraId="2FEB73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76C04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9AA1BE2" w14:textId="77777777" w:rsidR="00BB708F" w:rsidRPr="00BB708F" w:rsidRDefault="00BB708F" w:rsidP="00BB708F">
      <w:pPr>
        <w:pStyle w:val="a5"/>
        <w:suppressAutoHyphens/>
        <w:jc w:val="left"/>
        <w:rPr>
          <w:rFonts w:ascii="Courier New" w:hAnsi="Courier New" w:cs="Courier New"/>
          <w:sz w:val="24"/>
          <w:szCs w:val="24"/>
          <w:lang w:val="en-US"/>
        </w:rPr>
      </w:pPr>
    </w:p>
    <w:p w14:paraId="1DFC8EB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Delete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7CFC8F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02471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Delete Survey with id = {id}");</w:t>
      </w:r>
    </w:p>
    <w:p w14:paraId="112BBB79" w14:textId="77777777" w:rsidR="00BB708F" w:rsidRPr="00BB708F" w:rsidRDefault="00BB708F" w:rsidP="00BB708F">
      <w:pPr>
        <w:pStyle w:val="a5"/>
        <w:suppressAutoHyphens/>
        <w:jc w:val="left"/>
        <w:rPr>
          <w:rFonts w:ascii="Courier New" w:hAnsi="Courier New" w:cs="Courier New"/>
          <w:sz w:val="24"/>
          <w:szCs w:val="24"/>
          <w:lang w:val="en-US"/>
        </w:rPr>
      </w:pPr>
    </w:p>
    <w:p w14:paraId="55C3CEB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53DD84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43695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r w:rsidRPr="00BB708F">
        <w:rPr>
          <w:rFonts w:ascii="Courier New" w:hAnsi="Courier New" w:cs="Courier New"/>
          <w:sz w:val="24"/>
          <w:szCs w:val="24"/>
          <w:lang w:val="en-US"/>
        </w:rPr>
        <w:t>,</w:t>
      </w:r>
    </w:p>
    <w:p w14:paraId="6D093E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69E4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w:t>
      </w:r>
      <w:proofErr w:type="spellEnd"/>
      <w:r w:rsidRPr="00BB708F">
        <w:rPr>
          <w:rFonts w:ascii="Courier New" w:hAnsi="Courier New" w:cs="Courier New"/>
          <w:sz w:val="24"/>
          <w:szCs w:val="24"/>
          <w:lang w:val="en-US"/>
        </w:rPr>
        <w:t>),</w:t>
      </w:r>
    </w:p>
    <w:p w14:paraId="50D846D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Select</w:t>
      </w:r>
      <w:proofErr w:type="spellEnd"/>
      <w:r w:rsidRPr="00BB708F">
        <w:rPr>
          <w:rFonts w:ascii="Courier New" w:hAnsi="Courier New" w:cs="Courier New"/>
          <w:sz w:val="24"/>
          <w:szCs w:val="24"/>
          <w:lang w:val="en-US"/>
        </w:rPr>
        <w:t xml:space="preserve">(r =&gt; </w:t>
      </w:r>
      <w:proofErr w:type="spellStart"/>
      <w:r w:rsidRPr="00BB708F">
        <w:rPr>
          <w:rFonts w:ascii="Courier New" w:hAnsi="Courier New" w:cs="Courier New"/>
          <w:sz w:val="24"/>
          <w:szCs w:val="24"/>
          <w:lang w:val="en-US"/>
        </w:rPr>
        <w:t>r.Answers</w:t>
      </w:r>
      <w:proofErr w:type="spellEnd"/>
      <w:r w:rsidRPr="00BB708F">
        <w:rPr>
          <w:rFonts w:ascii="Courier New" w:hAnsi="Courier New" w:cs="Courier New"/>
          <w:sz w:val="24"/>
          <w:szCs w:val="24"/>
          <w:lang w:val="en-US"/>
        </w:rPr>
        <w:t>)),</w:t>
      </w:r>
    </w:p>
    <w:p w14:paraId="1421C30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6E449E9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lastRenderedPageBreak/>
        <w:t>p.Questions</w:t>
      </w:r>
      <w:proofErr w:type="spellEnd"/>
      <w:r w:rsidRPr="00BB708F">
        <w:rPr>
          <w:rFonts w:ascii="Courier New" w:hAnsi="Courier New" w:cs="Courier New"/>
          <w:sz w:val="24"/>
          <w:szCs w:val="24"/>
          <w:lang w:val="en-US"/>
        </w:rPr>
        <w:t>)),</w:t>
      </w:r>
    </w:p>
    <w:p w14:paraId="5985E58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00C2FC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5350400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8B540E8" w14:textId="77777777" w:rsidR="00BB708F" w:rsidRPr="00BB708F" w:rsidRDefault="00BB708F" w:rsidP="00BB708F">
      <w:pPr>
        <w:pStyle w:val="a5"/>
        <w:suppressAutoHyphens/>
        <w:jc w:val="left"/>
        <w:rPr>
          <w:rFonts w:ascii="Courier New" w:hAnsi="Courier New" w:cs="Courier New"/>
          <w:sz w:val="24"/>
          <w:szCs w:val="24"/>
          <w:lang w:val="en-US"/>
        </w:rPr>
      </w:pPr>
    </w:p>
    <w:p w14:paraId="6C87EC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 includes);</w:t>
      </w:r>
    </w:p>
    <w:p w14:paraId="359A435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7A15BC9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EFD2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4165B23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572DAEB" w14:textId="77777777" w:rsidR="00BB708F" w:rsidRPr="00BB708F" w:rsidRDefault="00BB708F" w:rsidP="00BB708F">
      <w:pPr>
        <w:pStyle w:val="a5"/>
        <w:suppressAutoHyphens/>
        <w:jc w:val="left"/>
        <w:rPr>
          <w:rFonts w:ascii="Courier New" w:hAnsi="Courier New" w:cs="Courier New"/>
          <w:sz w:val="24"/>
          <w:szCs w:val="24"/>
          <w:lang w:val="en-US"/>
        </w:rPr>
      </w:pPr>
    </w:p>
    <w:p w14:paraId="52455B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s = </w:t>
      </w:r>
      <w:proofErr w:type="spellStart"/>
      <w:r w:rsidRPr="00BB708F">
        <w:rPr>
          <w:rFonts w:ascii="Courier New" w:hAnsi="Courier New" w:cs="Courier New"/>
          <w:sz w:val="24"/>
          <w:szCs w:val="24"/>
          <w:lang w:val="en-US"/>
        </w:rPr>
        <w:t>surv.Versions.ToArray</w:t>
      </w:r>
      <w:proofErr w:type="spellEnd"/>
      <w:r w:rsidRPr="00BB708F">
        <w:rPr>
          <w:rFonts w:ascii="Courier New" w:hAnsi="Courier New" w:cs="Courier New"/>
          <w:sz w:val="24"/>
          <w:szCs w:val="24"/>
          <w:lang w:val="en-US"/>
        </w:rPr>
        <w:t>();</w:t>
      </w:r>
    </w:p>
    <w:p w14:paraId="49D956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pag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Pag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31CCE88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questions = </w:t>
      </w:r>
      <w:proofErr w:type="spellStart"/>
      <w:r w:rsidRPr="00BB708F">
        <w:rPr>
          <w:rFonts w:ascii="Courier New" w:hAnsi="Courier New" w:cs="Courier New"/>
          <w:sz w:val="24"/>
          <w:szCs w:val="24"/>
          <w:lang w:val="en-US"/>
        </w:rPr>
        <w:t>pag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p</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p.Question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1D0047A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ariants = </w:t>
      </w:r>
      <w:proofErr w:type="spellStart"/>
      <w:r w:rsidRPr="00BB708F">
        <w:rPr>
          <w:rFonts w:ascii="Courier New" w:hAnsi="Courier New" w:cs="Courier New"/>
          <w:sz w:val="24"/>
          <w:szCs w:val="24"/>
          <w:lang w:val="en-US"/>
        </w:rPr>
        <w:t>questions.SelectMany</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2EC97A4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pons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Respons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0264E0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answers = </w:t>
      </w:r>
      <w:proofErr w:type="spellStart"/>
      <w:r w:rsidRPr="00BB708F">
        <w:rPr>
          <w:rFonts w:ascii="Courier New" w:hAnsi="Courier New" w:cs="Courier New"/>
          <w:sz w:val="24"/>
          <w:szCs w:val="24"/>
          <w:lang w:val="en-US"/>
        </w:rPr>
        <w:t>respons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r.Answer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73136DC7" w14:textId="77777777" w:rsidR="00BB708F" w:rsidRPr="00BB708F" w:rsidRDefault="00BB708F" w:rsidP="00BB708F">
      <w:pPr>
        <w:pStyle w:val="a5"/>
        <w:suppressAutoHyphens/>
        <w:jc w:val="left"/>
        <w:rPr>
          <w:rFonts w:ascii="Courier New" w:hAnsi="Courier New" w:cs="Courier New"/>
          <w:sz w:val="24"/>
          <w:szCs w:val="24"/>
          <w:lang w:val="en-US"/>
        </w:rPr>
      </w:pPr>
    </w:p>
    <w:p w14:paraId="4B674FE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Variant</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ariants);</w:t>
      </w:r>
    </w:p>
    <w:p w14:paraId="5571FF6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Answer</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answers);</w:t>
      </w:r>
    </w:p>
    <w:p w14:paraId="115FF7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Question</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questions);</w:t>
      </w:r>
    </w:p>
    <w:p w14:paraId="29983EE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Pag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pages);</w:t>
      </w:r>
    </w:p>
    <w:p w14:paraId="50B1C0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Respons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responses);</w:t>
      </w:r>
    </w:p>
    <w:p w14:paraId="4E3FD64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Version</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ersions);</w:t>
      </w:r>
    </w:p>
    <w:p w14:paraId="020CBB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Survey</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Delete(</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D720B8A" w14:textId="77777777" w:rsidR="00BB708F" w:rsidRPr="00BB708F" w:rsidRDefault="00BB708F" w:rsidP="00BB708F">
      <w:pPr>
        <w:pStyle w:val="a5"/>
        <w:suppressAutoHyphens/>
        <w:jc w:val="left"/>
        <w:rPr>
          <w:rFonts w:ascii="Courier New" w:hAnsi="Courier New" w:cs="Courier New"/>
          <w:sz w:val="24"/>
          <w:szCs w:val="24"/>
          <w:lang w:val="en-US"/>
        </w:rPr>
      </w:pPr>
    </w:p>
    <w:p w14:paraId="5B3191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797F5AD" w14:textId="77777777" w:rsidR="00BB708F" w:rsidRPr="00BB708F" w:rsidRDefault="00BB708F" w:rsidP="00BB708F">
      <w:pPr>
        <w:pStyle w:val="a5"/>
        <w:suppressAutoHyphens/>
        <w:jc w:val="left"/>
        <w:rPr>
          <w:rFonts w:ascii="Courier New" w:hAnsi="Courier New" w:cs="Courier New"/>
          <w:sz w:val="24"/>
          <w:szCs w:val="24"/>
          <w:lang w:val="en-US"/>
        </w:rPr>
      </w:pPr>
    </w:p>
    <w:p w14:paraId="3BB8AAE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3681AE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807700C" w14:textId="77777777" w:rsidR="00BB708F" w:rsidRPr="00BB708F" w:rsidRDefault="00BB708F" w:rsidP="00BB708F">
      <w:pPr>
        <w:pStyle w:val="a5"/>
        <w:suppressAutoHyphens/>
        <w:jc w:val="left"/>
        <w:rPr>
          <w:rFonts w:ascii="Courier New" w:hAnsi="Courier New" w:cs="Courier New"/>
          <w:sz w:val="24"/>
          <w:szCs w:val="24"/>
          <w:lang w:val="en-US"/>
        </w:rPr>
      </w:pPr>
    </w:p>
    <w:p w14:paraId="4062542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174417B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A4DB6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w:t>
      </w:r>
    </w:p>
    <w:p w14:paraId="026D4D20" w14:textId="77777777" w:rsidR="00BB708F" w:rsidRPr="00BB708F" w:rsidRDefault="00BB708F" w:rsidP="00BB708F">
      <w:pPr>
        <w:pStyle w:val="a5"/>
        <w:suppressAutoHyphens/>
        <w:jc w:val="left"/>
        <w:rPr>
          <w:rFonts w:ascii="Courier New" w:hAnsi="Courier New" w:cs="Courier New"/>
          <w:sz w:val="24"/>
          <w:szCs w:val="24"/>
          <w:lang w:val="en-US"/>
        </w:rPr>
      </w:pPr>
    </w:p>
    <w:p w14:paraId="36347C5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w:t>
      </w:r>
    </w:p>
    <w:p w14:paraId="169427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4CC5B60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57E637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5FDC26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31750FD" w14:textId="77777777" w:rsidR="00BB708F" w:rsidRPr="00BB708F" w:rsidRDefault="00BB708F" w:rsidP="00BB708F">
      <w:pPr>
        <w:pStyle w:val="a5"/>
        <w:suppressAutoHyphens/>
        <w:jc w:val="left"/>
        <w:rPr>
          <w:rFonts w:ascii="Courier New" w:hAnsi="Courier New" w:cs="Courier New"/>
          <w:sz w:val="24"/>
          <w:szCs w:val="24"/>
          <w:lang w:val="en-US"/>
        </w:rPr>
      </w:pPr>
    </w:p>
    <w:p w14:paraId="108AF1E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nd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 </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version)</w:t>
      </w:r>
    </w:p>
    <w:p w14:paraId="3D6DC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7FBD6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 and version = {version}");</w:t>
      </w:r>
    </w:p>
    <w:p w14:paraId="53674FDD" w14:textId="77777777" w:rsidR="00BB708F" w:rsidRPr="00BB708F" w:rsidRDefault="00BB708F" w:rsidP="00BB708F">
      <w:pPr>
        <w:pStyle w:val="a5"/>
        <w:suppressAutoHyphens/>
        <w:jc w:val="left"/>
        <w:rPr>
          <w:rFonts w:ascii="Courier New" w:hAnsi="Courier New" w:cs="Courier New"/>
          <w:sz w:val="24"/>
          <w:szCs w:val="24"/>
          <w:lang w:val="en-US"/>
        </w:rPr>
      </w:pPr>
    </w:p>
    <w:p w14:paraId="3D6FA0C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7E780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EC374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0B49575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dHtml</w:t>
      </w:r>
      <w:proofErr w:type="spellEnd"/>
      <w:r w:rsidRPr="00BB708F">
        <w:rPr>
          <w:rFonts w:ascii="Courier New" w:hAnsi="Courier New" w:cs="Courier New"/>
          <w:sz w:val="24"/>
          <w:szCs w:val="24"/>
          <w:lang w:val="en-US"/>
        </w:rPr>
        <w:t>),</w:t>
      </w:r>
    </w:p>
    <w:p w14:paraId="17A7AAC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Text</w:t>
      </w:r>
      <w:proofErr w:type="spellEnd"/>
      <w:r w:rsidRPr="00BB708F">
        <w:rPr>
          <w:rFonts w:ascii="Courier New" w:hAnsi="Courier New" w:cs="Courier New"/>
          <w:sz w:val="24"/>
          <w:szCs w:val="24"/>
          <w:lang w:val="en-US"/>
        </w:rPr>
        <w:t>),</w:t>
      </w:r>
    </w:p>
    <w:p w14:paraId="164F3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NextText</w:t>
      </w:r>
      <w:proofErr w:type="spellEnd"/>
      <w:r w:rsidRPr="00BB708F">
        <w:rPr>
          <w:rFonts w:ascii="Courier New" w:hAnsi="Courier New" w:cs="Courier New"/>
          <w:sz w:val="24"/>
          <w:szCs w:val="24"/>
          <w:lang w:val="en-US"/>
        </w:rPr>
        <w:t>),</w:t>
      </w:r>
    </w:p>
    <w:p w14:paraId="7881794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PrevText</w:t>
      </w:r>
      <w:proofErr w:type="spellEnd"/>
      <w:r w:rsidRPr="00BB708F">
        <w:rPr>
          <w:rFonts w:ascii="Courier New" w:hAnsi="Courier New" w:cs="Courier New"/>
          <w:sz w:val="24"/>
          <w:szCs w:val="24"/>
          <w:lang w:val="en-US"/>
        </w:rPr>
        <w:t>),</w:t>
      </w:r>
    </w:p>
    <w:p w14:paraId="1A15B7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StartSurveyText</w:t>
      </w:r>
      <w:proofErr w:type="spellEnd"/>
      <w:r w:rsidRPr="00BB708F">
        <w:rPr>
          <w:rFonts w:ascii="Courier New" w:hAnsi="Courier New" w:cs="Courier New"/>
          <w:sz w:val="24"/>
          <w:szCs w:val="24"/>
          <w:lang w:val="en-US"/>
        </w:rPr>
        <w:t>),</w:t>
      </w:r>
    </w:p>
    <w:p w14:paraId="4E1AC66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43B49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riggers</w:t>
      </w:r>
      <w:proofErr w:type="spellEnd"/>
      <w:r w:rsidRPr="00BB708F">
        <w:rPr>
          <w:rFonts w:ascii="Courier New" w:hAnsi="Courier New" w:cs="Courier New"/>
          <w:sz w:val="24"/>
          <w:szCs w:val="24"/>
          <w:lang w:val="en-US"/>
        </w:rPr>
        <w:t>),</w:t>
      </w:r>
    </w:p>
    <w:p w14:paraId="2187F6E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7818C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Title</w:t>
      </w:r>
      <w:proofErr w:type="spellEnd"/>
      <w:r w:rsidRPr="00BB708F">
        <w:rPr>
          <w:rFonts w:ascii="Courier New" w:hAnsi="Courier New" w:cs="Courier New"/>
          <w:sz w:val="24"/>
          <w:szCs w:val="24"/>
          <w:lang w:val="en-US"/>
        </w:rPr>
        <w:t>)),</w:t>
      </w:r>
    </w:p>
    <w:p w14:paraId="6AD4567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w:t>
      </w:r>
      <w:proofErr w:type="spellEnd"/>
      <w:r w:rsidRPr="00BB708F">
        <w:rPr>
          <w:rFonts w:ascii="Courier New" w:hAnsi="Courier New" w:cs="Courier New"/>
          <w:sz w:val="24"/>
          <w:szCs w:val="24"/>
          <w:lang w:val="en-US"/>
        </w:rPr>
        <w:t>)),</w:t>
      </w:r>
    </w:p>
    <w:p w14:paraId="6F0704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Placeholder</w:t>
      </w:r>
      <w:proofErr w:type="spellEnd"/>
      <w:r w:rsidRPr="00BB708F">
        <w:rPr>
          <w:rFonts w:ascii="Courier New" w:hAnsi="Courier New" w:cs="Courier New"/>
          <w:sz w:val="24"/>
          <w:szCs w:val="24"/>
          <w:lang w:val="en-US"/>
        </w:rPr>
        <w:t>))),</w:t>
      </w:r>
    </w:p>
    <w:p w14:paraId="7B353B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OptionsCaption</w:t>
      </w:r>
      <w:proofErr w:type="spellEnd"/>
      <w:r w:rsidRPr="00BB708F">
        <w:rPr>
          <w:rFonts w:ascii="Courier New" w:hAnsi="Courier New" w:cs="Courier New"/>
          <w:sz w:val="24"/>
          <w:szCs w:val="24"/>
          <w:lang w:val="en-US"/>
        </w:rPr>
        <w:t>))),</w:t>
      </w:r>
    </w:p>
    <w:p w14:paraId="443F3AC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xRateDescription</w:t>
      </w:r>
      <w:proofErr w:type="spellEnd"/>
      <w:r w:rsidRPr="00BB708F">
        <w:rPr>
          <w:rFonts w:ascii="Courier New" w:hAnsi="Courier New" w:cs="Courier New"/>
          <w:sz w:val="24"/>
          <w:szCs w:val="24"/>
          <w:lang w:val="en-US"/>
        </w:rPr>
        <w:t>))),</w:t>
      </w:r>
    </w:p>
    <w:p w14:paraId="48BEE9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5F1FA4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w:t>
      </w:r>
      <w:proofErr w:type="spellEnd"/>
      <w:r w:rsidRPr="00BB708F">
        <w:rPr>
          <w:rFonts w:ascii="Courier New" w:hAnsi="Courier New" w:cs="Courier New"/>
          <w:sz w:val="24"/>
          <w:szCs w:val="24"/>
          <w:lang w:val="en-US"/>
        </w:rPr>
        <w:t>))),</w:t>
      </w:r>
    </w:p>
    <w:p w14:paraId="5BF67F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1A8E78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Select</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m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mr.Text</w:t>
      </w:r>
      <w:proofErr w:type="spellEnd"/>
      <w:r w:rsidRPr="00BB708F">
        <w:rPr>
          <w:rFonts w:ascii="Courier New" w:hAnsi="Courier New" w:cs="Courier New"/>
          <w:sz w:val="24"/>
          <w:szCs w:val="24"/>
          <w:lang w:val="en-US"/>
        </w:rPr>
        <w:t>)))),</w:t>
      </w:r>
    </w:p>
    <w:p w14:paraId="66B885F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w:t>
      </w:r>
      <w:proofErr w:type="spellEnd"/>
      <w:r w:rsidRPr="00BB708F">
        <w:rPr>
          <w:rFonts w:ascii="Courier New" w:hAnsi="Courier New" w:cs="Courier New"/>
          <w:sz w:val="24"/>
          <w:szCs w:val="24"/>
          <w:lang w:val="en-US"/>
        </w:rPr>
        <w:t>))),</w:t>
      </w:r>
    </w:p>
    <w:p w14:paraId="4FF793D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67EF93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Select</w:t>
      </w:r>
      <w:proofErr w:type="spellEnd"/>
      <w:r w:rsidRPr="00BB708F">
        <w:rPr>
          <w:rFonts w:ascii="Courier New" w:hAnsi="Courier New" w:cs="Courier New"/>
          <w:sz w:val="24"/>
          <w:szCs w:val="24"/>
          <w:lang w:val="en-US"/>
        </w:rPr>
        <w:t xml:space="preserve">(mc =&gt; </w:t>
      </w:r>
      <w:proofErr w:type="spellStart"/>
      <w:r w:rsidRPr="00BB708F">
        <w:rPr>
          <w:rFonts w:ascii="Courier New" w:hAnsi="Courier New" w:cs="Courier New"/>
          <w:sz w:val="24"/>
          <w:szCs w:val="24"/>
          <w:lang w:val="en-US"/>
        </w:rPr>
        <w:t>mc.Text</w:t>
      </w:r>
      <w:proofErr w:type="spellEnd"/>
      <w:r w:rsidRPr="00BB708F">
        <w:rPr>
          <w:rFonts w:ascii="Courier New" w:hAnsi="Courier New" w:cs="Courier New"/>
          <w:sz w:val="24"/>
          <w:szCs w:val="24"/>
          <w:lang w:val="en-US"/>
        </w:rPr>
        <w:t>)))),</w:t>
      </w:r>
    </w:p>
    <w:p w14:paraId="6D04BF4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6A2B41B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1885D0F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itle</w:t>
      </w:r>
      <w:proofErr w:type="spellEnd"/>
      <w:r w:rsidRPr="00BB708F">
        <w:rPr>
          <w:rFonts w:ascii="Courier New" w:hAnsi="Courier New" w:cs="Courier New"/>
          <w:sz w:val="24"/>
          <w:szCs w:val="24"/>
          <w:lang w:val="en-US"/>
        </w:rPr>
        <w:t>))),</w:t>
      </w:r>
    </w:p>
    <w:p w14:paraId="60AF78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46A49F7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34857F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Select</w:t>
      </w:r>
      <w:proofErr w:type="spellEnd"/>
      <w:r w:rsidRPr="00BB708F">
        <w:rPr>
          <w:rFonts w:ascii="Courier New" w:hAnsi="Courier New" w:cs="Courier New"/>
          <w:sz w:val="24"/>
          <w:szCs w:val="24"/>
          <w:lang w:val="en-US"/>
        </w:rPr>
        <w:t xml:space="preserve">(qv =&gt; </w:t>
      </w:r>
      <w:proofErr w:type="spellStart"/>
      <w:r w:rsidRPr="00BB708F">
        <w:rPr>
          <w:rFonts w:ascii="Courier New" w:hAnsi="Courier New" w:cs="Courier New"/>
          <w:sz w:val="24"/>
          <w:szCs w:val="24"/>
          <w:lang w:val="en-US"/>
        </w:rPr>
        <w:t>qv.Text</w:t>
      </w:r>
      <w:proofErr w:type="spellEnd"/>
      <w:r w:rsidRPr="00BB708F">
        <w:rPr>
          <w:rFonts w:ascii="Courier New" w:hAnsi="Courier New" w:cs="Courier New"/>
          <w:sz w:val="24"/>
          <w:szCs w:val="24"/>
          <w:lang w:val="en-US"/>
        </w:rPr>
        <w:t>)))),</w:t>
      </w:r>
    </w:p>
    <w:p w14:paraId="007471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0E23A3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836C532" w14:textId="77777777" w:rsidR="00BB708F" w:rsidRPr="00BB708F" w:rsidRDefault="00BB708F" w:rsidP="00BB708F">
      <w:pPr>
        <w:pStyle w:val="a5"/>
        <w:suppressAutoHyphens/>
        <w:jc w:val="left"/>
        <w:rPr>
          <w:rFonts w:ascii="Courier New" w:hAnsi="Courier New" w:cs="Courier New"/>
          <w:sz w:val="24"/>
          <w:szCs w:val="24"/>
          <w:lang w:val="en-US"/>
        </w:rPr>
      </w:pPr>
    </w:p>
    <w:p w14:paraId="3837CCB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SurveyByIdAndVersionAsync</w:t>
      </w:r>
      <w:proofErr w:type="spellEnd"/>
      <w:r w:rsidRPr="00BB708F">
        <w:rPr>
          <w:rFonts w:ascii="Courier New" w:hAnsi="Courier New" w:cs="Courier New"/>
          <w:sz w:val="24"/>
          <w:szCs w:val="24"/>
          <w:lang w:val="en-US"/>
        </w:rPr>
        <w:t>(id, version, includes);</w:t>
      </w:r>
    </w:p>
    <w:p w14:paraId="4FB57DDB" w14:textId="77777777" w:rsidR="00BB708F" w:rsidRPr="00BB708F" w:rsidRDefault="00BB708F" w:rsidP="00BB708F">
      <w:pPr>
        <w:pStyle w:val="a5"/>
        <w:suppressAutoHyphens/>
        <w:jc w:val="left"/>
        <w:rPr>
          <w:rFonts w:ascii="Courier New" w:hAnsi="Courier New" w:cs="Courier New"/>
          <w:sz w:val="24"/>
          <w:szCs w:val="24"/>
          <w:lang w:val="en-US"/>
        </w:rPr>
      </w:pPr>
    </w:p>
    <w:p w14:paraId="00AA15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819BC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4E8E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EditSurveyDto&gt;(ServiceResponseCode.SurveyNotFoundById);</w:t>
      </w:r>
    </w:p>
    <w:p w14:paraId="16C3F1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60EE6DE" w14:textId="77777777" w:rsidR="00BB708F" w:rsidRPr="00BB708F" w:rsidRDefault="00BB708F" w:rsidP="00BB708F">
      <w:pPr>
        <w:pStyle w:val="a5"/>
        <w:suppressAutoHyphens/>
        <w:jc w:val="left"/>
        <w:rPr>
          <w:rFonts w:ascii="Courier New" w:hAnsi="Courier New" w:cs="Courier New"/>
          <w:sz w:val="24"/>
          <w:szCs w:val="24"/>
          <w:lang w:val="en-US"/>
        </w:rPr>
      </w:pPr>
    </w:p>
    <w:p w14:paraId="34BBBAB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eyOnlyVersion.FromSurveyByVers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version);</w:t>
      </w:r>
    </w:p>
    <w:p w14:paraId="20F5C0B0" w14:textId="77777777" w:rsidR="00BB708F" w:rsidRPr="00BB708F" w:rsidRDefault="00BB708F" w:rsidP="00BB708F">
      <w:pPr>
        <w:pStyle w:val="a5"/>
        <w:suppressAutoHyphens/>
        <w:jc w:val="left"/>
        <w:rPr>
          <w:rFonts w:ascii="Courier New" w:hAnsi="Courier New" w:cs="Courier New"/>
          <w:sz w:val="24"/>
          <w:szCs w:val="24"/>
          <w:lang w:val="en-US"/>
        </w:rPr>
      </w:pPr>
    </w:p>
    <w:p w14:paraId="0EEDF6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Version</w:t>
      </w:r>
      <w:proofErr w:type="spellEnd"/>
      <w:r w:rsidRPr="00BB708F">
        <w:rPr>
          <w:rFonts w:ascii="Courier New" w:hAnsi="Courier New" w:cs="Courier New"/>
          <w:sz w:val="24"/>
          <w:szCs w:val="24"/>
          <w:lang w:val="en-US"/>
        </w:rPr>
        <w:t xml:space="preserve"> == null</w:t>
      </w:r>
    </w:p>
    <w:p w14:paraId="5A073F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Version)</w:t>
      </w:r>
    </w:p>
    <w:p w14:paraId="631450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w:t>
      </w:r>
    </w:p>
    <w:p w14:paraId="1D603A8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FB31216" w14:textId="77777777" w:rsidR="00BB708F" w:rsidRPr="00BB708F" w:rsidRDefault="00BB708F" w:rsidP="00BB708F">
      <w:pPr>
        <w:pStyle w:val="a5"/>
        <w:suppressAutoHyphens/>
        <w:jc w:val="left"/>
        <w:rPr>
          <w:rFonts w:ascii="Courier New" w:hAnsi="Courier New" w:cs="Courier New"/>
          <w:sz w:val="24"/>
          <w:szCs w:val="24"/>
          <w:lang w:val="en-US"/>
        </w:rPr>
      </w:pPr>
    </w:p>
    <w:p w14:paraId="63C987D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w:t>
      </w:r>
    </w:p>
    <w:p w14:paraId="456C55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809FA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w:t>
      </w:r>
    </w:p>
    <w:p w14:paraId="61DBC67B" w14:textId="77777777" w:rsidR="00BB708F" w:rsidRPr="00BB708F" w:rsidRDefault="00BB708F" w:rsidP="00BB708F">
      <w:pPr>
        <w:pStyle w:val="a5"/>
        <w:suppressAutoHyphens/>
        <w:jc w:val="left"/>
        <w:rPr>
          <w:rFonts w:ascii="Courier New" w:hAnsi="Courier New" w:cs="Courier New"/>
          <w:sz w:val="24"/>
          <w:szCs w:val="24"/>
          <w:lang w:val="en-US"/>
        </w:rPr>
      </w:pPr>
    </w:p>
    <w:p w14:paraId="475A4F8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6EAA99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C2719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3B8BA0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68699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24B08BB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3EC3F33" w14:textId="77777777" w:rsidR="00BB708F" w:rsidRPr="00BB708F" w:rsidRDefault="00BB708F" w:rsidP="00BB708F">
      <w:pPr>
        <w:pStyle w:val="a5"/>
        <w:suppressAutoHyphens/>
        <w:jc w:val="left"/>
        <w:rPr>
          <w:rFonts w:ascii="Courier New" w:hAnsi="Courier New" w:cs="Courier New"/>
          <w:sz w:val="24"/>
          <w:szCs w:val="24"/>
          <w:lang w:val="en-US"/>
        </w:rPr>
      </w:pPr>
    </w:p>
    <w:p w14:paraId="39415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Async</w:t>
      </w:r>
      <w:proofErr w:type="spellEnd"/>
      <w:r w:rsidRPr="00BB708F">
        <w:rPr>
          <w:rFonts w:ascii="Courier New" w:hAnsi="Courier New" w:cs="Courier New"/>
          <w:sz w:val="24"/>
          <w:szCs w:val="24"/>
          <w:lang w:val="en-US"/>
        </w:rPr>
        <w:t>(includes);</w:t>
      </w:r>
    </w:p>
    <w:p w14:paraId="1A3E9BF9" w14:textId="77777777" w:rsidR="00BB708F" w:rsidRPr="00BB708F" w:rsidRDefault="00BB708F" w:rsidP="00BB708F">
      <w:pPr>
        <w:pStyle w:val="a5"/>
        <w:suppressAutoHyphens/>
        <w:jc w:val="left"/>
        <w:rPr>
          <w:rFonts w:ascii="Courier New" w:hAnsi="Courier New" w:cs="Courier New"/>
          <w:sz w:val="24"/>
          <w:szCs w:val="24"/>
          <w:lang w:val="en-US"/>
        </w:rPr>
      </w:pPr>
    </w:p>
    <w:p w14:paraId="6EF25B3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62A37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52B0777" w14:textId="77777777" w:rsidR="00BB708F" w:rsidRPr="00BB708F" w:rsidRDefault="00BB708F" w:rsidP="00BB708F">
      <w:pPr>
        <w:pStyle w:val="a5"/>
        <w:suppressAutoHyphens/>
        <w:jc w:val="left"/>
        <w:rPr>
          <w:rFonts w:ascii="Courier New" w:hAnsi="Courier New" w:cs="Courier New"/>
          <w:sz w:val="24"/>
          <w:szCs w:val="24"/>
          <w:lang w:val="en-US"/>
        </w:rPr>
      </w:pPr>
    </w:p>
    <w:p w14:paraId="4ECA38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 xml:space="preserve">(string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3EEBF8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AF931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 by author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53AA7A19" w14:textId="77777777" w:rsidR="00BB708F" w:rsidRPr="00BB708F" w:rsidRDefault="00BB708F" w:rsidP="00BB708F">
      <w:pPr>
        <w:pStyle w:val="a5"/>
        <w:suppressAutoHyphens/>
        <w:jc w:val="left"/>
        <w:rPr>
          <w:rFonts w:ascii="Courier New" w:hAnsi="Courier New" w:cs="Courier New"/>
          <w:sz w:val="24"/>
          <w:szCs w:val="24"/>
          <w:lang w:val="en-US"/>
        </w:rPr>
      </w:pPr>
    </w:p>
    <w:p w14:paraId="4E1AF97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7BE0D85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BD77AF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494F9A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32392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54FCBF1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F3C1159" w14:textId="77777777" w:rsidR="00BB708F" w:rsidRPr="00BB708F" w:rsidRDefault="00BB708F" w:rsidP="00BB708F">
      <w:pPr>
        <w:pStyle w:val="a5"/>
        <w:suppressAutoHyphens/>
        <w:jc w:val="left"/>
        <w:rPr>
          <w:rFonts w:ascii="Courier New" w:hAnsi="Courier New" w:cs="Courier New"/>
          <w:sz w:val="24"/>
          <w:szCs w:val="24"/>
          <w:lang w:val="en-US"/>
        </w:rPr>
      </w:pPr>
    </w:p>
    <w:p w14:paraId="3E72796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 includes);</w:t>
      </w:r>
    </w:p>
    <w:p w14:paraId="48A8E1E6" w14:textId="77777777" w:rsidR="00BB708F" w:rsidRPr="00BB708F" w:rsidRDefault="00BB708F" w:rsidP="00BB708F">
      <w:pPr>
        <w:pStyle w:val="a5"/>
        <w:suppressAutoHyphens/>
        <w:jc w:val="left"/>
        <w:rPr>
          <w:rFonts w:ascii="Courier New" w:hAnsi="Courier New" w:cs="Courier New"/>
          <w:sz w:val="24"/>
          <w:szCs w:val="24"/>
          <w:lang w:val="en-US"/>
        </w:rPr>
      </w:pPr>
    </w:p>
    <w:p w14:paraId="11EF21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1DD989E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D8C3DBB" w14:textId="77777777" w:rsidR="00BB708F" w:rsidRPr="00BB708F" w:rsidRDefault="00BB708F" w:rsidP="00BB708F">
      <w:pPr>
        <w:pStyle w:val="a5"/>
        <w:suppressAutoHyphens/>
        <w:jc w:val="left"/>
        <w:rPr>
          <w:rFonts w:ascii="Courier New" w:hAnsi="Courier New" w:cs="Courier New"/>
          <w:sz w:val="24"/>
          <w:szCs w:val="24"/>
          <w:lang w:val="en-US"/>
        </w:rPr>
      </w:pPr>
    </w:p>
    <w:p w14:paraId="48290E7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Survey&g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Survey survey)</w:t>
      </w:r>
    </w:p>
    <w:p w14:paraId="6A1CDB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0280E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user = await _</w:t>
      </w:r>
      <w:proofErr w:type="spellStart"/>
      <w:r w:rsidRPr="00BB708F">
        <w:rPr>
          <w:rFonts w:ascii="Courier New" w:hAnsi="Courier New" w:cs="Courier New"/>
          <w:sz w:val="24"/>
          <w:szCs w:val="24"/>
          <w:lang w:val="en-US"/>
        </w:rPr>
        <w:t>uow.Users.GetUser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Email</w:t>
      </w:r>
      <w:proofErr w:type="spellEnd"/>
      <w:r w:rsidRPr="00BB708F">
        <w:rPr>
          <w:rFonts w:ascii="Courier New" w:hAnsi="Courier New" w:cs="Courier New"/>
          <w:sz w:val="24"/>
          <w:szCs w:val="24"/>
          <w:lang w:val="en-US"/>
        </w:rPr>
        <w:t>);</w:t>
      </w:r>
    </w:p>
    <w:p w14:paraId="4BAEE6E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 xml:space="preserve"> = </w:t>
      </w:r>
      <w:proofErr w:type="gramStart"/>
      <w:r w:rsidRPr="00BB708F">
        <w:rPr>
          <w:rFonts w:ascii="Courier New" w:hAnsi="Courier New" w:cs="Courier New"/>
          <w:sz w:val="24"/>
          <w:szCs w:val="24"/>
          <w:lang w:val="en-US"/>
        </w:rPr>
        <w:t>user ??</w:t>
      </w:r>
      <w:proofErr w:type="gramEnd"/>
      <w:r w:rsidRPr="00BB708F">
        <w:rPr>
          <w:rFonts w:ascii="Courier New" w:hAnsi="Courier New" w:cs="Courier New"/>
          <w:sz w:val="24"/>
          <w:szCs w:val="24"/>
          <w:lang w:val="en-US"/>
        </w:rPr>
        <w:t xml:space="preserve"> throw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w:t>
      </w:r>
    </w:p>
    <w:p w14:paraId="0FDC1265" w14:textId="77777777" w:rsidR="00BB708F" w:rsidRPr="00BB708F" w:rsidRDefault="00BB708F" w:rsidP="00BB708F">
      <w:pPr>
        <w:pStyle w:val="a5"/>
        <w:suppressAutoHyphens/>
        <w:jc w:val="left"/>
        <w:rPr>
          <w:rFonts w:ascii="Courier New" w:hAnsi="Courier New" w:cs="Courier New"/>
          <w:sz w:val="24"/>
          <w:szCs w:val="24"/>
          <w:lang w:val="en-US"/>
        </w:rPr>
      </w:pPr>
    </w:p>
    <w:p w14:paraId="08BA59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version in </w:t>
      </w:r>
      <w:proofErr w:type="spellStart"/>
      <w:r w:rsidRPr="00BB708F">
        <w:rPr>
          <w:rFonts w:ascii="Courier New" w:hAnsi="Courier New" w:cs="Courier New"/>
          <w:sz w:val="24"/>
          <w:szCs w:val="24"/>
          <w:lang w:val="en-US"/>
        </w:rPr>
        <w:t>survey.Versions</w:t>
      </w:r>
      <w:proofErr w:type="spellEnd"/>
      <w:r w:rsidRPr="00BB708F">
        <w:rPr>
          <w:rFonts w:ascii="Courier New" w:hAnsi="Courier New" w:cs="Courier New"/>
          <w:sz w:val="24"/>
          <w:szCs w:val="24"/>
          <w:lang w:val="en-US"/>
        </w:rPr>
        <w:t>)</w:t>
      </w:r>
    </w:p>
    <w:p w14:paraId="6FFCCF5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0AA55C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page in </w:t>
      </w:r>
      <w:proofErr w:type="spellStart"/>
      <w:r w:rsidRPr="00BB708F">
        <w:rPr>
          <w:rFonts w:ascii="Courier New" w:hAnsi="Courier New" w:cs="Courier New"/>
          <w:sz w:val="24"/>
          <w:szCs w:val="24"/>
          <w:lang w:val="en-US"/>
        </w:rPr>
        <w:t>version.Pages</w:t>
      </w:r>
      <w:proofErr w:type="spellEnd"/>
      <w:r w:rsidRPr="00BB708F">
        <w:rPr>
          <w:rFonts w:ascii="Courier New" w:hAnsi="Courier New" w:cs="Courier New"/>
          <w:sz w:val="24"/>
          <w:szCs w:val="24"/>
          <w:lang w:val="en-US"/>
        </w:rPr>
        <w:t>)</w:t>
      </w:r>
    </w:p>
    <w:p w14:paraId="31AA91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9FE17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question in </w:t>
      </w:r>
      <w:proofErr w:type="spellStart"/>
      <w:r w:rsidRPr="00BB708F">
        <w:rPr>
          <w:rFonts w:ascii="Courier New" w:hAnsi="Courier New" w:cs="Courier New"/>
          <w:sz w:val="24"/>
          <w:szCs w:val="24"/>
          <w:lang w:val="en-US"/>
        </w:rPr>
        <w:t>page.Questions</w:t>
      </w:r>
      <w:proofErr w:type="spellEnd"/>
      <w:r w:rsidRPr="00BB708F">
        <w:rPr>
          <w:rFonts w:ascii="Courier New" w:hAnsi="Courier New" w:cs="Courier New"/>
          <w:sz w:val="24"/>
          <w:szCs w:val="24"/>
          <w:lang w:val="en-US"/>
        </w:rPr>
        <w:t>)</w:t>
      </w:r>
    </w:p>
    <w:p w14:paraId="4B9A428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F68E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um.TryPars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Name</w:t>
      </w:r>
      <w:proofErr w:type="spellEnd"/>
      <w:r w:rsidRPr="00BB708F">
        <w:rPr>
          <w:rFonts w:ascii="Courier New" w:hAnsi="Courier New" w:cs="Courier New"/>
          <w:sz w:val="24"/>
          <w:szCs w:val="24"/>
          <w:lang w:val="en-US"/>
        </w:rPr>
        <w:t xml:space="preserve">, out </w:t>
      </w:r>
      <w:proofErr w:type="spellStart"/>
      <w:r w:rsidRPr="00BB708F">
        <w:rPr>
          <w:rFonts w:ascii="Courier New" w:hAnsi="Courier New" w:cs="Courier New"/>
          <w:sz w:val="24"/>
          <w:szCs w:val="24"/>
          <w:lang w:val="en-US"/>
        </w:rPr>
        <w:t>QuestionTypes</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w:t>
      </w:r>
    </w:p>
    <w:p w14:paraId="48B86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F76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79DF0F45" w14:textId="18D7F025"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59B30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QuestionTypes.FindByTyp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 ??</w:t>
      </w:r>
    </w:p>
    <w:p w14:paraId="75367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51B341ED" w14:textId="697B9746"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64F501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empty = new </w:t>
      </w:r>
      <w:proofErr w:type="spellStart"/>
      <w:r w:rsidRPr="00BB708F">
        <w:rPr>
          <w:rFonts w:ascii="Courier New" w:hAnsi="Courier New" w:cs="Courier New"/>
          <w:sz w:val="24"/>
          <w:szCs w:val="24"/>
          <w:lang w:val="en-US"/>
        </w:rPr>
        <w:t>LocalizableString</w:t>
      </w:r>
      <w:proofErr w:type="spellEnd"/>
      <w:r w:rsidRPr="00BB708F">
        <w:rPr>
          <w:rFonts w:ascii="Courier New" w:hAnsi="Courier New" w:cs="Courier New"/>
          <w:sz w:val="24"/>
          <w:szCs w:val="24"/>
          <w:lang w:val="en-US"/>
        </w:rPr>
        <w:t xml:space="preserve"> {Default = ""};</w:t>
      </w:r>
    </w:p>
    <w:p w14:paraId="264B6F5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empty;</w:t>
      </w:r>
    </w:p>
    <w:p w14:paraId="36FB93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empty;</w:t>
      </w:r>
    </w:p>
    <w:p w14:paraId="6C5984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empty;</w:t>
      </w:r>
    </w:p>
    <w:p w14:paraId="41369C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empty;</w:t>
      </w:r>
    </w:p>
    <w:p w14:paraId="671DC7D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C89576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BEBF14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592F971" w14:textId="77777777" w:rsidR="00BB708F" w:rsidRPr="00BB708F" w:rsidRDefault="00BB708F" w:rsidP="00BB708F">
      <w:pPr>
        <w:pStyle w:val="a5"/>
        <w:suppressAutoHyphens/>
        <w:jc w:val="left"/>
        <w:rPr>
          <w:rFonts w:ascii="Courier New" w:hAnsi="Courier New" w:cs="Courier New"/>
          <w:sz w:val="24"/>
          <w:szCs w:val="24"/>
          <w:lang w:val="en-US"/>
        </w:rPr>
      </w:pPr>
    </w:p>
    <w:p w14:paraId="5278520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ey;</w:t>
      </w:r>
    </w:p>
    <w:p w14:paraId="6CF062B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D07BD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2268193" w14:textId="77777777" w:rsidR="00BB708F" w:rsidRDefault="00BB708F" w:rsidP="00BB708F">
      <w:pPr>
        <w:pStyle w:val="a5"/>
        <w:rPr>
          <w:rFonts w:ascii="Courier New" w:hAnsi="Courier New" w:cs="Courier New"/>
          <w:sz w:val="24"/>
          <w:szCs w:val="24"/>
          <w:lang w:val="en-US"/>
        </w:rPr>
      </w:pPr>
      <w:r w:rsidRPr="00BB708F">
        <w:rPr>
          <w:rFonts w:ascii="Courier New" w:hAnsi="Courier New" w:cs="Courier New"/>
          <w:sz w:val="24"/>
          <w:szCs w:val="24"/>
          <w:lang w:val="en-US"/>
        </w:rPr>
        <w:t>}</w:t>
      </w:r>
    </w:p>
    <w:p w14:paraId="40E23F39" w14:textId="77777777" w:rsidR="00BB708F" w:rsidRDefault="00BB708F" w:rsidP="00BB708F">
      <w:pPr>
        <w:pStyle w:val="a5"/>
        <w:rPr>
          <w:rFonts w:ascii="Courier New" w:hAnsi="Courier New" w:cs="Courier New"/>
          <w:sz w:val="24"/>
          <w:szCs w:val="24"/>
          <w:lang w:val="en-US"/>
        </w:rPr>
      </w:pPr>
    </w:p>
    <w:p w14:paraId="171F977A" w14:textId="20601853" w:rsidR="00BB708F" w:rsidRPr="004A11FF" w:rsidRDefault="004A11FF" w:rsidP="00BB708F">
      <w:pPr>
        <w:pStyle w:val="a5"/>
        <w:rPr>
          <w:lang w:val="en-US"/>
        </w:rPr>
      </w:pPr>
      <w:proofErr w:type="spellStart"/>
      <w:r>
        <w:rPr>
          <w:lang w:val="en-US"/>
        </w:rPr>
        <w:t>SurveyEditor.jsx</w:t>
      </w:r>
      <w:proofErr w:type="spellEnd"/>
    </w:p>
    <w:p w14:paraId="34F69F41" w14:textId="77777777" w:rsidR="00BB708F" w:rsidRPr="00BB708F" w:rsidRDefault="00BB708F" w:rsidP="00BB708F">
      <w:pPr>
        <w:pStyle w:val="a5"/>
      </w:pPr>
    </w:p>
    <w:p w14:paraId="55008AA4"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React, { Component } from 'react';</w:t>
      </w:r>
    </w:p>
    <w:p w14:paraId="10D396C3"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connect } from 'react-redux';</w:t>
      </w:r>
    </w:p>
    <w:p w14:paraId="204B80D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PropTypes</w:t>
      </w:r>
      <w:proofErr w:type="spellEnd"/>
      <w:r w:rsidRPr="004A11FF">
        <w:rPr>
          <w:rFonts w:ascii="Courier New" w:hAnsi="Courier New" w:cs="Courier New"/>
          <w:sz w:val="24"/>
          <w:szCs w:val="24"/>
          <w:lang w:val="en-US"/>
        </w:rPr>
        <w:t xml:space="preserve"> from 'prop-types';</w:t>
      </w:r>
    </w:p>
    <w:p w14:paraId="0B9BB02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ReactRouterPropTypes</w:t>
      </w:r>
      <w:proofErr w:type="spellEnd"/>
      <w:r w:rsidRPr="004A11FF">
        <w:rPr>
          <w:rFonts w:ascii="Courier New" w:hAnsi="Courier New" w:cs="Courier New"/>
          <w:sz w:val="24"/>
          <w:szCs w:val="24"/>
          <w:lang w:val="en-US"/>
        </w:rPr>
        <w:t xml:space="preserve"> from 'react-router-prop-types';</w:t>
      </w:r>
    </w:p>
    <w:p w14:paraId="6EC2548F"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 from './actions';</w:t>
      </w:r>
    </w:p>
    <w:p w14:paraId="3032E437"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 xml:space="preserve"> } from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w:t>
      </w:r>
    </w:p>
    <w:p w14:paraId="2B69EB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JSEditor</w:t>
      </w:r>
      <w:proofErr w:type="spellEnd"/>
      <w:r w:rsidRPr="004A11FF">
        <w:rPr>
          <w:rFonts w:ascii="Courier New" w:hAnsi="Courier New" w:cs="Courier New"/>
          <w:sz w:val="24"/>
          <w:szCs w:val="24"/>
          <w:lang w:val="en-US"/>
        </w:rPr>
        <w:t xml:space="preserve">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w:t>
      </w:r>
    </w:p>
    <w:p w14:paraId="198E68B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xml:space="preserve"> from 'survey-knockout';</w:t>
      </w:r>
    </w:p>
    <w:p w14:paraId="075392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from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w:t>
      </w:r>
    </w:p>
    <w:p w14:paraId="2C29871C" w14:textId="77777777" w:rsidR="00BB708F" w:rsidRPr="004A11FF" w:rsidRDefault="00BB708F" w:rsidP="004A11FF">
      <w:pPr>
        <w:pStyle w:val="a5"/>
        <w:suppressAutoHyphens/>
        <w:jc w:val="left"/>
        <w:rPr>
          <w:rFonts w:ascii="Courier New" w:hAnsi="Courier New" w:cs="Courier New"/>
          <w:sz w:val="24"/>
          <w:szCs w:val="24"/>
          <w:lang w:val="en-US"/>
        </w:rPr>
      </w:pPr>
    </w:p>
    <w:p w14:paraId="503101E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react/survey.css';</w:t>
      </w:r>
    </w:p>
    <w:p w14:paraId="0322043C" w14:textId="77777777" w:rsidR="00BB708F" w:rsidRPr="004A11FF" w:rsidRDefault="00BB708F" w:rsidP="004A11FF">
      <w:pPr>
        <w:pStyle w:val="a5"/>
        <w:suppressAutoHyphens/>
        <w:jc w:val="left"/>
        <w:rPr>
          <w:rFonts w:ascii="Courier New" w:hAnsi="Courier New" w:cs="Courier New"/>
          <w:sz w:val="24"/>
          <w:szCs w:val="24"/>
          <w:lang w:val="en-US"/>
        </w:rPr>
      </w:pPr>
    </w:p>
    <w:p w14:paraId="4B0930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surveyeditor.css';</w:t>
      </w:r>
    </w:p>
    <w:p w14:paraId="3A85AD7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Editor.scss</w:t>
      </w:r>
      <w:proofErr w:type="spellEnd"/>
      <w:r w:rsidRPr="004A11FF">
        <w:rPr>
          <w:rFonts w:ascii="Courier New" w:hAnsi="Courier New" w:cs="Courier New"/>
          <w:sz w:val="24"/>
          <w:szCs w:val="24"/>
          <w:lang w:val="en-US"/>
        </w:rPr>
        <w:t>';</w:t>
      </w:r>
    </w:p>
    <w:p w14:paraId="355D2618" w14:textId="77777777" w:rsidR="00BB708F" w:rsidRPr="004A11FF" w:rsidRDefault="00BB708F" w:rsidP="004A11FF">
      <w:pPr>
        <w:pStyle w:val="a5"/>
        <w:suppressAutoHyphens/>
        <w:jc w:val="left"/>
        <w:rPr>
          <w:rFonts w:ascii="Courier New" w:hAnsi="Courier New" w:cs="Courier New"/>
          <w:sz w:val="24"/>
          <w:szCs w:val="24"/>
          <w:lang w:val="en-US"/>
        </w:rPr>
      </w:pPr>
    </w:p>
    <w:p w14:paraId="518B3B7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themes/base/all.css';</w:t>
      </w:r>
    </w:p>
    <w:p w14:paraId="6575086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css</w:t>
      </w:r>
      <w:proofErr w:type="spellEnd"/>
      <w:r w:rsidRPr="004A11FF">
        <w:rPr>
          <w:rFonts w:ascii="Courier New" w:hAnsi="Courier New" w:cs="Courier New"/>
          <w:sz w:val="24"/>
          <w:szCs w:val="24"/>
          <w:lang w:val="en-US"/>
        </w:rPr>
        <w:t>/select2.css';</w:t>
      </w:r>
    </w:p>
    <w:p w14:paraId="55D0AF96" w14:textId="77777777" w:rsidR="00BB708F" w:rsidRPr="004A11FF" w:rsidRDefault="00BB708F" w:rsidP="004A11FF">
      <w:pPr>
        <w:pStyle w:val="a5"/>
        <w:suppressAutoHyphens/>
        <w:jc w:val="left"/>
        <w:rPr>
          <w:rFonts w:ascii="Courier New" w:hAnsi="Courier New" w:cs="Courier New"/>
          <w:sz w:val="24"/>
          <w:szCs w:val="24"/>
          <w:lang w:val="en-US"/>
        </w:rPr>
      </w:pPr>
    </w:p>
    <w:p w14:paraId="41ECE89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css-stars.css';</w:t>
      </w:r>
    </w:p>
    <w:p w14:paraId="38A45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fontawesome-stars.css';</w:t>
      </w:r>
    </w:p>
    <w:p w14:paraId="13B7F7C2" w14:textId="77777777" w:rsidR="00BB708F" w:rsidRPr="004A11FF" w:rsidRDefault="00BB708F" w:rsidP="004A11FF">
      <w:pPr>
        <w:pStyle w:val="a5"/>
        <w:suppressAutoHyphens/>
        <w:jc w:val="left"/>
        <w:rPr>
          <w:rFonts w:ascii="Courier New" w:hAnsi="Courier New" w:cs="Courier New"/>
          <w:sz w:val="24"/>
          <w:szCs w:val="24"/>
          <w:lang w:val="en-US"/>
        </w:rPr>
      </w:pPr>
    </w:p>
    <w:p w14:paraId="13A87B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ui</w:t>
      </w:r>
      <w:proofErr w:type="spellEnd"/>
      <w:r w:rsidRPr="004A11FF">
        <w:rPr>
          <w:rFonts w:ascii="Courier New" w:hAnsi="Courier New" w:cs="Courier New"/>
          <w:sz w:val="24"/>
          <w:szCs w:val="24"/>
          <w:lang w:val="en-US"/>
        </w:rPr>
        <w:t>/widgets/datepicker.js';</w:t>
      </w:r>
    </w:p>
    <w:p w14:paraId="419EAB5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js</w:t>
      </w:r>
      <w:proofErr w:type="spellEnd"/>
      <w:r w:rsidRPr="004A11FF">
        <w:rPr>
          <w:rFonts w:ascii="Courier New" w:hAnsi="Courier New" w:cs="Courier New"/>
          <w:sz w:val="24"/>
          <w:szCs w:val="24"/>
          <w:lang w:val="en-US"/>
        </w:rPr>
        <w:t>/select2.js';</w:t>
      </w:r>
    </w:p>
    <w:p w14:paraId="7F20FC1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
    <w:p w14:paraId="2F74722C" w14:textId="77777777" w:rsidR="00BB708F" w:rsidRPr="004A11FF" w:rsidRDefault="00BB708F" w:rsidP="004A11FF">
      <w:pPr>
        <w:pStyle w:val="a5"/>
        <w:suppressAutoHyphens/>
        <w:jc w:val="left"/>
        <w:rPr>
          <w:rFonts w:ascii="Courier New" w:hAnsi="Courier New" w:cs="Courier New"/>
          <w:sz w:val="24"/>
          <w:szCs w:val="24"/>
          <w:lang w:val="en-US"/>
        </w:rPr>
      </w:pPr>
    </w:p>
    <w:p w14:paraId="214CDE3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icheck</w:t>
      </w:r>
      <w:proofErr w:type="spellEnd"/>
      <w:r w:rsidRPr="004A11FF">
        <w:rPr>
          <w:rFonts w:ascii="Courier New" w:hAnsi="Courier New" w:cs="Courier New"/>
          <w:sz w:val="24"/>
          <w:szCs w:val="24"/>
          <w:lang w:val="en-US"/>
        </w:rPr>
        <w:t>/skins/square/blue.css';</w:t>
      </w:r>
    </w:p>
    <w:p w14:paraId="1CF5FB30" w14:textId="77777777" w:rsidR="00BB708F" w:rsidRPr="004A11FF" w:rsidRDefault="00BB708F" w:rsidP="004A11FF">
      <w:pPr>
        <w:pStyle w:val="a5"/>
        <w:suppressAutoHyphens/>
        <w:jc w:val="left"/>
        <w:rPr>
          <w:rFonts w:ascii="Courier New" w:hAnsi="Courier New" w:cs="Courier New"/>
          <w:sz w:val="24"/>
          <w:szCs w:val="24"/>
          <w:lang w:val="en-US"/>
        </w:rPr>
      </w:pPr>
    </w:p>
    <w:p w14:paraId="23B2290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widgets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widgets';</w:t>
      </w:r>
    </w:p>
    <w:p w14:paraId="04DD6537" w14:textId="77777777" w:rsidR="00BB708F" w:rsidRPr="004A11FF" w:rsidRDefault="00BB708F" w:rsidP="004A11FF">
      <w:pPr>
        <w:pStyle w:val="a5"/>
        <w:suppressAutoHyphens/>
        <w:jc w:val="left"/>
        <w:rPr>
          <w:rFonts w:ascii="Courier New" w:hAnsi="Courier New" w:cs="Courier New"/>
          <w:sz w:val="24"/>
          <w:szCs w:val="24"/>
          <w:lang w:val="en-US"/>
        </w:rPr>
      </w:pPr>
    </w:p>
    <w:p w14:paraId="3C8096C5"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widgets.jquerybarrating</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2C24C85A"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widgets.jqueryuidatepicker</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1A26F4CC" w14:textId="77777777" w:rsidR="00BB708F" w:rsidRPr="004A11FF" w:rsidRDefault="00BB708F" w:rsidP="004A11FF">
      <w:pPr>
        <w:pStyle w:val="a5"/>
        <w:suppressAutoHyphens/>
        <w:jc w:val="left"/>
        <w:rPr>
          <w:rFonts w:ascii="Courier New" w:hAnsi="Courier New" w:cs="Courier New"/>
          <w:sz w:val="24"/>
          <w:szCs w:val="24"/>
          <w:lang w:val="en-US"/>
        </w:rPr>
      </w:pPr>
    </w:p>
    <w:p w14:paraId="6389F04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class </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 xml:space="preserve"> extends Component {</w:t>
      </w:r>
    </w:p>
    <w:p w14:paraId="3DD2C5A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ditor;</w:t>
      </w:r>
    </w:p>
    <w:p w14:paraId="59F581EA" w14:textId="77777777" w:rsidR="00BB708F" w:rsidRPr="004A11FF" w:rsidRDefault="00BB708F" w:rsidP="004A11FF">
      <w:pPr>
        <w:pStyle w:val="a5"/>
        <w:suppressAutoHyphens/>
        <w:jc w:val="left"/>
        <w:rPr>
          <w:rFonts w:ascii="Courier New" w:hAnsi="Courier New" w:cs="Courier New"/>
          <w:sz w:val="24"/>
          <w:szCs w:val="24"/>
          <w:lang w:val="en-US"/>
        </w:rPr>
      </w:pPr>
    </w:p>
    <w:p w14:paraId="3A85DD9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WillMount(</w:t>
      </w:r>
      <w:proofErr w:type="gramEnd"/>
      <w:r w:rsidRPr="004A11FF">
        <w:rPr>
          <w:rFonts w:ascii="Courier New" w:hAnsi="Courier New" w:cs="Courier New"/>
          <w:sz w:val="24"/>
          <w:szCs w:val="24"/>
          <w:lang w:val="en-US"/>
        </w:rPr>
        <w:t>) {</w:t>
      </w:r>
    </w:p>
    <w:p w14:paraId="3C923C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n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version} = </w:t>
      </w:r>
      <w:proofErr w:type="spellStart"/>
      <w:r w:rsidRPr="004A11FF">
        <w:rPr>
          <w:rFonts w:ascii="Courier New" w:hAnsi="Courier New" w:cs="Courier New"/>
          <w:sz w:val="24"/>
          <w:szCs w:val="24"/>
          <w:lang w:val="en-US"/>
        </w:rPr>
        <w:t>this.props.match.params</w:t>
      </w:r>
      <w:proofErr w:type="spellEnd"/>
      <w:r w:rsidRPr="004A11FF">
        <w:rPr>
          <w:rFonts w:ascii="Courier New" w:hAnsi="Courier New" w:cs="Courier New"/>
          <w:sz w:val="24"/>
          <w:szCs w:val="24"/>
          <w:lang w:val="en-US"/>
        </w:rPr>
        <w:t>;</w:t>
      </w:r>
    </w:p>
    <w:p w14:paraId="51149F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amp;&amp; version) {</w:t>
      </w:r>
    </w:p>
    <w:p w14:paraId="1F3985A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get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version);</w:t>
      </w:r>
    </w:p>
    <w:p w14:paraId="7CC8BED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 else {</w:t>
      </w:r>
    </w:p>
    <w:p w14:paraId="3C4F1F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rror</w:t>
      </w:r>
    </w:p>
    <w:p w14:paraId="4282893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4D76C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779DD44" w14:textId="77777777" w:rsidR="00BB708F" w:rsidRPr="004A11FF" w:rsidRDefault="00BB708F" w:rsidP="004A11FF">
      <w:pPr>
        <w:pStyle w:val="a5"/>
        <w:suppressAutoHyphens/>
        <w:jc w:val="left"/>
        <w:rPr>
          <w:rFonts w:ascii="Courier New" w:hAnsi="Courier New" w:cs="Courier New"/>
          <w:sz w:val="24"/>
          <w:szCs w:val="24"/>
          <w:lang w:val="en-US"/>
        </w:rPr>
      </w:pPr>
    </w:p>
    <w:p w14:paraId="192A63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DidMount(</w:t>
      </w:r>
      <w:proofErr w:type="gramEnd"/>
      <w:r w:rsidRPr="004A11FF">
        <w:rPr>
          <w:rFonts w:ascii="Courier New" w:hAnsi="Courier New" w:cs="Courier New"/>
          <w:sz w:val="24"/>
          <w:szCs w:val="24"/>
          <w:lang w:val="en-US"/>
        </w:rPr>
        <w:t>) {</w:t>
      </w:r>
    </w:p>
    <w:p w14:paraId="0A3811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 xml:space="preserve"> = {</w:t>
      </w:r>
    </w:p>
    <w:p w14:paraId="2408DE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nerateValidJSON</w:t>
      </w:r>
      <w:proofErr w:type="spellEnd"/>
      <w:r w:rsidRPr="004A11FF">
        <w:rPr>
          <w:rFonts w:ascii="Courier New" w:hAnsi="Courier New" w:cs="Courier New"/>
          <w:sz w:val="24"/>
          <w:szCs w:val="24"/>
          <w:lang w:val="en-US"/>
        </w:rPr>
        <w:t>: true,</w:t>
      </w:r>
    </w:p>
    <w:p w14:paraId="0355308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JSONEditorTab</w:t>
      </w:r>
      <w:proofErr w:type="spellEnd"/>
      <w:r w:rsidRPr="004A11FF">
        <w:rPr>
          <w:rFonts w:ascii="Courier New" w:hAnsi="Courier New" w:cs="Courier New"/>
          <w:sz w:val="24"/>
          <w:szCs w:val="24"/>
          <w:lang w:val="en-US"/>
        </w:rPr>
        <w:t>: true,</w:t>
      </w:r>
    </w:p>
    <w:p w14:paraId="7632A1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estSurveyTab</w:t>
      </w:r>
      <w:proofErr w:type="spellEnd"/>
      <w:r w:rsidRPr="004A11FF">
        <w:rPr>
          <w:rFonts w:ascii="Courier New" w:hAnsi="Courier New" w:cs="Courier New"/>
          <w:sz w:val="24"/>
          <w:szCs w:val="24"/>
          <w:lang w:val="en-US"/>
        </w:rPr>
        <w:t>: true,</w:t>
      </w:r>
    </w:p>
    <w:p w14:paraId="0F750B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EmbededSurveyTab</w:t>
      </w:r>
      <w:proofErr w:type="spellEnd"/>
      <w:r w:rsidRPr="004A11FF">
        <w:rPr>
          <w:rFonts w:ascii="Courier New" w:hAnsi="Courier New" w:cs="Courier New"/>
          <w:sz w:val="24"/>
          <w:szCs w:val="24"/>
          <w:lang w:val="en-US"/>
        </w:rPr>
        <w:t>: false,</w:t>
      </w:r>
    </w:p>
    <w:p w14:paraId="185118B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ranslationTab</w:t>
      </w:r>
      <w:proofErr w:type="spellEnd"/>
      <w:r w:rsidRPr="004A11FF">
        <w:rPr>
          <w:rFonts w:ascii="Courier New" w:hAnsi="Courier New" w:cs="Courier New"/>
          <w:sz w:val="24"/>
          <w:szCs w:val="24"/>
          <w:lang w:val="en-US"/>
        </w:rPr>
        <w:t>: true,</w:t>
      </w:r>
    </w:p>
    <w:p w14:paraId="7A2E45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pertyGrid</w:t>
      </w:r>
      <w:proofErr w:type="spellEnd"/>
      <w:r w:rsidRPr="004A11FF">
        <w:rPr>
          <w:rFonts w:ascii="Courier New" w:hAnsi="Courier New" w:cs="Courier New"/>
          <w:sz w:val="24"/>
          <w:szCs w:val="24"/>
          <w:lang w:val="en-US"/>
        </w:rPr>
        <w:t>: false,</w:t>
      </w:r>
    </w:p>
    <w:p w14:paraId="5C35C63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ypes</w:t>
      </w:r>
      <w:proofErr w:type="spellEnd"/>
      <w:r w:rsidRPr="004A11FF">
        <w:rPr>
          <w:rFonts w:ascii="Courier New" w:hAnsi="Courier New" w:cs="Courier New"/>
          <w:sz w:val="24"/>
          <w:szCs w:val="24"/>
          <w:lang w:val="en-US"/>
        </w:rPr>
        <w:t>: ['text', 'checkbox', '</w:t>
      </w:r>
      <w:proofErr w:type="spellStart"/>
      <w:r w:rsidRPr="004A11FF">
        <w:rPr>
          <w:rFonts w:ascii="Courier New" w:hAnsi="Courier New" w:cs="Courier New"/>
          <w:sz w:val="24"/>
          <w:szCs w:val="24"/>
          <w:lang w:val="en-US"/>
        </w:rPr>
        <w:t>radiogroup</w:t>
      </w:r>
      <w:proofErr w:type="spellEnd"/>
      <w:r w:rsidRPr="004A11FF">
        <w:rPr>
          <w:rFonts w:ascii="Courier New" w:hAnsi="Courier New" w:cs="Courier New"/>
          <w:sz w:val="24"/>
          <w:szCs w:val="24"/>
          <w:lang w:val="en-US"/>
        </w:rPr>
        <w:t>', 'dropdown', '</w:t>
      </w:r>
      <w:proofErr w:type="spellStart"/>
      <w:r w:rsidRPr="004A11FF">
        <w:rPr>
          <w:rFonts w:ascii="Courier New" w:hAnsi="Courier New" w:cs="Courier New"/>
          <w:sz w:val="24"/>
          <w:szCs w:val="24"/>
          <w:lang w:val="en-US"/>
        </w:rPr>
        <w:t>boolean</w:t>
      </w:r>
      <w:proofErr w:type="spellEnd"/>
      <w:r w:rsidRPr="004A11FF">
        <w:rPr>
          <w:rFonts w:ascii="Courier New" w:hAnsi="Courier New" w:cs="Courier New"/>
          <w:sz w:val="24"/>
          <w:szCs w:val="24"/>
          <w:lang w:val="en-US"/>
        </w:rPr>
        <w:t>', 'comment', 'rating', 'matrix'],</w:t>
      </w:r>
      <w:r w:rsidRPr="004A11FF">
        <w:rPr>
          <w:rFonts w:ascii="Courier New" w:hAnsi="Courier New" w:cs="Courier New"/>
          <w:sz w:val="24"/>
          <w:szCs w:val="24"/>
          <w:lang w:val="en-US"/>
        </w:rPr>
        <w:tab/>
      </w:r>
    </w:p>
    <w:p w14:paraId="1601F72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AutoSave</w:t>
      </w:r>
      <w:proofErr w:type="spellEnd"/>
      <w:r w:rsidRPr="004A11FF">
        <w:rPr>
          <w:rFonts w:ascii="Courier New" w:hAnsi="Courier New" w:cs="Courier New"/>
          <w:sz w:val="24"/>
          <w:szCs w:val="24"/>
          <w:lang w:val="en-US"/>
        </w:rPr>
        <w:t>: false,</w:t>
      </w:r>
    </w:p>
    <w:p w14:paraId="6472B4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RTL</w:t>
      </w:r>
      <w:proofErr w:type="spellEnd"/>
      <w:r w:rsidRPr="004A11FF">
        <w:rPr>
          <w:rFonts w:ascii="Courier New" w:hAnsi="Courier New" w:cs="Courier New"/>
          <w:sz w:val="24"/>
          <w:szCs w:val="24"/>
          <w:lang w:val="en-US"/>
        </w:rPr>
        <w:t>: true,</w:t>
      </w:r>
    </w:p>
    <w:p w14:paraId="1F7C163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sToolbox</w:t>
      </w:r>
      <w:proofErr w:type="spellEnd"/>
      <w:r w:rsidRPr="004A11FF">
        <w:rPr>
          <w:rFonts w:ascii="Courier New" w:hAnsi="Courier New" w:cs="Courier New"/>
          <w:sz w:val="24"/>
          <w:szCs w:val="24"/>
          <w:lang w:val="en-US"/>
        </w:rPr>
        <w:t>: true,</w:t>
      </w:r>
    </w:p>
    <w:p w14:paraId="766C00F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useTabsInElementEditor</w:t>
      </w:r>
      <w:proofErr w:type="spellEnd"/>
      <w:r w:rsidRPr="004A11FF">
        <w:rPr>
          <w:rFonts w:ascii="Courier New" w:hAnsi="Courier New" w:cs="Courier New"/>
          <w:sz w:val="24"/>
          <w:szCs w:val="24"/>
          <w:lang w:val="en-US"/>
        </w:rPr>
        <w:t>: false,</w:t>
      </w:r>
    </w:p>
    <w:p w14:paraId="286DA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State</w:t>
      </w:r>
      <w:proofErr w:type="spellEnd"/>
      <w:r w:rsidRPr="004A11FF">
        <w:rPr>
          <w:rFonts w:ascii="Courier New" w:hAnsi="Courier New" w:cs="Courier New"/>
          <w:sz w:val="24"/>
          <w:szCs w:val="24"/>
          <w:lang w:val="en-US"/>
        </w:rPr>
        <w:t>: false,</w:t>
      </w:r>
    </w:p>
    <w:p w14:paraId="11F256D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8F9FB5A" w14:textId="77777777" w:rsidR="00BB708F" w:rsidRPr="004A11FF" w:rsidRDefault="00BB708F" w:rsidP="004A11FF">
      <w:pPr>
        <w:pStyle w:val="a5"/>
        <w:suppressAutoHyphens/>
        <w:jc w:val="left"/>
        <w:rPr>
          <w:rFonts w:ascii="Courier New" w:hAnsi="Courier New" w:cs="Courier New"/>
          <w:sz w:val="24"/>
          <w:szCs w:val="24"/>
          <w:lang w:val="en-US"/>
        </w:rPr>
      </w:pPr>
    </w:p>
    <w:p w14:paraId="492C7A9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 xml:space="preserve"> = '#32292a';</w:t>
      </w:r>
    </w:p>
    <w:p w14:paraId="4A67FD5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 xml:space="preserve"> = '#ff0000';</w:t>
      </w:r>
    </w:p>
    <w:p w14:paraId="126E26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 xml:space="preserve"> = '#4a4a4a';</w:t>
      </w:r>
    </w:p>
    <w:p w14:paraId="26C421A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SurveyJSEditor</w:t>
      </w:r>
      <w:proofErr w:type="spellEnd"/>
    </w:p>
    <w:p w14:paraId="4D4C9EA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ylesManager</w:t>
      </w:r>
      <w:proofErr w:type="spellEnd"/>
    </w:p>
    <w:p w14:paraId="0F70088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emeColor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default'];</w:t>
      </w:r>
    </w:p>
    <w:p w14:paraId="5802CC1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E5BC9D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cond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225C491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hover-color'] =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w:t>
      </w:r>
    </w:p>
    <w:p w14:paraId="496D433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text-color'] =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w:t>
      </w:r>
    </w:p>
    <w:p w14:paraId="7FB938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lection-border-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FA644B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JSEditor.StylesManager.applyTheme</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w:t>
      </w:r>
    </w:p>
    <w:p w14:paraId="28A73644" w14:textId="77777777" w:rsidR="00BB708F" w:rsidRPr="004A11FF" w:rsidRDefault="00BB708F" w:rsidP="004A11FF">
      <w:pPr>
        <w:pStyle w:val="a5"/>
        <w:suppressAutoHyphens/>
        <w:jc w:val="left"/>
        <w:rPr>
          <w:rFonts w:ascii="Courier New" w:hAnsi="Courier New" w:cs="Courier New"/>
          <w:sz w:val="24"/>
          <w:szCs w:val="24"/>
          <w:lang w:val="en-US"/>
        </w:rPr>
      </w:pPr>
    </w:p>
    <w:p w14:paraId="31D9861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 new </w:t>
      </w:r>
      <w:proofErr w:type="spellStart"/>
      <w:proofErr w:type="gramStart"/>
      <w:r w:rsidRPr="004A11FF">
        <w:rPr>
          <w:rFonts w:ascii="Courier New" w:hAnsi="Courier New" w:cs="Courier New"/>
          <w:sz w:val="24"/>
          <w:szCs w:val="24"/>
          <w:lang w:val="en-US"/>
        </w:rPr>
        <w:t>SurveyJSEditor.SurveyEditor</w:t>
      </w:r>
      <w:proofErr w:type="spellEnd"/>
      <w:r w:rsidRPr="004A11FF">
        <w:rPr>
          <w:rFonts w:ascii="Courier New" w:hAnsi="Courier New" w:cs="Courier New"/>
          <w:sz w:val="24"/>
          <w:szCs w:val="24"/>
          <w:lang w:val="en-US"/>
        </w:rPr>
        <w:t>(</w:t>
      </w:r>
      <w:proofErr w:type="gramEnd"/>
    </w:p>
    <w:p w14:paraId="00F96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w:t>
      </w:r>
    </w:p>
    <w:p w14:paraId="7B573B4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w:t>
      </w:r>
    </w:p>
    <w:p w14:paraId="5C8B010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BB3E2F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aveSurveyFunc</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this.saveMySurvey</w:t>
      </w:r>
      <w:proofErr w:type="spellEnd"/>
      <w:r w:rsidRPr="004A11FF">
        <w:rPr>
          <w:rFonts w:ascii="Courier New" w:hAnsi="Courier New" w:cs="Courier New"/>
          <w:sz w:val="24"/>
          <w:szCs w:val="24"/>
          <w:lang w:val="en-US"/>
        </w:rPr>
        <w:t>;</w:t>
      </w:r>
    </w:p>
    <w:p w14:paraId="1F1784D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howErrorOnFailedSave</w:t>
      </w:r>
      <w:proofErr w:type="spellEnd"/>
      <w:r w:rsidRPr="004A11FF">
        <w:rPr>
          <w:rFonts w:ascii="Courier New" w:hAnsi="Courier New" w:cs="Courier New"/>
          <w:sz w:val="24"/>
          <w:szCs w:val="24"/>
          <w:lang w:val="en-US"/>
        </w:rPr>
        <w:t xml:space="preserve"> = true;</w:t>
      </w:r>
    </w:p>
    <w:p w14:paraId="644ED9EE" w14:textId="77777777" w:rsidR="00BB708F" w:rsidRPr="004A11FF" w:rsidRDefault="00BB708F" w:rsidP="004A11FF">
      <w:pPr>
        <w:pStyle w:val="a5"/>
        <w:suppressAutoHyphens/>
        <w:jc w:val="left"/>
        <w:rPr>
          <w:rFonts w:ascii="Courier New" w:hAnsi="Courier New" w:cs="Courier New"/>
          <w:sz w:val="24"/>
          <w:szCs w:val="24"/>
          <w:lang w:val="en-US"/>
        </w:rPr>
      </w:pPr>
    </w:p>
    <w:p w14:paraId="400B6C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onPropertyValidationCustomError.add</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e, opt) =&gt; {</w:t>
      </w:r>
    </w:p>
    <w:p w14:paraId="114AAF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e, '\n', opt);</w:t>
      </w:r>
    </w:p>
    <w:p w14:paraId="7941FD7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witch(</w:t>
      </w:r>
      <w:proofErr w:type="spellStart"/>
      <w:proofErr w:type="gramEnd"/>
      <w:r w:rsidRPr="004A11FF">
        <w:rPr>
          <w:rFonts w:ascii="Courier New" w:hAnsi="Courier New" w:cs="Courier New"/>
          <w:sz w:val="24"/>
          <w:szCs w:val="24"/>
          <w:lang w:val="en-US"/>
        </w:rPr>
        <w:t>opt.propertyName</w:t>
      </w:r>
      <w:proofErr w:type="spellEnd"/>
      <w:r w:rsidRPr="004A11FF">
        <w:rPr>
          <w:rFonts w:ascii="Courier New" w:hAnsi="Courier New" w:cs="Courier New"/>
          <w:sz w:val="24"/>
          <w:szCs w:val="24"/>
          <w:lang w:val="en-US"/>
        </w:rPr>
        <w:t>){</w:t>
      </w:r>
    </w:p>
    <w:p w14:paraId="73A505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ase 'title':</w:t>
      </w:r>
    </w:p>
    <w:p w14:paraId="1CDCB8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opt.value</w:t>
      </w:r>
      <w:proofErr w:type="spellEnd"/>
      <w:r w:rsidRPr="004A11FF">
        <w:rPr>
          <w:rFonts w:ascii="Courier New" w:hAnsi="Courier New" w:cs="Courier New"/>
          <w:sz w:val="24"/>
          <w:szCs w:val="24"/>
          <w:lang w:val="en-US"/>
        </w:rPr>
        <w:t xml:space="preserve"> === '') </w:t>
      </w:r>
      <w:proofErr w:type="spellStart"/>
      <w:r w:rsidRPr="004A11FF">
        <w:rPr>
          <w:rFonts w:ascii="Courier New" w:hAnsi="Courier New" w:cs="Courier New"/>
          <w:sz w:val="24"/>
          <w:szCs w:val="24"/>
          <w:lang w:val="en-US"/>
        </w:rPr>
        <w:t>opt.error</w:t>
      </w:r>
      <w:proofErr w:type="spellEnd"/>
      <w:r w:rsidRPr="004A11FF">
        <w:rPr>
          <w:rFonts w:ascii="Courier New" w:hAnsi="Courier New" w:cs="Courier New"/>
          <w:sz w:val="24"/>
          <w:szCs w:val="24"/>
          <w:lang w:val="en-US"/>
        </w:rPr>
        <w:t xml:space="preserve"> = 'Title can\'t be empty';</w:t>
      </w:r>
    </w:p>
    <w:p w14:paraId="5AA7B26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6E7301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w:t>
      </w:r>
    </w:p>
    <w:p w14:paraId="4D1D3D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75C1F3F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CB84E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35AE17F0" w14:textId="77777777" w:rsidR="00BB708F" w:rsidRPr="004A11FF" w:rsidRDefault="00BB708F" w:rsidP="004A11FF">
      <w:pPr>
        <w:pStyle w:val="a5"/>
        <w:suppressAutoHyphens/>
        <w:jc w:val="left"/>
        <w:rPr>
          <w:rFonts w:ascii="Courier New" w:hAnsi="Courier New" w:cs="Courier New"/>
          <w:sz w:val="24"/>
          <w:szCs w:val="24"/>
          <w:lang w:val="en-US"/>
        </w:rPr>
      </w:pPr>
    </w:p>
    <w:p w14:paraId="72D91F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p>
    <w:p w14:paraId="0EA08F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nCanShowProperty</w:t>
      </w:r>
      <w:proofErr w:type="spellEnd"/>
    </w:p>
    <w:p w14:paraId="40B0097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add(</w:t>
      </w:r>
      <w:proofErr w:type="gramEnd"/>
      <w:r w:rsidRPr="004A11FF">
        <w:rPr>
          <w:rFonts w:ascii="Courier New" w:hAnsi="Courier New" w:cs="Courier New"/>
          <w:sz w:val="24"/>
          <w:szCs w:val="24"/>
          <w:lang w:val="en-US"/>
        </w:rPr>
        <w:t>function (sender, options) {</w:t>
      </w:r>
    </w:p>
    <w:p w14:paraId="3C68BE2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options.property.name == '</w:t>
      </w:r>
      <w:proofErr w:type="spellStart"/>
      <w:r w:rsidRPr="004A11FF">
        <w:rPr>
          <w:rFonts w:ascii="Courier New" w:hAnsi="Courier New" w:cs="Courier New"/>
          <w:sz w:val="24"/>
          <w:szCs w:val="24"/>
          <w:lang w:val="en-US"/>
        </w:rPr>
        <w:t>choicesByUrl</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false;</w:t>
      </w:r>
    </w:p>
    <w:p w14:paraId="1953AB6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obj.getType</w:t>
      </w:r>
      <w:proofErr w:type="spellEnd"/>
      <w:r w:rsidRPr="004A11FF">
        <w:rPr>
          <w:rFonts w:ascii="Courier New" w:hAnsi="Courier New" w:cs="Courier New"/>
          <w:sz w:val="24"/>
          <w:szCs w:val="24"/>
          <w:lang w:val="en-US"/>
        </w:rPr>
        <w:t>() == 'survey') {</w:t>
      </w:r>
    </w:p>
    <w:p w14:paraId="39E40C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w:t>
      </w:r>
    </w:p>
    <w:p w14:paraId="7CB202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itle',</w:t>
      </w:r>
    </w:p>
    <w:p w14:paraId="5422C1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ocale',</w:t>
      </w:r>
    </w:p>
    <w:p w14:paraId="546900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Numbers</w:t>
      </w:r>
      <w:proofErr w:type="spellEnd"/>
      <w:r w:rsidRPr="004A11FF">
        <w:rPr>
          <w:rFonts w:ascii="Courier New" w:hAnsi="Courier New" w:cs="Courier New"/>
          <w:sz w:val="24"/>
          <w:szCs w:val="24"/>
          <w:lang w:val="en-US"/>
        </w:rPr>
        <w:t>',</w:t>
      </w:r>
    </w:p>
    <w:p w14:paraId="5B3EDE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PrevText</w:t>
      </w:r>
      <w:proofErr w:type="spellEnd"/>
      <w:r w:rsidRPr="004A11FF">
        <w:rPr>
          <w:rFonts w:ascii="Courier New" w:hAnsi="Courier New" w:cs="Courier New"/>
          <w:sz w:val="24"/>
          <w:szCs w:val="24"/>
          <w:lang w:val="en-US"/>
        </w:rPr>
        <w:t>',</w:t>
      </w:r>
    </w:p>
    <w:p w14:paraId="15ED867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NextText</w:t>
      </w:r>
      <w:proofErr w:type="spellEnd"/>
      <w:r w:rsidRPr="004A11FF">
        <w:rPr>
          <w:rFonts w:ascii="Courier New" w:hAnsi="Courier New" w:cs="Courier New"/>
          <w:sz w:val="24"/>
          <w:szCs w:val="24"/>
          <w:lang w:val="en-US"/>
        </w:rPr>
        <w:t>',</w:t>
      </w:r>
    </w:p>
    <w:p w14:paraId="544D687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Text</w:t>
      </w:r>
      <w:proofErr w:type="spellEnd"/>
      <w:r w:rsidRPr="004A11FF">
        <w:rPr>
          <w:rFonts w:ascii="Courier New" w:hAnsi="Courier New" w:cs="Courier New"/>
          <w:sz w:val="24"/>
          <w:szCs w:val="24"/>
          <w:lang w:val="en-US"/>
        </w:rPr>
        <w:t>',</w:t>
      </w:r>
    </w:p>
    <w:p w14:paraId="38AE5FA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rtSurveyText</w:t>
      </w:r>
      <w:proofErr w:type="spellEnd"/>
      <w:r w:rsidRPr="004A11FF">
        <w:rPr>
          <w:rFonts w:ascii="Courier New" w:hAnsi="Courier New" w:cs="Courier New"/>
          <w:sz w:val="24"/>
          <w:szCs w:val="24"/>
          <w:lang w:val="en-US"/>
        </w:rPr>
        <w:t>',</w:t>
      </w:r>
    </w:p>
    <w:p w14:paraId="14982D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NavigationButtons</w:t>
      </w:r>
      <w:proofErr w:type="spellEnd"/>
      <w:r w:rsidRPr="004A11FF">
        <w:rPr>
          <w:rFonts w:ascii="Courier New" w:hAnsi="Courier New" w:cs="Courier New"/>
          <w:sz w:val="24"/>
          <w:szCs w:val="24"/>
          <w:lang w:val="en-US"/>
        </w:rPr>
        <w:t>',</w:t>
      </w:r>
    </w:p>
    <w:p w14:paraId="2D2140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evButton</w:t>
      </w:r>
      <w:proofErr w:type="spellEnd"/>
      <w:r w:rsidRPr="004A11FF">
        <w:rPr>
          <w:rFonts w:ascii="Courier New" w:hAnsi="Courier New" w:cs="Courier New"/>
          <w:sz w:val="24"/>
          <w:szCs w:val="24"/>
          <w:lang w:val="en-US"/>
        </w:rPr>
        <w:t>',</w:t>
      </w:r>
    </w:p>
    <w:p w14:paraId="6FB9145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firstPageIsStarted</w:t>
      </w:r>
      <w:proofErr w:type="spellEnd"/>
      <w:r w:rsidRPr="004A11FF">
        <w:rPr>
          <w:rFonts w:ascii="Courier New" w:hAnsi="Courier New" w:cs="Courier New"/>
          <w:sz w:val="24"/>
          <w:szCs w:val="24"/>
          <w:lang w:val="en-US"/>
        </w:rPr>
        <w:t>',</w:t>
      </w:r>
    </w:p>
    <w:p w14:paraId="2A4E1B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CompletedPage</w:t>
      </w:r>
      <w:proofErr w:type="spellEnd"/>
      <w:r w:rsidRPr="004A11FF">
        <w:rPr>
          <w:rFonts w:ascii="Courier New" w:hAnsi="Courier New" w:cs="Courier New"/>
          <w:sz w:val="24"/>
          <w:szCs w:val="24"/>
          <w:lang w:val="en-US"/>
        </w:rPr>
        <w:t>',</w:t>
      </w:r>
    </w:p>
    <w:p w14:paraId="118BA6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dHtml</w:t>
      </w:r>
      <w:proofErr w:type="spellEnd"/>
      <w:r w:rsidRPr="004A11FF">
        <w:rPr>
          <w:rFonts w:ascii="Courier New" w:hAnsi="Courier New" w:cs="Courier New"/>
          <w:sz w:val="24"/>
          <w:szCs w:val="24"/>
          <w:lang w:val="en-US"/>
        </w:rPr>
        <w:t>',</w:t>
      </w:r>
    </w:p>
    <w:p w14:paraId="357908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w:t>
      </w:r>
      <w:proofErr w:type="spellEnd"/>
      <w:r w:rsidRPr="004A11FF">
        <w:rPr>
          <w:rFonts w:ascii="Courier New" w:hAnsi="Courier New" w:cs="Courier New"/>
          <w:sz w:val="24"/>
          <w:szCs w:val="24"/>
          <w:lang w:val="en-US"/>
        </w:rPr>
        <w:t>',</w:t>
      </w:r>
    </w:p>
    <w:p w14:paraId="7F409B1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Page</w:t>
      </w:r>
      <w:proofErr w:type="spellEnd"/>
      <w:r w:rsidRPr="004A11FF">
        <w:rPr>
          <w:rFonts w:ascii="Courier New" w:hAnsi="Courier New" w:cs="Courier New"/>
          <w:sz w:val="24"/>
          <w:szCs w:val="24"/>
          <w:lang w:val="en-US"/>
        </w:rPr>
        <w:t>',</w:t>
      </w:r>
    </w:p>
    <w:p w14:paraId="6C8A73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w:t>
      </w:r>
      <w:proofErr w:type="spellEnd"/>
      <w:r w:rsidRPr="004A11FF">
        <w:rPr>
          <w:rFonts w:ascii="Courier New" w:hAnsi="Courier New" w:cs="Courier New"/>
          <w:sz w:val="24"/>
          <w:szCs w:val="24"/>
          <w:lang w:val="en-US"/>
        </w:rPr>
        <w:t>',</w:t>
      </w:r>
    </w:p>
    <w:p w14:paraId="167A438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Mode</w:t>
      </w:r>
      <w:proofErr w:type="spellEnd"/>
      <w:r w:rsidRPr="004A11FF">
        <w:rPr>
          <w:rFonts w:ascii="Courier New" w:hAnsi="Courier New" w:cs="Courier New"/>
          <w:sz w:val="24"/>
          <w:szCs w:val="24"/>
          <w:lang w:val="en-US"/>
        </w:rPr>
        <w:t>',</w:t>
      </w:r>
    </w:p>
    <w:p w14:paraId="6B7CAD4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oNextPageAutomatic</w:t>
      </w:r>
      <w:proofErr w:type="spellEnd"/>
      <w:r w:rsidRPr="004A11FF">
        <w:rPr>
          <w:rFonts w:ascii="Courier New" w:hAnsi="Courier New" w:cs="Courier New"/>
          <w:sz w:val="24"/>
          <w:szCs w:val="24"/>
          <w:lang w:val="en-US"/>
        </w:rPr>
        <w:t>',</w:t>
      </w:r>
    </w:p>
    <w:p w14:paraId="290FD7C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gressBar</w:t>
      </w:r>
      <w:proofErr w:type="spellEnd"/>
      <w:r w:rsidRPr="004A11FF">
        <w:rPr>
          <w:rFonts w:ascii="Courier New" w:hAnsi="Courier New" w:cs="Courier New"/>
          <w:sz w:val="24"/>
          <w:szCs w:val="24"/>
          <w:lang w:val="en-US"/>
        </w:rPr>
        <w:t>',</w:t>
      </w:r>
    </w:p>
    <w:p w14:paraId="5FD5D19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SinglePage</w:t>
      </w:r>
      <w:proofErr w:type="spellEnd"/>
      <w:r w:rsidRPr="004A11FF">
        <w:rPr>
          <w:rFonts w:ascii="Courier New" w:hAnsi="Courier New" w:cs="Courier New"/>
          <w:sz w:val="24"/>
          <w:szCs w:val="24"/>
          <w:lang w:val="en-US"/>
        </w:rPr>
        <w:t>',</w:t>
      </w:r>
    </w:p>
    <w:p w14:paraId="28D7A2E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itleLocation</w:t>
      </w:r>
      <w:proofErr w:type="spellEnd"/>
      <w:r w:rsidRPr="004A11FF">
        <w:rPr>
          <w:rFonts w:ascii="Courier New" w:hAnsi="Courier New" w:cs="Courier New"/>
          <w:sz w:val="24"/>
          <w:szCs w:val="24"/>
          <w:lang w:val="en-US"/>
        </w:rPr>
        <w:t>',</w:t>
      </w:r>
    </w:p>
    <w:p w14:paraId="7391E94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quiredText</w:t>
      </w:r>
      <w:proofErr w:type="spellEnd"/>
      <w:r w:rsidRPr="004A11FF">
        <w:rPr>
          <w:rFonts w:ascii="Courier New" w:hAnsi="Courier New" w:cs="Courier New"/>
          <w:sz w:val="24"/>
          <w:szCs w:val="24"/>
          <w:lang w:val="en-US"/>
        </w:rPr>
        <w:t>',</w:t>
      </w:r>
    </w:p>
    <w:p w14:paraId="3FAE8B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QuestionNumbers</w:t>
      </w:r>
      <w:proofErr w:type="spellEnd"/>
      <w:r w:rsidRPr="004A11FF">
        <w:rPr>
          <w:rFonts w:ascii="Courier New" w:hAnsi="Courier New" w:cs="Courier New"/>
          <w:sz w:val="24"/>
          <w:szCs w:val="24"/>
          <w:lang w:val="en-US"/>
        </w:rPr>
        <w:t>',</w:t>
      </w:r>
    </w:p>
    <w:p w14:paraId="2630571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ErrorLocation</w:t>
      </w:r>
      <w:proofErr w:type="spellEnd"/>
      <w:r w:rsidRPr="004A11FF">
        <w:rPr>
          <w:rFonts w:ascii="Courier New" w:hAnsi="Courier New" w:cs="Courier New"/>
          <w:sz w:val="24"/>
          <w:szCs w:val="24"/>
          <w:lang w:val="en-US"/>
        </w:rPr>
        <w:t>',</w:t>
      </w:r>
    </w:p>
    <w:p w14:paraId="278ADE6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sOrder</w:t>
      </w:r>
      <w:proofErr w:type="spellEnd"/>
      <w:r w:rsidRPr="004A11FF">
        <w:rPr>
          <w:rFonts w:ascii="Courier New" w:hAnsi="Courier New" w:cs="Courier New"/>
          <w:sz w:val="24"/>
          <w:szCs w:val="24"/>
          <w:lang w:val="en-US"/>
        </w:rPr>
        <w:t>',</w:t>
      </w:r>
    </w:p>
    <w:p w14:paraId="1582303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riggers',</w:t>
      </w:r>
    </w:p>
    <w:p w14:paraId="3E7F926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ncludes(</w:t>
      </w:r>
      <w:proofErr w:type="gramEnd"/>
      <w:r w:rsidRPr="004A11FF">
        <w:rPr>
          <w:rFonts w:ascii="Courier New" w:hAnsi="Courier New" w:cs="Courier New"/>
          <w:sz w:val="24"/>
          <w:szCs w:val="24"/>
          <w:lang w:val="en-US"/>
        </w:rPr>
        <w:t>options.property.name);</w:t>
      </w:r>
    </w:p>
    <w:p w14:paraId="3F215C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DE692D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
    <w:p w14:paraId="119BEAA5" w14:textId="77777777" w:rsidR="00BB708F" w:rsidRPr="004A11FF" w:rsidRDefault="00BB708F" w:rsidP="004A11FF">
      <w:pPr>
        <w:pStyle w:val="a5"/>
        <w:suppressAutoHyphens/>
        <w:jc w:val="left"/>
        <w:rPr>
          <w:rFonts w:ascii="Courier New" w:hAnsi="Courier New" w:cs="Courier New"/>
          <w:sz w:val="24"/>
          <w:szCs w:val="24"/>
          <w:lang w:val="en-US"/>
        </w:rPr>
      </w:pPr>
    </w:p>
    <w:p w14:paraId="258579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vd_commercial_container</w:t>
      </w:r>
      <w:proofErr w:type="spellEnd"/>
      <w:r w:rsidRPr="004A11FF">
        <w:rPr>
          <w:rFonts w:ascii="Courier New" w:hAnsi="Courier New" w:cs="Courier New"/>
          <w:sz w:val="24"/>
          <w:szCs w:val="24"/>
          <w:lang w:val="en-US"/>
        </w:rPr>
        <w:t>').</w:t>
      </w:r>
      <w:proofErr w:type="gramStart"/>
      <w:r w:rsidRPr="004A11FF">
        <w:rPr>
          <w:rFonts w:ascii="Courier New" w:hAnsi="Courier New" w:cs="Courier New"/>
          <w:sz w:val="24"/>
          <w:szCs w:val="24"/>
          <w:lang w:val="en-US"/>
        </w:rPr>
        <w:t>remove(</w:t>
      </w:r>
      <w:proofErr w:type="gramEnd"/>
      <w:r w:rsidRPr="004A11FF">
        <w:rPr>
          <w:rFonts w:ascii="Courier New" w:hAnsi="Courier New" w:cs="Courier New"/>
          <w:sz w:val="24"/>
          <w:szCs w:val="24"/>
          <w:lang w:val="en-US"/>
        </w:rPr>
        <w:t>);</w:t>
      </w:r>
    </w:p>
    <w:p w14:paraId="0C9CDBB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8A51BCB" w14:textId="77777777" w:rsidR="00BB708F" w:rsidRPr="004A11FF" w:rsidRDefault="00BB708F" w:rsidP="004A11FF">
      <w:pPr>
        <w:pStyle w:val="a5"/>
        <w:suppressAutoHyphens/>
        <w:jc w:val="left"/>
        <w:rPr>
          <w:rFonts w:ascii="Courier New" w:hAnsi="Courier New" w:cs="Courier New"/>
          <w:sz w:val="24"/>
          <w:szCs w:val="24"/>
          <w:lang w:val="en-US"/>
        </w:rPr>
      </w:pPr>
    </w:p>
    <w:p w14:paraId="71283C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render(</w:t>
      </w:r>
      <w:proofErr w:type="gramEnd"/>
      <w:r w:rsidRPr="004A11FF">
        <w:rPr>
          <w:rFonts w:ascii="Courier New" w:hAnsi="Courier New" w:cs="Courier New"/>
          <w:sz w:val="24"/>
          <w:szCs w:val="24"/>
          <w:lang w:val="en-US"/>
        </w:rPr>
        <w:t>) {</w:t>
      </w:r>
    </w:p>
    <w:p w14:paraId="2FAC6B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epareAfterLoad</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ops.survey</w:t>
      </w:r>
      <w:proofErr w:type="spellEnd"/>
      <w:r w:rsidRPr="004A11FF">
        <w:rPr>
          <w:rFonts w:ascii="Courier New" w:hAnsi="Courier New" w:cs="Courier New"/>
          <w:sz w:val="24"/>
          <w:szCs w:val="24"/>
          <w:lang w:val="en-US"/>
        </w:rPr>
        <w:t>));</w:t>
      </w:r>
    </w:p>
    <w:p w14:paraId="04967F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turn &lt;div id="</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 /&gt;;</w:t>
      </w:r>
    </w:p>
    <w:p w14:paraId="1CB822A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F1697DE" w14:textId="77777777" w:rsidR="00BB708F" w:rsidRPr="004A11FF" w:rsidRDefault="00BB708F" w:rsidP="004A11FF">
      <w:pPr>
        <w:pStyle w:val="a5"/>
        <w:suppressAutoHyphens/>
        <w:jc w:val="left"/>
        <w:rPr>
          <w:rFonts w:ascii="Courier New" w:hAnsi="Courier New" w:cs="Courier New"/>
          <w:sz w:val="24"/>
          <w:szCs w:val="24"/>
          <w:lang w:val="en-US"/>
        </w:rPr>
      </w:pPr>
    </w:p>
    <w:p w14:paraId="00CCFD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aveMySurvey</w:t>
      </w:r>
      <w:proofErr w:type="spellEnd"/>
      <w:r w:rsidRPr="004A11FF">
        <w:rPr>
          <w:rFonts w:ascii="Courier New" w:hAnsi="Courier New" w:cs="Courier New"/>
          <w:sz w:val="24"/>
          <w:szCs w:val="24"/>
          <w:lang w:val="en-US"/>
        </w:rPr>
        <w:t xml:space="preserve"> = (no, </w:t>
      </w:r>
      <w:proofErr w:type="spell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 =&gt; {</w:t>
      </w:r>
    </w:p>
    <w:p w14:paraId="532FDA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6DE64C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survey.page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0].elements[0].</w:t>
      </w:r>
      <w:proofErr w:type="spellStart"/>
      <w:r w:rsidRPr="004A11FF">
        <w:rPr>
          <w:rFonts w:ascii="Courier New" w:hAnsi="Courier New" w:cs="Courier New"/>
          <w:sz w:val="24"/>
          <w:szCs w:val="24"/>
          <w:lang w:val="en-US"/>
        </w:rPr>
        <w:t>errors.push</w:t>
      </w:r>
      <w:proofErr w:type="spell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371CAA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no, false);</w:t>
      </w:r>
    </w:p>
    <w:p w14:paraId="61B5092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urvey = </w:t>
      </w:r>
      <w:proofErr w:type="spellStart"/>
      <w:r w:rsidRPr="004A11FF">
        <w:rPr>
          <w:rFonts w:ascii="Courier New" w:hAnsi="Courier New" w:cs="Courier New"/>
          <w:sz w:val="24"/>
          <w:szCs w:val="24"/>
          <w:lang w:val="en-US"/>
        </w:rPr>
        <w:t>JSON.parse</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w:t>
      </w:r>
    </w:p>
    <w:p w14:paraId="792CA86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author</w:t>
      </w:r>
      <w:proofErr w:type="spellEnd"/>
      <w:r w:rsidRPr="004A11FF">
        <w:rPr>
          <w:rFonts w:ascii="Courier New" w:hAnsi="Courier New" w:cs="Courier New"/>
          <w:sz w:val="24"/>
          <w:szCs w:val="24"/>
          <w:lang w:val="en-US"/>
        </w:rPr>
        <w:t xml:space="preserve"> = {</w:t>
      </w:r>
    </w:p>
    <w:p w14:paraId="414581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userName</w:t>
      </w:r>
      <w:proofErr w:type="spellEnd"/>
      <w:r w:rsidRPr="004A11FF">
        <w:rPr>
          <w:rFonts w:ascii="Courier New" w:hAnsi="Courier New" w:cs="Courier New"/>
          <w:sz w:val="24"/>
          <w:szCs w:val="24"/>
          <w:lang w:val="en-US"/>
        </w:rPr>
        <w:t>,</w:t>
      </w:r>
    </w:p>
    <w:p w14:paraId="227510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email</w:t>
      </w:r>
      <w:proofErr w:type="spellEnd"/>
      <w:r w:rsidRPr="004A11FF">
        <w:rPr>
          <w:rFonts w:ascii="Courier New" w:hAnsi="Courier New" w:cs="Courier New"/>
          <w:sz w:val="24"/>
          <w:szCs w:val="24"/>
          <w:lang w:val="en-US"/>
        </w:rPr>
        <w:t>,</w:t>
      </w:r>
    </w:p>
    <w:p w14:paraId="7FFBD9C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BDFAD2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 = </w:t>
      </w:r>
      <w:proofErr w:type="spellStart"/>
      <w:r w:rsidRPr="004A11FF">
        <w:rPr>
          <w:rFonts w:ascii="Courier New" w:hAnsi="Courier New" w:cs="Courier New"/>
          <w:sz w:val="24"/>
          <w:szCs w:val="24"/>
          <w:lang w:val="en-US"/>
        </w:rPr>
        <w:t>this.prepareSurveyToSend</w:t>
      </w:r>
      <w:proofErr w:type="spellEnd"/>
      <w:r w:rsidRPr="004A11FF">
        <w:rPr>
          <w:rFonts w:ascii="Courier New" w:hAnsi="Courier New" w:cs="Courier New"/>
          <w:sz w:val="24"/>
          <w:szCs w:val="24"/>
          <w:lang w:val="en-US"/>
        </w:rPr>
        <w:t xml:space="preserve">(survey, </w:t>
      </w:r>
      <w:proofErr w:type="spellStart"/>
      <w:r w:rsidRPr="004A11FF">
        <w:rPr>
          <w:rFonts w:ascii="Courier New" w:hAnsi="Courier New" w:cs="Courier New"/>
          <w:sz w:val="24"/>
          <w:szCs w:val="24"/>
          <w:lang w:val="en-US"/>
        </w:rPr>
        <w:t>this.editor.survey</w:t>
      </w:r>
      <w:proofErr w:type="spellEnd"/>
      <w:r w:rsidRPr="004A11FF">
        <w:rPr>
          <w:rFonts w:ascii="Courier New" w:hAnsi="Courier New" w:cs="Courier New"/>
          <w:sz w:val="24"/>
          <w:szCs w:val="24"/>
          <w:lang w:val="en-US"/>
        </w:rPr>
        <w:t>);</w:t>
      </w:r>
    </w:p>
    <w:p w14:paraId="4F02414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push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s));</w:t>
      </w:r>
    </w:p>
    <w:p w14:paraId="248F1C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14E06E8" w14:textId="77777777" w:rsidR="00BB708F" w:rsidRPr="004A11FF" w:rsidRDefault="00BB708F" w:rsidP="004A11FF">
      <w:pPr>
        <w:pStyle w:val="a5"/>
        <w:suppressAutoHyphens/>
        <w:jc w:val="left"/>
        <w:rPr>
          <w:rFonts w:ascii="Courier New" w:hAnsi="Courier New" w:cs="Courier New"/>
          <w:sz w:val="24"/>
          <w:szCs w:val="24"/>
          <w:lang w:val="en-US"/>
        </w:rPr>
      </w:pPr>
    </w:p>
    <w:p w14:paraId="496BA50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AfterLoa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AfterLoad</w:t>
      </w:r>
      <w:proofErr w:type="spellEnd"/>
      <w:r w:rsidRPr="004A11FF">
        <w:rPr>
          <w:rFonts w:ascii="Courier New" w:hAnsi="Courier New" w:cs="Courier New"/>
          <w:sz w:val="24"/>
          <w:szCs w:val="24"/>
          <w:lang w:val="en-US"/>
        </w:rPr>
        <w:t>;</w:t>
      </w:r>
    </w:p>
    <w:p w14:paraId="41A61671" w14:textId="77777777" w:rsidR="00BB708F" w:rsidRPr="004A11FF" w:rsidRDefault="00BB708F" w:rsidP="004A11FF">
      <w:pPr>
        <w:pStyle w:val="a5"/>
        <w:suppressAutoHyphens/>
        <w:jc w:val="left"/>
        <w:rPr>
          <w:rFonts w:ascii="Courier New" w:hAnsi="Courier New" w:cs="Courier New"/>
          <w:sz w:val="24"/>
          <w:szCs w:val="24"/>
          <w:lang w:val="en-US"/>
        </w:rPr>
      </w:pPr>
    </w:p>
    <w:p w14:paraId="1BB7C94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SurveyToSen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SurveyToSend</w:t>
      </w:r>
      <w:proofErr w:type="spellEnd"/>
      <w:r w:rsidRPr="004A11FF">
        <w:rPr>
          <w:rFonts w:ascii="Courier New" w:hAnsi="Courier New" w:cs="Courier New"/>
          <w:sz w:val="24"/>
          <w:szCs w:val="24"/>
          <w:lang w:val="en-US"/>
        </w:rPr>
        <w:t>;</w:t>
      </w:r>
    </w:p>
    <w:p w14:paraId="74B1E65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67DF4663" w14:textId="77777777" w:rsidR="00BB708F" w:rsidRPr="004A11FF" w:rsidRDefault="00BB708F" w:rsidP="004A11FF">
      <w:pPr>
        <w:pStyle w:val="a5"/>
        <w:suppressAutoHyphens/>
        <w:jc w:val="left"/>
        <w:rPr>
          <w:rFonts w:ascii="Courier New" w:hAnsi="Courier New" w:cs="Courier New"/>
          <w:sz w:val="24"/>
          <w:szCs w:val="24"/>
          <w:lang w:val="en-US"/>
        </w:rPr>
      </w:pPr>
    </w:p>
    <w:p w14:paraId="7B9C449D"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con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 (state) =&gt; ({</w:t>
      </w:r>
    </w:p>
    <w:p w14:paraId="3501368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userName</w:t>
      </w:r>
      <w:proofErr w:type="spellEnd"/>
      <w:r w:rsidRPr="004A11FF">
        <w:rPr>
          <w:rFonts w:ascii="Courier New" w:hAnsi="Courier New" w:cs="Courier New"/>
          <w:sz w:val="24"/>
          <w:szCs w:val="24"/>
          <w:lang w:val="en-US"/>
        </w:rPr>
        <w:t>,</w:t>
      </w:r>
    </w:p>
    <w:p w14:paraId="0A954CF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email</w:t>
      </w:r>
      <w:proofErr w:type="spellEnd"/>
      <w:r w:rsidRPr="004A11FF">
        <w:rPr>
          <w:rFonts w:ascii="Courier New" w:hAnsi="Courier New" w:cs="Courier New"/>
          <w:sz w:val="24"/>
          <w:szCs w:val="24"/>
          <w:lang w:val="en-US"/>
        </w:rPr>
        <w:t>,</w:t>
      </w:r>
    </w:p>
    <w:p w14:paraId="1CB70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surveys.survey</w:t>
      </w:r>
      <w:proofErr w:type="spellEnd"/>
      <w:r w:rsidRPr="004A11FF">
        <w:rPr>
          <w:rFonts w:ascii="Courier New" w:hAnsi="Courier New" w:cs="Courier New"/>
          <w:sz w:val="24"/>
          <w:szCs w:val="24"/>
          <w:lang w:val="en-US"/>
        </w:rPr>
        <w:t>,</w:t>
      </w:r>
    </w:p>
    <w:p w14:paraId="34FA4F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01B63642" w14:textId="77777777" w:rsidR="00BB708F" w:rsidRPr="004A11FF" w:rsidRDefault="00BB708F" w:rsidP="004A11FF">
      <w:pPr>
        <w:pStyle w:val="a5"/>
        <w:suppressAutoHyphens/>
        <w:jc w:val="left"/>
        <w:rPr>
          <w:rFonts w:ascii="Courier New" w:hAnsi="Courier New" w:cs="Courier New"/>
          <w:sz w:val="24"/>
          <w:szCs w:val="24"/>
          <w:lang w:val="en-US"/>
        </w:rPr>
      </w:pPr>
    </w:p>
    <w:p w14:paraId="464C215F"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con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w:t>
      </w:r>
    </w:p>
    <w:p w14:paraId="71A91779" w14:textId="77777777" w:rsidR="00BB708F" w:rsidRPr="004A11FF" w:rsidRDefault="00BB708F" w:rsidP="004A11FF">
      <w:pPr>
        <w:pStyle w:val="a5"/>
        <w:suppressAutoHyphens/>
        <w:jc w:val="left"/>
        <w:rPr>
          <w:rFonts w:ascii="Courier New" w:hAnsi="Courier New" w:cs="Courier New"/>
          <w:sz w:val="24"/>
          <w:szCs w:val="24"/>
          <w:lang w:val="en-US"/>
        </w:rPr>
      </w:pPr>
    </w:p>
    <w:p w14:paraId="7EF66541"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SurveyEditor.propTypes</w:t>
      </w:r>
      <w:proofErr w:type="spellEnd"/>
      <w:r w:rsidRPr="004A11FF">
        <w:rPr>
          <w:rFonts w:ascii="Courier New" w:hAnsi="Courier New" w:cs="Courier New"/>
          <w:sz w:val="24"/>
          <w:szCs w:val="24"/>
          <w:lang w:val="en-US"/>
        </w:rPr>
        <w:t xml:space="preserve"> = {</w:t>
      </w:r>
    </w:p>
    <w:p w14:paraId="4D976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match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actRouterPropTypes.match.isRequired</w:t>
      </w:r>
      <w:proofErr w:type="spellEnd"/>
      <w:r w:rsidRPr="004A11FF">
        <w:rPr>
          <w:rFonts w:ascii="Courier New" w:hAnsi="Courier New" w:cs="Courier New"/>
          <w:sz w:val="24"/>
          <w:szCs w:val="24"/>
          <w:lang w:val="en-US"/>
        </w:rPr>
        <w:t>,</w:t>
      </w:r>
    </w:p>
    <w:p w14:paraId="449D24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5B7BA49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31660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object.isRequired</w:t>
      </w:r>
      <w:proofErr w:type="spellEnd"/>
      <w:r w:rsidRPr="004A11FF">
        <w:rPr>
          <w:rFonts w:ascii="Courier New" w:hAnsi="Courier New" w:cs="Courier New"/>
          <w:sz w:val="24"/>
          <w:szCs w:val="24"/>
          <w:lang w:val="en-US"/>
        </w:rPr>
        <w:t>,</w:t>
      </w:r>
    </w:p>
    <w:p w14:paraId="3234E10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1A8F75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A25E1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5A3D79DB" w14:textId="77777777" w:rsidR="00BB708F" w:rsidRPr="004A11FF" w:rsidRDefault="00BB708F" w:rsidP="004A11FF">
      <w:pPr>
        <w:pStyle w:val="a5"/>
        <w:suppressAutoHyphens/>
        <w:jc w:val="left"/>
        <w:rPr>
          <w:rFonts w:ascii="Courier New" w:hAnsi="Courier New" w:cs="Courier New"/>
          <w:sz w:val="24"/>
          <w:szCs w:val="24"/>
          <w:lang w:val="en-US"/>
        </w:rPr>
      </w:pPr>
    </w:p>
    <w:p w14:paraId="11C49294" w14:textId="33331BEA" w:rsidR="00BD409C" w:rsidRPr="00004C63" w:rsidRDefault="00BB708F" w:rsidP="003138B8">
      <w:pPr>
        <w:pStyle w:val="a5"/>
        <w:suppressAutoHyphens/>
        <w:jc w:val="left"/>
        <w:rPr>
          <w:lang w:val="en-US"/>
        </w:rPr>
      </w:pPr>
      <w:proofErr w:type="gramStart"/>
      <w:r w:rsidRPr="004A11FF">
        <w:rPr>
          <w:rFonts w:ascii="Courier New" w:hAnsi="Courier New" w:cs="Courier New"/>
          <w:sz w:val="24"/>
          <w:szCs w:val="24"/>
          <w:lang w:val="en-US"/>
        </w:rPr>
        <w:t>export</w:t>
      </w:r>
      <w:proofErr w:type="gramEnd"/>
      <w:r w:rsidRPr="004A11FF">
        <w:rPr>
          <w:rFonts w:ascii="Courier New" w:hAnsi="Courier New" w:cs="Courier New"/>
          <w:sz w:val="24"/>
          <w:szCs w:val="24"/>
          <w:lang w:val="en-US"/>
        </w:rPr>
        <w:t xml:space="preserve"> default connect(</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w:t>
      </w:r>
    </w:p>
    <w:sectPr w:rsidR="00BD409C" w:rsidRPr="00004C63" w:rsidSect="00B90F45">
      <w:footerReference w:type="default" r:id="rId55"/>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4874D7" w14:textId="77777777" w:rsidR="006754B7" w:rsidRDefault="006754B7" w:rsidP="000509F5">
      <w:r>
        <w:separator/>
      </w:r>
    </w:p>
  </w:endnote>
  <w:endnote w:type="continuationSeparator" w:id="0">
    <w:p w14:paraId="070E769B" w14:textId="77777777" w:rsidR="006754B7" w:rsidRDefault="006754B7"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4364008"/>
      <w:docPartObj>
        <w:docPartGallery w:val="Page Numbers (Bottom of Page)"/>
        <w:docPartUnique/>
      </w:docPartObj>
    </w:sdtPr>
    <w:sdtContent>
      <w:p w14:paraId="176D7C3C" w14:textId="6BD74906" w:rsidR="00000EC7" w:rsidRDefault="00000EC7">
        <w:pPr>
          <w:pStyle w:val="ab"/>
          <w:jc w:val="right"/>
        </w:pPr>
        <w:r>
          <w:fldChar w:fldCharType="begin"/>
        </w:r>
        <w:r>
          <w:instrText>PAGE   \* MERGEFORMAT</w:instrText>
        </w:r>
        <w:r>
          <w:fldChar w:fldCharType="separate"/>
        </w:r>
        <w:r w:rsidR="00594DEE">
          <w:rPr>
            <w:noProof/>
          </w:rPr>
          <w:t>25</w:t>
        </w:r>
        <w:r>
          <w:fldChar w:fldCharType="end"/>
        </w:r>
      </w:p>
    </w:sdtContent>
  </w:sdt>
  <w:p w14:paraId="291E9FDB" w14:textId="77777777" w:rsidR="00000EC7" w:rsidRDefault="00000EC7">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9BAEBB" w14:textId="77777777" w:rsidR="006754B7" w:rsidRDefault="006754B7" w:rsidP="000509F5">
      <w:r>
        <w:separator/>
      </w:r>
    </w:p>
  </w:footnote>
  <w:footnote w:type="continuationSeparator" w:id="0">
    <w:p w14:paraId="057E76B7" w14:textId="77777777" w:rsidR="006754B7" w:rsidRDefault="006754B7"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36BF4"/>
    <w:multiLevelType w:val="hybridMultilevel"/>
    <w:tmpl w:val="0E30BDD6"/>
    <w:lvl w:ilvl="0" w:tplc="AEBCD81A">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6976C86"/>
    <w:multiLevelType w:val="hybridMultilevel"/>
    <w:tmpl w:val="45DC9C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31115C9"/>
    <w:multiLevelType w:val="hybridMultilevel"/>
    <w:tmpl w:val="93709A0C"/>
    <w:lvl w:ilvl="0" w:tplc="6A907298">
      <w:start w:val="1"/>
      <w:numFmt w:val="decimal"/>
      <w:suff w:val="space"/>
      <w:lvlText w:val="%1)"/>
      <w:lvlJc w:val="left"/>
      <w:pPr>
        <w:ind w:left="3621"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
    <w:nsid w:val="15895459"/>
    <w:multiLevelType w:val="hybridMultilevel"/>
    <w:tmpl w:val="6C56AAE0"/>
    <w:lvl w:ilvl="0" w:tplc="B0A2CFE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A637E6C"/>
    <w:multiLevelType w:val="multilevel"/>
    <w:tmpl w:val="A2C85D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BD60E62"/>
    <w:multiLevelType w:val="multilevel"/>
    <w:tmpl w:val="CD48B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E4D25D1"/>
    <w:multiLevelType w:val="hybridMultilevel"/>
    <w:tmpl w:val="F514C48A"/>
    <w:lvl w:ilvl="0" w:tplc="72C4259A">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22D21BBC"/>
    <w:multiLevelType w:val="hybridMultilevel"/>
    <w:tmpl w:val="7B62F07A"/>
    <w:lvl w:ilvl="0" w:tplc="31B8D068">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25653D7F"/>
    <w:multiLevelType w:val="multilevel"/>
    <w:tmpl w:val="FEE8A7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2E4A766E"/>
    <w:multiLevelType w:val="hybridMultilevel"/>
    <w:tmpl w:val="780830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38AB471E"/>
    <w:multiLevelType w:val="multilevel"/>
    <w:tmpl w:val="1E40CA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9D9035B"/>
    <w:multiLevelType w:val="hybridMultilevel"/>
    <w:tmpl w:val="5344CCF2"/>
    <w:lvl w:ilvl="0" w:tplc="C3C8753E">
      <w:start w:val="1"/>
      <w:numFmt w:val="decimal"/>
      <w:suff w:val="space"/>
      <w:lvlText w:val="%1."/>
      <w:lvlJc w:val="left"/>
      <w:pPr>
        <w:ind w:left="0" w:firstLine="567"/>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nsid w:val="3ABB4B2E"/>
    <w:multiLevelType w:val="multilevel"/>
    <w:tmpl w:val="D4E6F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AD40FDB"/>
    <w:multiLevelType w:val="multilevel"/>
    <w:tmpl w:val="F3187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B9B6F81"/>
    <w:multiLevelType w:val="multilevel"/>
    <w:tmpl w:val="08620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BB42BFF"/>
    <w:multiLevelType w:val="multilevel"/>
    <w:tmpl w:val="460A6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D2B6217"/>
    <w:multiLevelType w:val="multilevel"/>
    <w:tmpl w:val="C24EA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FCD5623"/>
    <w:multiLevelType w:val="multilevel"/>
    <w:tmpl w:val="A8F8D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1120D79"/>
    <w:multiLevelType w:val="hybridMultilevel"/>
    <w:tmpl w:val="2E84FF20"/>
    <w:lvl w:ilvl="0" w:tplc="04190001">
      <w:start w:val="1"/>
      <w:numFmt w:val="bullet"/>
      <w:lvlText w:val=""/>
      <w:lvlJc w:val="left"/>
      <w:pPr>
        <w:ind w:left="1418" w:hanging="360"/>
      </w:pPr>
      <w:rPr>
        <w:rFonts w:ascii="Symbol" w:hAnsi="Symbol" w:hint="default"/>
      </w:rPr>
    </w:lvl>
    <w:lvl w:ilvl="1" w:tplc="04190003" w:tentative="1">
      <w:start w:val="1"/>
      <w:numFmt w:val="bullet"/>
      <w:lvlText w:val="o"/>
      <w:lvlJc w:val="left"/>
      <w:pPr>
        <w:ind w:left="2138" w:hanging="360"/>
      </w:pPr>
      <w:rPr>
        <w:rFonts w:ascii="Courier New" w:hAnsi="Courier New" w:cs="Courier New" w:hint="default"/>
      </w:rPr>
    </w:lvl>
    <w:lvl w:ilvl="2" w:tplc="04190005" w:tentative="1">
      <w:start w:val="1"/>
      <w:numFmt w:val="bullet"/>
      <w:lvlText w:val=""/>
      <w:lvlJc w:val="left"/>
      <w:pPr>
        <w:ind w:left="2858" w:hanging="360"/>
      </w:pPr>
      <w:rPr>
        <w:rFonts w:ascii="Wingdings" w:hAnsi="Wingdings" w:hint="default"/>
      </w:rPr>
    </w:lvl>
    <w:lvl w:ilvl="3" w:tplc="04190001" w:tentative="1">
      <w:start w:val="1"/>
      <w:numFmt w:val="bullet"/>
      <w:lvlText w:val=""/>
      <w:lvlJc w:val="left"/>
      <w:pPr>
        <w:ind w:left="3578" w:hanging="360"/>
      </w:pPr>
      <w:rPr>
        <w:rFonts w:ascii="Symbol" w:hAnsi="Symbol" w:hint="default"/>
      </w:rPr>
    </w:lvl>
    <w:lvl w:ilvl="4" w:tplc="04190003" w:tentative="1">
      <w:start w:val="1"/>
      <w:numFmt w:val="bullet"/>
      <w:lvlText w:val="o"/>
      <w:lvlJc w:val="left"/>
      <w:pPr>
        <w:ind w:left="4298" w:hanging="360"/>
      </w:pPr>
      <w:rPr>
        <w:rFonts w:ascii="Courier New" w:hAnsi="Courier New" w:cs="Courier New" w:hint="default"/>
      </w:rPr>
    </w:lvl>
    <w:lvl w:ilvl="5" w:tplc="04190005" w:tentative="1">
      <w:start w:val="1"/>
      <w:numFmt w:val="bullet"/>
      <w:lvlText w:val=""/>
      <w:lvlJc w:val="left"/>
      <w:pPr>
        <w:ind w:left="5018" w:hanging="360"/>
      </w:pPr>
      <w:rPr>
        <w:rFonts w:ascii="Wingdings" w:hAnsi="Wingdings" w:hint="default"/>
      </w:rPr>
    </w:lvl>
    <w:lvl w:ilvl="6" w:tplc="04190001" w:tentative="1">
      <w:start w:val="1"/>
      <w:numFmt w:val="bullet"/>
      <w:lvlText w:val=""/>
      <w:lvlJc w:val="left"/>
      <w:pPr>
        <w:ind w:left="5738" w:hanging="360"/>
      </w:pPr>
      <w:rPr>
        <w:rFonts w:ascii="Symbol" w:hAnsi="Symbol" w:hint="default"/>
      </w:rPr>
    </w:lvl>
    <w:lvl w:ilvl="7" w:tplc="04190003" w:tentative="1">
      <w:start w:val="1"/>
      <w:numFmt w:val="bullet"/>
      <w:lvlText w:val="o"/>
      <w:lvlJc w:val="left"/>
      <w:pPr>
        <w:ind w:left="6458" w:hanging="360"/>
      </w:pPr>
      <w:rPr>
        <w:rFonts w:ascii="Courier New" w:hAnsi="Courier New" w:cs="Courier New" w:hint="default"/>
      </w:rPr>
    </w:lvl>
    <w:lvl w:ilvl="8" w:tplc="04190005" w:tentative="1">
      <w:start w:val="1"/>
      <w:numFmt w:val="bullet"/>
      <w:lvlText w:val=""/>
      <w:lvlJc w:val="left"/>
      <w:pPr>
        <w:ind w:left="7178" w:hanging="360"/>
      </w:pPr>
      <w:rPr>
        <w:rFonts w:ascii="Wingdings" w:hAnsi="Wingdings" w:hint="default"/>
      </w:rPr>
    </w:lvl>
  </w:abstractNum>
  <w:abstractNum w:abstractNumId="22">
    <w:nsid w:val="41D66415"/>
    <w:multiLevelType w:val="hybridMultilevel"/>
    <w:tmpl w:val="9A6EF072"/>
    <w:lvl w:ilvl="0" w:tplc="C836659C">
      <w:start w:val="1"/>
      <w:numFmt w:val="bullet"/>
      <w:suff w:val="space"/>
      <w:lvlText w:val=""/>
      <w:lvlJc w:val="left"/>
      <w:pPr>
        <w:ind w:left="0" w:firstLine="567"/>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99A6165"/>
    <w:multiLevelType w:val="multilevel"/>
    <w:tmpl w:val="5F6AF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BB2202D"/>
    <w:multiLevelType w:val="hybridMultilevel"/>
    <w:tmpl w:val="5022B2E4"/>
    <w:lvl w:ilvl="0" w:tplc="04190001">
      <w:start w:val="1"/>
      <w:numFmt w:val="bullet"/>
      <w:lvlText w:val=""/>
      <w:lvlJc w:val="left"/>
      <w:pPr>
        <w:ind w:left="1418" w:hanging="360"/>
      </w:pPr>
      <w:rPr>
        <w:rFonts w:ascii="Symbol" w:hAnsi="Symbol" w:hint="default"/>
      </w:rPr>
    </w:lvl>
    <w:lvl w:ilvl="1" w:tplc="04190003" w:tentative="1">
      <w:start w:val="1"/>
      <w:numFmt w:val="bullet"/>
      <w:lvlText w:val="o"/>
      <w:lvlJc w:val="left"/>
      <w:pPr>
        <w:ind w:left="2138" w:hanging="360"/>
      </w:pPr>
      <w:rPr>
        <w:rFonts w:ascii="Courier New" w:hAnsi="Courier New" w:cs="Courier New" w:hint="default"/>
      </w:rPr>
    </w:lvl>
    <w:lvl w:ilvl="2" w:tplc="04190005" w:tentative="1">
      <w:start w:val="1"/>
      <w:numFmt w:val="bullet"/>
      <w:lvlText w:val=""/>
      <w:lvlJc w:val="left"/>
      <w:pPr>
        <w:ind w:left="2858" w:hanging="360"/>
      </w:pPr>
      <w:rPr>
        <w:rFonts w:ascii="Wingdings" w:hAnsi="Wingdings" w:hint="default"/>
      </w:rPr>
    </w:lvl>
    <w:lvl w:ilvl="3" w:tplc="04190001" w:tentative="1">
      <w:start w:val="1"/>
      <w:numFmt w:val="bullet"/>
      <w:lvlText w:val=""/>
      <w:lvlJc w:val="left"/>
      <w:pPr>
        <w:ind w:left="3578" w:hanging="360"/>
      </w:pPr>
      <w:rPr>
        <w:rFonts w:ascii="Symbol" w:hAnsi="Symbol" w:hint="default"/>
      </w:rPr>
    </w:lvl>
    <w:lvl w:ilvl="4" w:tplc="04190003" w:tentative="1">
      <w:start w:val="1"/>
      <w:numFmt w:val="bullet"/>
      <w:lvlText w:val="o"/>
      <w:lvlJc w:val="left"/>
      <w:pPr>
        <w:ind w:left="4298" w:hanging="360"/>
      </w:pPr>
      <w:rPr>
        <w:rFonts w:ascii="Courier New" w:hAnsi="Courier New" w:cs="Courier New" w:hint="default"/>
      </w:rPr>
    </w:lvl>
    <w:lvl w:ilvl="5" w:tplc="04190005" w:tentative="1">
      <w:start w:val="1"/>
      <w:numFmt w:val="bullet"/>
      <w:lvlText w:val=""/>
      <w:lvlJc w:val="left"/>
      <w:pPr>
        <w:ind w:left="5018" w:hanging="360"/>
      </w:pPr>
      <w:rPr>
        <w:rFonts w:ascii="Wingdings" w:hAnsi="Wingdings" w:hint="default"/>
      </w:rPr>
    </w:lvl>
    <w:lvl w:ilvl="6" w:tplc="04190001" w:tentative="1">
      <w:start w:val="1"/>
      <w:numFmt w:val="bullet"/>
      <w:lvlText w:val=""/>
      <w:lvlJc w:val="left"/>
      <w:pPr>
        <w:ind w:left="5738" w:hanging="360"/>
      </w:pPr>
      <w:rPr>
        <w:rFonts w:ascii="Symbol" w:hAnsi="Symbol" w:hint="default"/>
      </w:rPr>
    </w:lvl>
    <w:lvl w:ilvl="7" w:tplc="04190003" w:tentative="1">
      <w:start w:val="1"/>
      <w:numFmt w:val="bullet"/>
      <w:lvlText w:val="o"/>
      <w:lvlJc w:val="left"/>
      <w:pPr>
        <w:ind w:left="6458" w:hanging="360"/>
      </w:pPr>
      <w:rPr>
        <w:rFonts w:ascii="Courier New" w:hAnsi="Courier New" w:cs="Courier New" w:hint="default"/>
      </w:rPr>
    </w:lvl>
    <w:lvl w:ilvl="8" w:tplc="04190005" w:tentative="1">
      <w:start w:val="1"/>
      <w:numFmt w:val="bullet"/>
      <w:lvlText w:val=""/>
      <w:lvlJc w:val="left"/>
      <w:pPr>
        <w:ind w:left="7178" w:hanging="360"/>
      </w:pPr>
      <w:rPr>
        <w:rFonts w:ascii="Wingdings" w:hAnsi="Wingdings" w:hint="default"/>
      </w:rPr>
    </w:lvl>
  </w:abstractNum>
  <w:abstractNum w:abstractNumId="25">
    <w:nsid w:val="4D172B53"/>
    <w:multiLevelType w:val="multilevel"/>
    <w:tmpl w:val="9C7A9C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4F286838"/>
    <w:multiLevelType w:val="hybridMultilevel"/>
    <w:tmpl w:val="ED9E74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07601A9"/>
    <w:multiLevelType w:val="hybridMultilevel"/>
    <w:tmpl w:val="5EB2361E"/>
    <w:lvl w:ilvl="0" w:tplc="04190011">
      <w:start w:val="1"/>
      <w:numFmt w:val="decimal"/>
      <w:lvlText w:val="%1)"/>
      <w:lvlJc w:val="left"/>
      <w:pPr>
        <w:ind w:left="5039" w:hanging="360"/>
      </w:pPr>
    </w:lvl>
    <w:lvl w:ilvl="1" w:tplc="04190019" w:tentative="1">
      <w:start w:val="1"/>
      <w:numFmt w:val="lowerLetter"/>
      <w:lvlText w:val="%2."/>
      <w:lvlJc w:val="left"/>
      <w:pPr>
        <w:ind w:left="5759" w:hanging="360"/>
      </w:pPr>
    </w:lvl>
    <w:lvl w:ilvl="2" w:tplc="0419001B" w:tentative="1">
      <w:start w:val="1"/>
      <w:numFmt w:val="lowerRoman"/>
      <w:lvlText w:val="%3."/>
      <w:lvlJc w:val="right"/>
      <w:pPr>
        <w:ind w:left="6479" w:hanging="180"/>
      </w:pPr>
    </w:lvl>
    <w:lvl w:ilvl="3" w:tplc="0419000F" w:tentative="1">
      <w:start w:val="1"/>
      <w:numFmt w:val="decimal"/>
      <w:lvlText w:val="%4."/>
      <w:lvlJc w:val="left"/>
      <w:pPr>
        <w:ind w:left="7199" w:hanging="360"/>
      </w:pPr>
    </w:lvl>
    <w:lvl w:ilvl="4" w:tplc="04190019" w:tentative="1">
      <w:start w:val="1"/>
      <w:numFmt w:val="lowerLetter"/>
      <w:lvlText w:val="%5."/>
      <w:lvlJc w:val="left"/>
      <w:pPr>
        <w:ind w:left="7919" w:hanging="360"/>
      </w:pPr>
    </w:lvl>
    <w:lvl w:ilvl="5" w:tplc="0419001B" w:tentative="1">
      <w:start w:val="1"/>
      <w:numFmt w:val="lowerRoman"/>
      <w:lvlText w:val="%6."/>
      <w:lvlJc w:val="right"/>
      <w:pPr>
        <w:ind w:left="8639" w:hanging="180"/>
      </w:pPr>
    </w:lvl>
    <w:lvl w:ilvl="6" w:tplc="0419000F" w:tentative="1">
      <w:start w:val="1"/>
      <w:numFmt w:val="decimal"/>
      <w:lvlText w:val="%7."/>
      <w:lvlJc w:val="left"/>
      <w:pPr>
        <w:ind w:left="9359" w:hanging="360"/>
      </w:pPr>
    </w:lvl>
    <w:lvl w:ilvl="7" w:tplc="04190019" w:tentative="1">
      <w:start w:val="1"/>
      <w:numFmt w:val="lowerLetter"/>
      <w:lvlText w:val="%8."/>
      <w:lvlJc w:val="left"/>
      <w:pPr>
        <w:ind w:left="10079" w:hanging="360"/>
      </w:pPr>
    </w:lvl>
    <w:lvl w:ilvl="8" w:tplc="0419001B" w:tentative="1">
      <w:start w:val="1"/>
      <w:numFmt w:val="lowerRoman"/>
      <w:lvlText w:val="%9."/>
      <w:lvlJc w:val="right"/>
      <w:pPr>
        <w:ind w:left="10799" w:hanging="180"/>
      </w:pPr>
    </w:lvl>
  </w:abstractNum>
  <w:abstractNum w:abstractNumId="29">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55B67995"/>
    <w:multiLevelType w:val="hybridMultilevel"/>
    <w:tmpl w:val="3CC00C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59BB2473"/>
    <w:multiLevelType w:val="multilevel"/>
    <w:tmpl w:val="24181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B08040A"/>
    <w:multiLevelType w:val="multilevel"/>
    <w:tmpl w:val="64824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997205F"/>
    <w:multiLevelType w:val="hybridMultilevel"/>
    <w:tmpl w:val="2A7E8C3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C4C60C1"/>
    <w:multiLevelType w:val="multilevel"/>
    <w:tmpl w:val="26EA68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70E84760"/>
    <w:multiLevelType w:val="hybridMultilevel"/>
    <w:tmpl w:val="CB0868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761F522B"/>
    <w:multiLevelType w:val="multilevel"/>
    <w:tmpl w:val="F4A87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8466539"/>
    <w:multiLevelType w:val="hybridMultilevel"/>
    <w:tmpl w:val="FF5AE646"/>
    <w:lvl w:ilvl="0" w:tplc="31B8D068">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9">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nsid w:val="7F220511"/>
    <w:multiLevelType w:val="multilevel"/>
    <w:tmpl w:val="0D886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22"/>
  </w:num>
  <w:num w:numId="3">
    <w:abstractNumId w:val="4"/>
  </w:num>
  <w:num w:numId="4">
    <w:abstractNumId w:val="1"/>
  </w:num>
  <w:num w:numId="5">
    <w:abstractNumId w:val="7"/>
  </w:num>
  <w:num w:numId="6">
    <w:abstractNumId w:val="29"/>
  </w:num>
  <w:num w:numId="7">
    <w:abstractNumId w:val="39"/>
  </w:num>
  <w:num w:numId="8">
    <w:abstractNumId w:val="10"/>
  </w:num>
  <w:num w:numId="9">
    <w:abstractNumId w:val="26"/>
  </w:num>
  <w:num w:numId="10">
    <w:abstractNumId w:val="37"/>
  </w:num>
  <w:num w:numId="11">
    <w:abstractNumId w:val="33"/>
  </w:num>
  <w:num w:numId="12">
    <w:abstractNumId w:val="26"/>
    <w:lvlOverride w:ilvl="0">
      <w:startOverride w:val="1"/>
    </w:lvlOverride>
  </w:num>
  <w:num w:numId="13">
    <w:abstractNumId w:val="26"/>
    <w:lvlOverride w:ilvl="0">
      <w:startOverride w:val="1"/>
    </w:lvlOverride>
  </w:num>
  <w:num w:numId="14">
    <w:abstractNumId w:val="26"/>
    <w:lvlOverride w:ilvl="0">
      <w:startOverride w:val="1"/>
    </w:lvlOverride>
  </w:num>
  <w:num w:numId="15">
    <w:abstractNumId w:val="26"/>
    <w:lvlOverride w:ilvl="0">
      <w:startOverride w:val="1"/>
    </w:lvlOverride>
  </w:num>
  <w:num w:numId="16">
    <w:abstractNumId w:val="26"/>
    <w:lvlOverride w:ilvl="0">
      <w:startOverride w:val="1"/>
    </w:lvlOverride>
  </w:num>
  <w:num w:numId="17">
    <w:abstractNumId w:val="26"/>
    <w:lvlOverride w:ilvl="0">
      <w:startOverride w:val="1"/>
    </w:lvlOverride>
  </w:num>
  <w:num w:numId="18">
    <w:abstractNumId w:val="26"/>
    <w:lvlOverride w:ilvl="0">
      <w:startOverride w:val="1"/>
    </w:lvlOverride>
  </w:num>
  <w:num w:numId="19">
    <w:abstractNumId w:val="26"/>
    <w:lvlOverride w:ilvl="0">
      <w:startOverride w:val="1"/>
    </w:lvlOverride>
  </w:num>
  <w:num w:numId="20">
    <w:abstractNumId w:val="14"/>
  </w:num>
  <w:num w:numId="21">
    <w:abstractNumId w:val="36"/>
  </w:num>
  <w:num w:numId="22">
    <w:abstractNumId w:val="16"/>
  </w:num>
  <w:num w:numId="23">
    <w:abstractNumId w:val="23"/>
  </w:num>
  <w:num w:numId="24">
    <w:abstractNumId w:val="25"/>
  </w:num>
  <w:num w:numId="25">
    <w:abstractNumId w:val="31"/>
  </w:num>
  <w:num w:numId="26">
    <w:abstractNumId w:val="9"/>
  </w:num>
  <w:num w:numId="27">
    <w:abstractNumId w:val="18"/>
  </w:num>
  <w:num w:numId="28">
    <w:abstractNumId w:val="19"/>
  </w:num>
  <w:num w:numId="29">
    <w:abstractNumId w:val="20"/>
  </w:num>
  <w:num w:numId="30">
    <w:abstractNumId w:val="32"/>
  </w:num>
  <w:num w:numId="31">
    <w:abstractNumId w:val="17"/>
  </w:num>
  <w:num w:numId="32">
    <w:abstractNumId w:val="5"/>
  </w:num>
  <w:num w:numId="33">
    <w:abstractNumId w:val="40"/>
  </w:num>
  <w:num w:numId="34">
    <w:abstractNumId w:val="13"/>
  </w:num>
  <w:num w:numId="35">
    <w:abstractNumId w:val="15"/>
  </w:num>
  <w:num w:numId="36">
    <w:abstractNumId w:val="34"/>
  </w:num>
  <w:num w:numId="37">
    <w:abstractNumId w:val="6"/>
  </w:num>
  <w:num w:numId="38">
    <w:abstractNumId w:val="27"/>
  </w:num>
  <w:num w:numId="39">
    <w:abstractNumId w:val="11"/>
  </w:num>
  <w:num w:numId="40">
    <w:abstractNumId w:val="38"/>
  </w:num>
  <w:num w:numId="41">
    <w:abstractNumId w:val="8"/>
  </w:num>
  <w:num w:numId="42">
    <w:abstractNumId w:val="3"/>
  </w:num>
  <w:num w:numId="43">
    <w:abstractNumId w:val="2"/>
  </w:num>
  <w:num w:numId="44">
    <w:abstractNumId w:val="30"/>
  </w:num>
  <w:num w:numId="45">
    <w:abstractNumId w:val="12"/>
  </w:num>
  <w:num w:numId="46">
    <w:abstractNumId w:val="35"/>
  </w:num>
  <w:num w:numId="47">
    <w:abstractNumId w:val="21"/>
  </w:num>
  <w:num w:numId="48">
    <w:abstractNumId w:val="24"/>
  </w:num>
  <w:num w:numId="49">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8"/>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20786"/>
    <w:rsid w:val="0002319E"/>
    <w:rsid w:val="00023F90"/>
    <w:rsid w:val="000242A8"/>
    <w:rsid w:val="000250F2"/>
    <w:rsid w:val="00027F35"/>
    <w:rsid w:val="0003448A"/>
    <w:rsid w:val="00036010"/>
    <w:rsid w:val="00040D17"/>
    <w:rsid w:val="00044D96"/>
    <w:rsid w:val="00046410"/>
    <w:rsid w:val="000509F5"/>
    <w:rsid w:val="00056F7A"/>
    <w:rsid w:val="00060472"/>
    <w:rsid w:val="000610A0"/>
    <w:rsid w:val="0008139A"/>
    <w:rsid w:val="00082071"/>
    <w:rsid w:val="000824C4"/>
    <w:rsid w:val="00083E46"/>
    <w:rsid w:val="00084165"/>
    <w:rsid w:val="00092407"/>
    <w:rsid w:val="000A0032"/>
    <w:rsid w:val="000A0A61"/>
    <w:rsid w:val="000A1F11"/>
    <w:rsid w:val="000A3597"/>
    <w:rsid w:val="000B2260"/>
    <w:rsid w:val="000B283D"/>
    <w:rsid w:val="000B3430"/>
    <w:rsid w:val="000B39D2"/>
    <w:rsid w:val="000B3F3A"/>
    <w:rsid w:val="000C1AD4"/>
    <w:rsid w:val="000C4F6E"/>
    <w:rsid w:val="000D52BB"/>
    <w:rsid w:val="000E026F"/>
    <w:rsid w:val="000E35AB"/>
    <w:rsid w:val="000E4831"/>
    <w:rsid w:val="000F1004"/>
    <w:rsid w:val="000F2A7C"/>
    <w:rsid w:val="000F3978"/>
    <w:rsid w:val="000F4ADA"/>
    <w:rsid w:val="000F4F22"/>
    <w:rsid w:val="00114BB7"/>
    <w:rsid w:val="001215D2"/>
    <w:rsid w:val="00127F43"/>
    <w:rsid w:val="00132264"/>
    <w:rsid w:val="00133F3A"/>
    <w:rsid w:val="00143F07"/>
    <w:rsid w:val="00157C24"/>
    <w:rsid w:val="00161D58"/>
    <w:rsid w:val="0017017D"/>
    <w:rsid w:val="001821F0"/>
    <w:rsid w:val="0019264B"/>
    <w:rsid w:val="0019591A"/>
    <w:rsid w:val="00195CF8"/>
    <w:rsid w:val="00197996"/>
    <w:rsid w:val="001A4C26"/>
    <w:rsid w:val="001A6B0F"/>
    <w:rsid w:val="001B0B9A"/>
    <w:rsid w:val="001B1AF0"/>
    <w:rsid w:val="001B3684"/>
    <w:rsid w:val="001D1D52"/>
    <w:rsid w:val="001D3D97"/>
    <w:rsid w:val="001D7A03"/>
    <w:rsid w:val="001E29C0"/>
    <w:rsid w:val="001E793A"/>
    <w:rsid w:val="001F4D75"/>
    <w:rsid w:val="001F7E17"/>
    <w:rsid w:val="001F7F74"/>
    <w:rsid w:val="00204F9D"/>
    <w:rsid w:val="00216E9D"/>
    <w:rsid w:val="002171A1"/>
    <w:rsid w:val="00224B3D"/>
    <w:rsid w:val="002308C7"/>
    <w:rsid w:val="00233EE5"/>
    <w:rsid w:val="002345EE"/>
    <w:rsid w:val="00235215"/>
    <w:rsid w:val="002413F4"/>
    <w:rsid w:val="002444C4"/>
    <w:rsid w:val="00245DD9"/>
    <w:rsid w:val="00246CDC"/>
    <w:rsid w:val="00250942"/>
    <w:rsid w:val="00253D51"/>
    <w:rsid w:val="002559C6"/>
    <w:rsid w:val="00260D81"/>
    <w:rsid w:val="00265059"/>
    <w:rsid w:val="0027672F"/>
    <w:rsid w:val="002809BC"/>
    <w:rsid w:val="00281EE6"/>
    <w:rsid w:val="00283F12"/>
    <w:rsid w:val="00295375"/>
    <w:rsid w:val="00295DE6"/>
    <w:rsid w:val="002A663E"/>
    <w:rsid w:val="002C16AA"/>
    <w:rsid w:val="002C2575"/>
    <w:rsid w:val="002C43B3"/>
    <w:rsid w:val="002C4BAE"/>
    <w:rsid w:val="002D564E"/>
    <w:rsid w:val="002D62EE"/>
    <w:rsid w:val="002E13A9"/>
    <w:rsid w:val="002E4F76"/>
    <w:rsid w:val="0030418C"/>
    <w:rsid w:val="0030526B"/>
    <w:rsid w:val="003138B8"/>
    <w:rsid w:val="00320243"/>
    <w:rsid w:val="003255B5"/>
    <w:rsid w:val="003337DC"/>
    <w:rsid w:val="003348C6"/>
    <w:rsid w:val="003363AE"/>
    <w:rsid w:val="003505D4"/>
    <w:rsid w:val="003533F2"/>
    <w:rsid w:val="00354FE1"/>
    <w:rsid w:val="00357B61"/>
    <w:rsid w:val="00364E82"/>
    <w:rsid w:val="003710E5"/>
    <w:rsid w:val="00372819"/>
    <w:rsid w:val="00376859"/>
    <w:rsid w:val="00376FCF"/>
    <w:rsid w:val="003806F8"/>
    <w:rsid w:val="00390709"/>
    <w:rsid w:val="003949FA"/>
    <w:rsid w:val="00395F96"/>
    <w:rsid w:val="00396F22"/>
    <w:rsid w:val="00396FCA"/>
    <w:rsid w:val="003A1453"/>
    <w:rsid w:val="003A2574"/>
    <w:rsid w:val="003A2D00"/>
    <w:rsid w:val="003A3A53"/>
    <w:rsid w:val="003A4421"/>
    <w:rsid w:val="003B0D97"/>
    <w:rsid w:val="003B1716"/>
    <w:rsid w:val="003B18B8"/>
    <w:rsid w:val="003B3E2A"/>
    <w:rsid w:val="003B6B51"/>
    <w:rsid w:val="003B75FB"/>
    <w:rsid w:val="003C1573"/>
    <w:rsid w:val="003C64E1"/>
    <w:rsid w:val="003C6A08"/>
    <w:rsid w:val="003D344E"/>
    <w:rsid w:val="003D401D"/>
    <w:rsid w:val="003E1742"/>
    <w:rsid w:val="003F06F5"/>
    <w:rsid w:val="003F5F61"/>
    <w:rsid w:val="00401D75"/>
    <w:rsid w:val="00403D7B"/>
    <w:rsid w:val="004144C7"/>
    <w:rsid w:val="00414C3E"/>
    <w:rsid w:val="00416EB4"/>
    <w:rsid w:val="00447CB2"/>
    <w:rsid w:val="004511EA"/>
    <w:rsid w:val="004540B9"/>
    <w:rsid w:val="00454866"/>
    <w:rsid w:val="0045561E"/>
    <w:rsid w:val="004558FF"/>
    <w:rsid w:val="0046214D"/>
    <w:rsid w:val="00462AB4"/>
    <w:rsid w:val="00471471"/>
    <w:rsid w:val="00471BF8"/>
    <w:rsid w:val="00474F80"/>
    <w:rsid w:val="00485AFB"/>
    <w:rsid w:val="00493A8D"/>
    <w:rsid w:val="00495A26"/>
    <w:rsid w:val="004A11FF"/>
    <w:rsid w:val="004B4DF7"/>
    <w:rsid w:val="004F1254"/>
    <w:rsid w:val="004F1706"/>
    <w:rsid w:val="004F5591"/>
    <w:rsid w:val="00502760"/>
    <w:rsid w:val="0051343E"/>
    <w:rsid w:val="00514708"/>
    <w:rsid w:val="00514AE4"/>
    <w:rsid w:val="00515BD4"/>
    <w:rsid w:val="00520AFE"/>
    <w:rsid w:val="005223FD"/>
    <w:rsid w:val="00524F37"/>
    <w:rsid w:val="005404B1"/>
    <w:rsid w:val="0054337A"/>
    <w:rsid w:val="00551F3A"/>
    <w:rsid w:val="00554496"/>
    <w:rsid w:val="005568A4"/>
    <w:rsid w:val="00564177"/>
    <w:rsid w:val="005729E4"/>
    <w:rsid w:val="005819A7"/>
    <w:rsid w:val="00582138"/>
    <w:rsid w:val="0058413A"/>
    <w:rsid w:val="00584171"/>
    <w:rsid w:val="00584E10"/>
    <w:rsid w:val="00594DEE"/>
    <w:rsid w:val="005959E2"/>
    <w:rsid w:val="005A0406"/>
    <w:rsid w:val="005B0A6F"/>
    <w:rsid w:val="005B1507"/>
    <w:rsid w:val="005B1EA4"/>
    <w:rsid w:val="005C16E2"/>
    <w:rsid w:val="005D27F4"/>
    <w:rsid w:val="005E0952"/>
    <w:rsid w:val="005E29F2"/>
    <w:rsid w:val="005E3C3C"/>
    <w:rsid w:val="005E65CD"/>
    <w:rsid w:val="00621D01"/>
    <w:rsid w:val="006311CB"/>
    <w:rsid w:val="0063157C"/>
    <w:rsid w:val="00640753"/>
    <w:rsid w:val="00640931"/>
    <w:rsid w:val="00641ABB"/>
    <w:rsid w:val="00642489"/>
    <w:rsid w:val="00644F7B"/>
    <w:rsid w:val="00650335"/>
    <w:rsid w:val="006544D5"/>
    <w:rsid w:val="00655276"/>
    <w:rsid w:val="00662ACA"/>
    <w:rsid w:val="00664CEE"/>
    <w:rsid w:val="00665166"/>
    <w:rsid w:val="00670A45"/>
    <w:rsid w:val="00673803"/>
    <w:rsid w:val="00673C61"/>
    <w:rsid w:val="006754B7"/>
    <w:rsid w:val="0067594F"/>
    <w:rsid w:val="00675C32"/>
    <w:rsid w:val="0067680E"/>
    <w:rsid w:val="0068134C"/>
    <w:rsid w:val="00682861"/>
    <w:rsid w:val="00682BB6"/>
    <w:rsid w:val="00683343"/>
    <w:rsid w:val="006836FB"/>
    <w:rsid w:val="00695AF3"/>
    <w:rsid w:val="00696A35"/>
    <w:rsid w:val="006A4F04"/>
    <w:rsid w:val="006B0F60"/>
    <w:rsid w:val="006B2F83"/>
    <w:rsid w:val="006B63AD"/>
    <w:rsid w:val="006C3BD0"/>
    <w:rsid w:val="006C6011"/>
    <w:rsid w:val="006D1634"/>
    <w:rsid w:val="006D2D23"/>
    <w:rsid w:val="006D7722"/>
    <w:rsid w:val="006E077B"/>
    <w:rsid w:val="006E2B90"/>
    <w:rsid w:val="006E562B"/>
    <w:rsid w:val="006F0E3B"/>
    <w:rsid w:val="00702EF5"/>
    <w:rsid w:val="007157CA"/>
    <w:rsid w:val="00716315"/>
    <w:rsid w:val="00716649"/>
    <w:rsid w:val="00717410"/>
    <w:rsid w:val="00723018"/>
    <w:rsid w:val="007237A1"/>
    <w:rsid w:val="007246AB"/>
    <w:rsid w:val="007248CE"/>
    <w:rsid w:val="007351BC"/>
    <w:rsid w:val="00737484"/>
    <w:rsid w:val="00754225"/>
    <w:rsid w:val="007562A8"/>
    <w:rsid w:val="00760C35"/>
    <w:rsid w:val="007615E6"/>
    <w:rsid w:val="00762044"/>
    <w:rsid w:val="007638CA"/>
    <w:rsid w:val="00764AD5"/>
    <w:rsid w:val="00765D58"/>
    <w:rsid w:val="00767A87"/>
    <w:rsid w:val="00774F9A"/>
    <w:rsid w:val="0077649A"/>
    <w:rsid w:val="0078180E"/>
    <w:rsid w:val="00781E78"/>
    <w:rsid w:val="00793C61"/>
    <w:rsid w:val="007A1429"/>
    <w:rsid w:val="007A44D0"/>
    <w:rsid w:val="007B2A84"/>
    <w:rsid w:val="007C6D55"/>
    <w:rsid w:val="007D3ADB"/>
    <w:rsid w:val="007D5472"/>
    <w:rsid w:val="007D7C02"/>
    <w:rsid w:val="007E21E4"/>
    <w:rsid w:val="007E2400"/>
    <w:rsid w:val="007E5D85"/>
    <w:rsid w:val="007F6C57"/>
    <w:rsid w:val="007F7102"/>
    <w:rsid w:val="00803759"/>
    <w:rsid w:val="00812C3C"/>
    <w:rsid w:val="00814052"/>
    <w:rsid w:val="00837C3D"/>
    <w:rsid w:val="008426F9"/>
    <w:rsid w:val="0085160A"/>
    <w:rsid w:val="00853712"/>
    <w:rsid w:val="0085498B"/>
    <w:rsid w:val="00861ECA"/>
    <w:rsid w:val="0086577B"/>
    <w:rsid w:val="0087215F"/>
    <w:rsid w:val="00882453"/>
    <w:rsid w:val="0088247B"/>
    <w:rsid w:val="008A0BD9"/>
    <w:rsid w:val="008A1030"/>
    <w:rsid w:val="008A7E9B"/>
    <w:rsid w:val="008B22F5"/>
    <w:rsid w:val="008B272E"/>
    <w:rsid w:val="008C0E55"/>
    <w:rsid w:val="008C12AD"/>
    <w:rsid w:val="008C1EED"/>
    <w:rsid w:val="008C633A"/>
    <w:rsid w:val="008D5DEF"/>
    <w:rsid w:val="008F4533"/>
    <w:rsid w:val="008F6E97"/>
    <w:rsid w:val="00904E33"/>
    <w:rsid w:val="00906EBE"/>
    <w:rsid w:val="009171DC"/>
    <w:rsid w:val="00923708"/>
    <w:rsid w:val="00926210"/>
    <w:rsid w:val="0093364C"/>
    <w:rsid w:val="0093519F"/>
    <w:rsid w:val="00941A56"/>
    <w:rsid w:val="00954327"/>
    <w:rsid w:val="00962489"/>
    <w:rsid w:val="00963DC4"/>
    <w:rsid w:val="00974A11"/>
    <w:rsid w:val="009765DF"/>
    <w:rsid w:val="009904EB"/>
    <w:rsid w:val="009911D1"/>
    <w:rsid w:val="00994354"/>
    <w:rsid w:val="009972EF"/>
    <w:rsid w:val="009A2EFB"/>
    <w:rsid w:val="009B4410"/>
    <w:rsid w:val="009B52A8"/>
    <w:rsid w:val="009B6577"/>
    <w:rsid w:val="009C43DC"/>
    <w:rsid w:val="009D153D"/>
    <w:rsid w:val="009D23F4"/>
    <w:rsid w:val="009E0427"/>
    <w:rsid w:val="009F4302"/>
    <w:rsid w:val="009F4E70"/>
    <w:rsid w:val="00A1290F"/>
    <w:rsid w:val="00A13F19"/>
    <w:rsid w:val="00A33FCA"/>
    <w:rsid w:val="00A365A3"/>
    <w:rsid w:val="00A503A6"/>
    <w:rsid w:val="00A55456"/>
    <w:rsid w:val="00A56181"/>
    <w:rsid w:val="00A57E36"/>
    <w:rsid w:val="00A6537E"/>
    <w:rsid w:val="00A83086"/>
    <w:rsid w:val="00A85BC5"/>
    <w:rsid w:val="00A85CB3"/>
    <w:rsid w:val="00A86A32"/>
    <w:rsid w:val="00A934D0"/>
    <w:rsid w:val="00A97B64"/>
    <w:rsid w:val="00AA2619"/>
    <w:rsid w:val="00AA7249"/>
    <w:rsid w:val="00AA73D4"/>
    <w:rsid w:val="00AB7399"/>
    <w:rsid w:val="00AC142F"/>
    <w:rsid w:val="00AD510C"/>
    <w:rsid w:val="00AD7DD8"/>
    <w:rsid w:val="00AE2C87"/>
    <w:rsid w:val="00AE5155"/>
    <w:rsid w:val="00AE7D29"/>
    <w:rsid w:val="00AF0206"/>
    <w:rsid w:val="00AF096E"/>
    <w:rsid w:val="00AF2D40"/>
    <w:rsid w:val="00AF4712"/>
    <w:rsid w:val="00AF56CE"/>
    <w:rsid w:val="00B0242C"/>
    <w:rsid w:val="00B10E7E"/>
    <w:rsid w:val="00B2251E"/>
    <w:rsid w:val="00B254B5"/>
    <w:rsid w:val="00B271A3"/>
    <w:rsid w:val="00B3254F"/>
    <w:rsid w:val="00B43AC4"/>
    <w:rsid w:val="00B479C8"/>
    <w:rsid w:val="00B47B86"/>
    <w:rsid w:val="00B50C07"/>
    <w:rsid w:val="00B56AD2"/>
    <w:rsid w:val="00B67885"/>
    <w:rsid w:val="00B81293"/>
    <w:rsid w:val="00B834BC"/>
    <w:rsid w:val="00B8415E"/>
    <w:rsid w:val="00B90F45"/>
    <w:rsid w:val="00B92994"/>
    <w:rsid w:val="00B93940"/>
    <w:rsid w:val="00B93997"/>
    <w:rsid w:val="00B9656F"/>
    <w:rsid w:val="00BA09D0"/>
    <w:rsid w:val="00BA2161"/>
    <w:rsid w:val="00BA66B9"/>
    <w:rsid w:val="00BB2DEB"/>
    <w:rsid w:val="00BB708F"/>
    <w:rsid w:val="00BB77C2"/>
    <w:rsid w:val="00BD0501"/>
    <w:rsid w:val="00BD079B"/>
    <w:rsid w:val="00BD409C"/>
    <w:rsid w:val="00BD4F99"/>
    <w:rsid w:val="00BD51F2"/>
    <w:rsid w:val="00BE1472"/>
    <w:rsid w:val="00BF090B"/>
    <w:rsid w:val="00BF6DEF"/>
    <w:rsid w:val="00C02B17"/>
    <w:rsid w:val="00C02B2F"/>
    <w:rsid w:val="00C065FE"/>
    <w:rsid w:val="00C11900"/>
    <w:rsid w:val="00C1647F"/>
    <w:rsid w:val="00C27172"/>
    <w:rsid w:val="00C3362F"/>
    <w:rsid w:val="00C415EA"/>
    <w:rsid w:val="00C43DCA"/>
    <w:rsid w:val="00C4700D"/>
    <w:rsid w:val="00C55E62"/>
    <w:rsid w:val="00C631D9"/>
    <w:rsid w:val="00C63FA3"/>
    <w:rsid w:val="00C728AA"/>
    <w:rsid w:val="00C730C4"/>
    <w:rsid w:val="00C7500E"/>
    <w:rsid w:val="00C8290D"/>
    <w:rsid w:val="00C84BDE"/>
    <w:rsid w:val="00C95EE2"/>
    <w:rsid w:val="00C972BA"/>
    <w:rsid w:val="00CA2B20"/>
    <w:rsid w:val="00CA2B86"/>
    <w:rsid w:val="00CA6BFE"/>
    <w:rsid w:val="00CC0C45"/>
    <w:rsid w:val="00CC3CFA"/>
    <w:rsid w:val="00CD1313"/>
    <w:rsid w:val="00CD5C7F"/>
    <w:rsid w:val="00CD7127"/>
    <w:rsid w:val="00CE3717"/>
    <w:rsid w:val="00D00A6A"/>
    <w:rsid w:val="00D02639"/>
    <w:rsid w:val="00D03297"/>
    <w:rsid w:val="00D04ED1"/>
    <w:rsid w:val="00D2471A"/>
    <w:rsid w:val="00D24C5E"/>
    <w:rsid w:val="00D31913"/>
    <w:rsid w:val="00D31DAA"/>
    <w:rsid w:val="00D3229E"/>
    <w:rsid w:val="00D333C6"/>
    <w:rsid w:val="00D34890"/>
    <w:rsid w:val="00D46BD1"/>
    <w:rsid w:val="00D47277"/>
    <w:rsid w:val="00D56E91"/>
    <w:rsid w:val="00D71B5F"/>
    <w:rsid w:val="00D83B99"/>
    <w:rsid w:val="00D9300E"/>
    <w:rsid w:val="00DA1808"/>
    <w:rsid w:val="00DA2852"/>
    <w:rsid w:val="00DA2EC4"/>
    <w:rsid w:val="00DA4C76"/>
    <w:rsid w:val="00DB6568"/>
    <w:rsid w:val="00DC5201"/>
    <w:rsid w:val="00DD2A21"/>
    <w:rsid w:val="00DD49D1"/>
    <w:rsid w:val="00DD4C84"/>
    <w:rsid w:val="00DD53A2"/>
    <w:rsid w:val="00E014FD"/>
    <w:rsid w:val="00E02B55"/>
    <w:rsid w:val="00E03AEB"/>
    <w:rsid w:val="00E30C57"/>
    <w:rsid w:val="00E314B6"/>
    <w:rsid w:val="00E326A5"/>
    <w:rsid w:val="00E33E5B"/>
    <w:rsid w:val="00E36E45"/>
    <w:rsid w:val="00E53447"/>
    <w:rsid w:val="00E650C0"/>
    <w:rsid w:val="00E77CAE"/>
    <w:rsid w:val="00E82F05"/>
    <w:rsid w:val="00E86EE8"/>
    <w:rsid w:val="00E903E9"/>
    <w:rsid w:val="00E949CA"/>
    <w:rsid w:val="00EA6065"/>
    <w:rsid w:val="00EA78B5"/>
    <w:rsid w:val="00EB74B7"/>
    <w:rsid w:val="00EC0A27"/>
    <w:rsid w:val="00ED0222"/>
    <w:rsid w:val="00ED1D61"/>
    <w:rsid w:val="00ED677F"/>
    <w:rsid w:val="00EE0C6E"/>
    <w:rsid w:val="00EE1A98"/>
    <w:rsid w:val="00EF38A7"/>
    <w:rsid w:val="00EF4552"/>
    <w:rsid w:val="00F04CCB"/>
    <w:rsid w:val="00F11C75"/>
    <w:rsid w:val="00F14D78"/>
    <w:rsid w:val="00F250C8"/>
    <w:rsid w:val="00F25ACC"/>
    <w:rsid w:val="00F25EC8"/>
    <w:rsid w:val="00F279E3"/>
    <w:rsid w:val="00F334D7"/>
    <w:rsid w:val="00F400DE"/>
    <w:rsid w:val="00F51792"/>
    <w:rsid w:val="00F65B4D"/>
    <w:rsid w:val="00F66C9A"/>
    <w:rsid w:val="00F67740"/>
    <w:rsid w:val="00F677B3"/>
    <w:rsid w:val="00F76643"/>
    <w:rsid w:val="00F811D1"/>
    <w:rsid w:val="00F83174"/>
    <w:rsid w:val="00F87BF2"/>
    <w:rsid w:val="00FC06B9"/>
    <w:rsid w:val="00FD05DD"/>
    <w:rsid w:val="00FD38F2"/>
    <w:rsid w:val="00FD74B4"/>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rsid w:val="000E4831"/>
    <w:pPr>
      <w:keepNext/>
      <w:spacing w:before="240" w:after="360"/>
      <w:jc w:val="center"/>
      <w:outlineLvl w:val="0"/>
    </w:pPr>
    <w:rPr>
      <w:b/>
      <w:sz w:val="32"/>
    </w:rPr>
  </w:style>
  <w:style w:type="paragraph" w:styleId="2">
    <w:name w:val="heading 2"/>
    <w:basedOn w:val="a1"/>
    <w:next w:val="a1"/>
    <w:link w:val="20"/>
    <w:uiPriority w:val="9"/>
    <w:semiHidden/>
    <w:unhideWhenUsed/>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iPriority w:val="99"/>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uiPriority w:val="9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10"/>
      </w:numPr>
      <w:ind w:left="0" w:firstLine="698"/>
    </w:pPr>
  </w:style>
  <w:style w:type="paragraph" w:customStyle="1" w:styleId="a">
    <w:name w:val="Нумерованное перечисление"/>
    <w:basedOn w:val="a5"/>
    <w:link w:val="afa"/>
    <w:rsid w:val="007D7C02"/>
    <w:pPr>
      <w:numPr>
        <w:ilvl w:val="1"/>
        <w:numId w:val="9"/>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basedOn w:val="a1"/>
    <w:uiPriority w:val="99"/>
    <w:semiHidden/>
    <w:unhideWhenUsed/>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2">
    <w:name w:val="annotation reference"/>
    <w:basedOn w:val="a2"/>
    <w:uiPriority w:val="99"/>
    <w:semiHidden/>
    <w:unhideWhenUsed/>
    <w:rsid w:val="009B4410"/>
    <w:rPr>
      <w:sz w:val="16"/>
      <w:szCs w:val="16"/>
    </w:rPr>
  </w:style>
  <w:style w:type="paragraph" w:styleId="aff3">
    <w:name w:val="annotation text"/>
    <w:basedOn w:val="a1"/>
    <w:link w:val="aff4"/>
    <w:uiPriority w:val="99"/>
    <w:semiHidden/>
    <w:unhideWhenUsed/>
    <w:rsid w:val="009B4410"/>
    <w:rPr>
      <w:sz w:val="20"/>
    </w:rPr>
  </w:style>
  <w:style w:type="character" w:customStyle="1" w:styleId="aff4">
    <w:name w:val="Текст примечания Знак"/>
    <w:basedOn w:val="a2"/>
    <w:link w:val="aff3"/>
    <w:uiPriority w:val="99"/>
    <w:semiHidden/>
    <w:rsid w:val="009B4410"/>
    <w:rPr>
      <w:rFonts w:ascii="Times New Roman" w:eastAsia="Times New Roman" w:hAnsi="Times New Roman" w:cs="Times New Roman"/>
      <w:sz w:val="20"/>
      <w:szCs w:val="20"/>
      <w:lang w:eastAsia="ru-RU"/>
    </w:rPr>
  </w:style>
  <w:style w:type="paragraph" w:styleId="aff5">
    <w:name w:val="annotation subject"/>
    <w:basedOn w:val="aff3"/>
    <w:next w:val="aff3"/>
    <w:link w:val="aff6"/>
    <w:uiPriority w:val="99"/>
    <w:semiHidden/>
    <w:unhideWhenUsed/>
    <w:rsid w:val="009B4410"/>
    <w:rPr>
      <w:b/>
      <w:bCs/>
    </w:rPr>
  </w:style>
  <w:style w:type="character" w:customStyle="1" w:styleId="aff6">
    <w:name w:val="Тема примечания Знак"/>
    <w:basedOn w:val="aff4"/>
    <w:link w:val="aff5"/>
    <w:uiPriority w:val="99"/>
    <w:semiHidden/>
    <w:rsid w:val="009B4410"/>
    <w:rPr>
      <w:rFonts w:ascii="Times New Roman" w:eastAsia="Times New Roman" w:hAnsi="Times New Roman" w:cs="Times New Roman"/>
      <w:b/>
      <w:bCs/>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package" Target="embeddings/_________Microsoft_Visio4.vsdx"/><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package" Target="embeddings/_________Microsoft_Visio3.vsdx"/><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_________Microsoft_Visio2.vsdx"/><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hyperlink" Target="http://www.frolov-lib.ru/"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_________Microsoft_Visio1.vsdx"/><Relationship Id="rId28" Type="http://schemas.openxmlformats.org/officeDocument/2006/relationships/image" Target="media/image18.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8B4D38-5BFE-4F87-91D0-7F9A3F1E9E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5</TotalTime>
  <Pages>90</Pages>
  <Words>19511</Words>
  <Characters>111214</Characters>
  <Application>Microsoft Office Word</Application>
  <DocSecurity>0</DocSecurity>
  <Lines>926</Lines>
  <Paragraphs>2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04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Ami</cp:lastModifiedBy>
  <cp:revision>27</cp:revision>
  <cp:lastPrinted>2019-05-26T08:32:00Z</cp:lastPrinted>
  <dcterms:created xsi:type="dcterms:W3CDTF">2021-04-06T18:11:00Z</dcterms:created>
  <dcterms:modified xsi:type="dcterms:W3CDTF">2021-04-11T00:48:00Z</dcterms:modified>
</cp:coreProperties>
</file>